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8E7828" w:rsidP="00966ADB">
      <w:pPr>
        <w:pStyle w:val="af4"/>
      </w:pPr>
      <w:r>
        <w:fldChar w:fldCharType="begin"/>
      </w:r>
      <w:r>
        <w:instrText xml:space="preserve"> TITLE   \* MERGEFORMAT </w:instrText>
      </w:r>
      <w:r>
        <w:fldChar w:fldCharType="separate"/>
      </w:r>
      <w:r w:rsidR="00185A45">
        <w:t>効率化と安全性のためのロック制御</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185A45">
          <w:t>より最適なマルチスレッドプログラミングのために</w:t>
        </w:r>
      </w:fldSimple>
      <w:r>
        <w:t xml:space="preserve"> </w:t>
      </w:r>
      <w:r>
        <w:rPr>
          <w:rFonts w:hint="eastAsia"/>
        </w:rPr>
        <w:t>－</w:t>
      </w:r>
    </w:p>
    <w:p w14:paraId="5794E0D3" w14:textId="610F564A"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2F7E25">
        <w:rPr>
          <w:rFonts w:hint="eastAsia"/>
        </w:rPr>
        <w:t>2</w:t>
      </w:r>
      <w:r w:rsidR="00EC0FD6" w:rsidRPr="00C31EA7">
        <w:rPr>
          <w:rFonts w:hint="eastAsia"/>
        </w:rPr>
        <w:t>月</w:t>
      </w:r>
      <w:r w:rsidR="002F7E25">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185A45">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663AA5F8" w:rsidR="000D4978" w:rsidRPr="000D4978" w:rsidRDefault="000D4978" w:rsidP="002F7E25">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2F7E25">
              <w:rPr>
                <w:rFonts w:hint="eastAsia"/>
                <w:sz w:val="18"/>
                <w:szCs w:val="18"/>
              </w:rPr>
              <w:t>2</w:t>
            </w:r>
            <w:r w:rsidRPr="000D4978">
              <w:rPr>
                <w:rFonts w:hint="eastAsia"/>
                <w:sz w:val="18"/>
                <w:szCs w:val="18"/>
              </w:rPr>
              <w:t>月</w:t>
            </w:r>
            <w:r w:rsidR="002F7E25">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23468C05" w14:textId="77777777" w:rsidR="00185A45"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240561" w:history="1">
        <w:r w:rsidR="00185A45" w:rsidRPr="00BF0EE9">
          <w:rPr>
            <w:rStyle w:val="afff3"/>
            <w:rFonts w:ascii="Wingdings" w:hAnsi="Wingdings"/>
          </w:rPr>
          <w:t></w:t>
        </w:r>
        <w:r w:rsidR="00185A45">
          <w:rPr>
            <w:rFonts w:asciiTheme="minorHAnsi" w:eastAsiaTheme="minorEastAsia" w:hAnsiTheme="minorHAnsi" w:cstheme="minorBidi"/>
            <w:b w:val="0"/>
            <w:sz w:val="21"/>
          </w:rPr>
          <w:tab/>
        </w:r>
        <w:r w:rsidR="00185A45" w:rsidRPr="00BF0EE9">
          <w:rPr>
            <w:rStyle w:val="afff3"/>
            <w:rFonts w:hint="eastAsia"/>
          </w:rPr>
          <w:t>概略</w:t>
        </w:r>
        <w:r w:rsidR="00185A45">
          <w:rPr>
            <w:webHidden/>
          </w:rPr>
          <w:tab/>
        </w:r>
        <w:r w:rsidR="00185A45">
          <w:rPr>
            <w:webHidden/>
          </w:rPr>
          <w:fldChar w:fldCharType="begin"/>
        </w:r>
        <w:r w:rsidR="00185A45">
          <w:rPr>
            <w:webHidden/>
          </w:rPr>
          <w:instrText xml:space="preserve"> PAGEREF _Toc379240561 \h </w:instrText>
        </w:r>
        <w:r w:rsidR="00185A45">
          <w:rPr>
            <w:webHidden/>
          </w:rPr>
        </w:r>
        <w:r w:rsidR="00185A45">
          <w:rPr>
            <w:webHidden/>
          </w:rPr>
          <w:fldChar w:fldCharType="separate"/>
        </w:r>
        <w:r w:rsidR="001E4FD6">
          <w:rPr>
            <w:webHidden/>
          </w:rPr>
          <w:t>1</w:t>
        </w:r>
        <w:r w:rsidR="00185A45">
          <w:rPr>
            <w:webHidden/>
          </w:rPr>
          <w:fldChar w:fldCharType="end"/>
        </w:r>
      </w:hyperlink>
    </w:p>
    <w:p w14:paraId="6476707C" w14:textId="77777777" w:rsidR="00185A45" w:rsidRDefault="00185A45">
      <w:pPr>
        <w:pStyle w:val="12"/>
        <w:spacing w:before="180"/>
        <w:ind w:left="325" w:hanging="325"/>
        <w:rPr>
          <w:rFonts w:asciiTheme="minorHAnsi" w:eastAsiaTheme="minorEastAsia" w:hAnsiTheme="minorHAnsi" w:cstheme="minorBidi"/>
          <w:b w:val="0"/>
          <w:sz w:val="21"/>
        </w:rPr>
      </w:pPr>
      <w:hyperlink w:anchor="_Toc379240562" w:history="1">
        <w:r w:rsidRPr="00BF0EE9">
          <w:rPr>
            <w:rStyle w:val="afff3"/>
            <w:rFonts w:ascii="Wingdings" w:hAnsi="Wingdings"/>
          </w:rPr>
          <w:t></w:t>
        </w:r>
        <w:r>
          <w:rPr>
            <w:rFonts w:asciiTheme="minorHAnsi" w:eastAsiaTheme="minorEastAsia" w:hAnsiTheme="minorHAnsi" w:cstheme="minorBidi"/>
            <w:b w:val="0"/>
            <w:sz w:val="21"/>
          </w:rPr>
          <w:tab/>
        </w:r>
        <w:r w:rsidRPr="00BF0EE9">
          <w:rPr>
            <w:rStyle w:val="afff3"/>
            <w:rFonts w:hint="eastAsia"/>
          </w:rPr>
          <w:t>目的</w:t>
        </w:r>
        <w:r>
          <w:rPr>
            <w:webHidden/>
          </w:rPr>
          <w:tab/>
        </w:r>
        <w:r>
          <w:rPr>
            <w:webHidden/>
          </w:rPr>
          <w:fldChar w:fldCharType="begin"/>
        </w:r>
        <w:r>
          <w:rPr>
            <w:webHidden/>
          </w:rPr>
          <w:instrText xml:space="preserve"> PAGEREF _Toc379240562 \h </w:instrText>
        </w:r>
        <w:r>
          <w:rPr>
            <w:webHidden/>
          </w:rPr>
        </w:r>
        <w:r>
          <w:rPr>
            <w:webHidden/>
          </w:rPr>
          <w:fldChar w:fldCharType="separate"/>
        </w:r>
        <w:r w:rsidR="001E4FD6">
          <w:rPr>
            <w:webHidden/>
          </w:rPr>
          <w:t>1</w:t>
        </w:r>
        <w:r>
          <w:rPr>
            <w:webHidden/>
          </w:rPr>
          <w:fldChar w:fldCharType="end"/>
        </w:r>
      </w:hyperlink>
    </w:p>
    <w:p w14:paraId="2EC628A1" w14:textId="77777777" w:rsidR="00185A45" w:rsidRDefault="00185A45">
      <w:pPr>
        <w:pStyle w:val="12"/>
        <w:spacing w:before="180"/>
        <w:ind w:left="325" w:hanging="325"/>
        <w:rPr>
          <w:rFonts w:asciiTheme="minorHAnsi" w:eastAsiaTheme="minorEastAsia" w:hAnsiTheme="minorHAnsi" w:cstheme="minorBidi"/>
          <w:b w:val="0"/>
          <w:sz w:val="21"/>
        </w:rPr>
      </w:pPr>
      <w:hyperlink w:anchor="_Toc379240563" w:history="1">
        <w:r w:rsidRPr="00BF0EE9">
          <w:rPr>
            <w:rStyle w:val="afff3"/>
            <w:rFonts w:ascii="Wingdings" w:hAnsi="Wingdings"/>
          </w:rPr>
          <w:t></w:t>
        </w:r>
        <w:r>
          <w:rPr>
            <w:rFonts w:asciiTheme="minorHAnsi" w:eastAsiaTheme="minorEastAsia" w:hAnsiTheme="minorHAnsi" w:cstheme="minorBidi"/>
            <w:b w:val="0"/>
            <w:sz w:val="21"/>
          </w:rPr>
          <w:tab/>
        </w:r>
        <w:r w:rsidRPr="00BF0EE9">
          <w:rPr>
            <w:rStyle w:val="afff3"/>
            <w:rFonts w:hint="eastAsia"/>
          </w:rPr>
          <w:t>【応用事例】リソースアクセスの最適化</w:t>
        </w:r>
        <w:r>
          <w:rPr>
            <w:webHidden/>
          </w:rPr>
          <w:tab/>
        </w:r>
        <w:r>
          <w:rPr>
            <w:webHidden/>
          </w:rPr>
          <w:fldChar w:fldCharType="begin"/>
        </w:r>
        <w:r>
          <w:rPr>
            <w:webHidden/>
          </w:rPr>
          <w:instrText xml:space="preserve"> PAGEREF _Toc379240563 \h </w:instrText>
        </w:r>
        <w:r>
          <w:rPr>
            <w:webHidden/>
          </w:rPr>
        </w:r>
        <w:r>
          <w:rPr>
            <w:webHidden/>
          </w:rPr>
          <w:fldChar w:fldCharType="separate"/>
        </w:r>
        <w:r w:rsidR="001E4FD6">
          <w:rPr>
            <w:webHidden/>
          </w:rPr>
          <w:t>1</w:t>
        </w:r>
        <w:r>
          <w:rPr>
            <w:webHidden/>
          </w:rPr>
          <w:fldChar w:fldCharType="end"/>
        </w:r>
      </w:hyperlink>
    </w:p>
    <w:p w14:paraId="03116B54" w14:textId="77777777" w:rsidR="00185A45" w:rsidRDefault="00185A45" w:rsidP="00185A45">
      <w:pPr>
        <w:pStyle w:val="25"/>
        <w:rPr>
          <w:rFonts w:asciiTheme="minorHAnsi" w:eastAsiaTheme="minorEastAsia" w:hAnsiTheme="minorHAnsi" w:cstheme="minorBidi"/>
        </w:rPr>
      </w:pPr>
      <w:hyperlink w:anchor="_Toc379240564"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リード・ライトロックの活用</w:t>
        </w:r>
        <w:r>
          <w:rPr>
            <w:webHidden/>
          </w:rPr>
          <w:tab/>
        </w:r>
        <w:r>
          <w:rPr>
            <w:webHidden/>
          </w:rPr>
          <w:fldChar w:fldCharType="begin"/>
        </w:r>
        <w:r>
          <w:rPr>
            <w:webHidden/>
          </w:rPr>
          <w:instrText xml:space="preserve"> PAGEREF _Toc379240564 \h </w:instrText>
        </w:r>
        <w:r>
          <w:rPr>
            <w:webHidden/>
          </w:rPr>
        </w:r>
        <w:r>
          <w:rPr>
            <w:webHidden/>
          </w:rPr>
          <w:fldChar w:fldCharType="separate"/>
        </w:r>
        <w:r w:rsidR="001E4FD6">
          <w:rPr>
            <w:webHidden/>
          </w:rPr>
          <w:t>1</w:t>
        </w:r>
        <w:r>
          <w:rPr>
            <w:webHidden/>
          </w:rPr>
          <w:fldChar w:fldCharType="end"/>
        </w:r>
      </w:hyperlink>
    </w:p>
    <w:p w14:paraId="4E4F29E4" w14:textId="77777777" w:rsidR="00185A45" w:rsidRDefault="00185A45" w:rsidP="00185A45">
      <w:pPr>
        <w:pStyle w:val="25"/>
        <w:rPr>
          <w:rFonts w:asciiTheme="minorHAnsi" w:eastAsiaTheme="minorEastAsia" w:hAnsiTheme="minorHAnsi" w:cstheme="minorBidi"/>
        </w:rPr>
      </w:pPr>
      <w:hyperlink w:anchor="_Toc379240565"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前提</w:t>
        </w:r>
        <w:r>
          <w:rPr>
            <w:webHidden/>
          </w:rPr>
          <w:tab/>
        </w:r>
        <w:r>
          <w:rPr>
            <w:webHidden/>
          </w:rPr>
          <w:fldChar w:fldCharType="begin"/>
        </w:r>
        <w:r>
          <w:rPr>
            <w:webHidden/>
          </w:rPr>
          <w:instrText xml:space="preserve"> PAGEREF _Toc379240565 \h </w:instrText>
        </w:r>
        <w:r>
          <w:rPr>
            <w:webHidden/>
          </w:rPr>
        </w:r>
        <w:r>
          <w:rPr>
            <w:webHidden/>
          </w:rPr>
          <w:fldChar w:fldCharType="separate"/>
        </w:r>
        <w:r w:rsidR="001E4FD6">
          <w:rPr>
            <w:webHidden/>
          </w:rPr>
          <w:t>1</w:t>
        </w:r>
        <w:r>
          <w:rPr>
            <w:webHidden/>
          </w:rPr>
          <w:fldChar w:fldCharType="end"/>
        </w:r>
      </w:hyperlink>
    </w:p>
    <w:p w14:paraId="4E06E865" w14:textId="77777777" w:rsidR="00185A45" w:rsidRDefault="00185A45" w:rsidP="00185A45">
      <w:pPr>
        <w:pStyle w:val="25"/>
        <w:rPr>
          <w:rFonts w:asciiTheme="minorHAnsi" w:eastAsiaTheme="minorEastAsia" w:hAnsiTheme="minorHAnsi" w:cstheme="minorBidi"/>
        </w:rPr>
      </w:pPr>
      <w:hyperlink w:anchor="_Toc379240566"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要件定義</w:t>
        </w:r>
        <w:r>
          <w:rPr>
            <w:webHidden/>
          </w:rPr>
          <w:tab/>
        </w:r>
        <w:r>
          <w:rPr>
            <w:webHidden/>
          </w:rPr>
          <w:fldChar w:fldCharType="begin"/>
        </w:r>
        <w:r>
          <w:rPr>
            <w:webHidden/>
          </w:rPr>
          <w:instrText xml:space="preserve"> PAGEREF _Toc379240566 \h </w:instrText>
        </w:r>
        <w:r>
          <w:rPr>
            <w:webHidden/>
          </w:rPr>
        </w:r>
        <w:r>
          <w:rPr>
            <w:webHidden/>
          </w:rPr>
          <w:fldChar w:fldCharType="separate"/>
        </w:r>
        <w:r w:rsidR="001E4FD6">
          <w:rPr>
            <w:webHidden/>
          </w:rPr>
          <w:t>2</w:t>
        </w:r>
        <w:r>
          <w:rPr>
            <w:webHidden/>
          </w:rPr>
          <w:fldChar w:fldCharType="end"/>
        </w:r>
      </w:hyperlink>
    </w:p>
    <w:p w14:paraId="7A0E4FFE" w14:textId="77777777" w:rsidR="00185A45" w:rsidRDefault="00185A45">
      <w:pPr>
        <w:pStyle w:val="12"/>
        <w:spacing w:before="180"/>
        <w:ind w:left="325" w:hanging="325"/>
        <w:rPr>
          <w:rFonts w:asciiTheme="minorHAnsi" w:eastAsiaTheme="minorEastAsia" w:hAnsiTheme="minorHAnsi" w:cstheme="minorBidi"/>
          <w:b w:val="0"/>
          <w:sz w:val="21"/>
        </w:rPr>
      </w:pPr>
      <w:hyperlink w:anchor="_Toc379240567" w:history="1">
        <w:r w:rsidRPr="00BF0EE9">
          <w:rPr>
            <w:rStyle w:val="afff3"/>
            <w:rFonts w:ascii="Wingdings" w:hAnsi="Wingdings"/>
          </w:rPr>
          <w:t></w:t>
        </w:r>
        <w:r>
          <w:rPr>
            <w:rFonts w:asciiTheme="minorHAnsi" w:eastAsiaTheme="minorEastAsia" w:hAnsiTheme="minorHAnsi" w:cstheme="minorBidi"/>
            <w:b w:val="0"/>
            <w:sz w:val="21"/>
          </w:rPr>
          <w:tab/>
        </w:r>
        <w:r w:rsidRPr="00BF0EE9">
          <w:rPr>
            <w:rStyle w:val="afff3"/>
            <w:rFonts w:hint="eastAsia"/>
          </w:rPr>
          <w:t>【応用事例】マルチスレッドで利用する共通処理の最適化</w:t>
        </w:r>
        <w:r>
          <w:rPr>
            <w:webHidden/>
          </w:rPr>
          <w:tab/>
        </w:r>
        <w:r>
          <w:rPr>
            <w:webHidden/>
          </w:rPr>
          <w:fldChar w:fldCharType="begin"/>
        </w:r>
        <w:r>
          <w:rPr>
            <w:webHidden/>
          </w:rPr>
          <w:instrText xml:space="preserve"> PAGEREF _Toc379240567 \h </w:instrText>
        </w:r>
        <w:r>
          <w:rPr>
            <w:webHidden/>
          </w:rPr>
        </w:r>
        <w:r>
          <w:rPr>
            <w:webHidden/>
          </w:rPr>
          <w:fldChar w:fldCharType="separate"/>
        </w:r>
        <w:r w:rsidR="001E4FD6">
          <w:rPr>
            <w:webHidden/>
          </w:rPr>
          <w:t>5</w:t>
        </w:r>
        <w:r>
          <w:rPr>
            <w:webHidden/>
          </w:rPr>
          <w:fldChar w:fldCharType="end"/>
        </w:r>
      </w:hyperlink>
    </w:p>
    <w:p w14:paraId="121FB34B" w14:textId="77777777" w:rsidR="00185A45" w:rsidRDefault="00185A45" w:rsidP="00185A45">
      <w:pPr>
        <w:pStyle w:val="25"/>
        <w:rPr>
          <w:rFonts w:asciiTheme="minorHAnsi" w:eastAsiaTheme="minorEastAsia" w:hAnsiTheme="minorHAnsi" w:cstheme="minorBidi"/>
        </w:rPr>
      </w:pPr>
      <w:hyperlink w:anchor="_Toc379240568"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スレッドセーフなシングルトンパターンの活用</w:t>
        </w:r>
        <w:r>
          <w:rPr>
            <w:webHidden/>
          </w:rPr>
          <w:tab/>
        </w:r>
        <w:r>
          <w:rPr>
            <w:webHidden/>
          </w:rPr>
          <w:fldChar w:fldCharType="begin"/>
        </w:r>
        <w:r>
          <w:rPr>
            <w:webHidden/>
          </w:rPr>
          <w:instrText xml:space="preserve"> PAGEREF _Toc379240568 \h </w:instrText>
        </w:r>
        <w:r>
          <w:rPr>
            <w:webHidden/>
          </w:rPr>
        </w:r>
        <w:r>
          <w:rPr>
            <w:webHidden/>
          </w:rPr>
          <w:fldChar w:fldCharType="separate"/>
        </w:r>
        <w:r w:rsidR="001E4FD6">
          <w:rPr>
            <w:webHidden/>
          </w:rPr>
          <w:t>5</w:t>
        </w:r>
        <w:r>
          <w:rPr>
            <w:webHidden/>
          </w:rPr>
          <w:fldChar w:fldCharType="end"/>
        </w:r>
      </w:hyperlink>
    </w:p>
    <w:p w14:paraId="652E0D00" w14:textId="77777777" w:rsidR="00185A45" w:rsidRDefault="00185A45" w:rsidP="00185A45">
      <w:pPr>
        <w:pStyle w:val="25"/>
        <w:rPr>
          <w:rFonts w:asciiTheme="minorHAnsi" w:eastAsiaTheme="minorEastAsia" w:hAnsiTheme="minorHAnsi" w:cstheme="minorBidi"/>
        </w:rPr>
      </w:pPr>
      <w:hyperlink w:anchor="_Toc379240569"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要件定義</w:t>
        </w:r>
        <w:r>
          <w:rPr>
            <w:webHidden/>
          </w:rPr>
          <w:tab/>
        </w:r>
        <w:r>
          <w:rPr>
            <w:webHidden/>
          </w:rPr>
          <w:fldChar w:fldCharType="begin"/>
        </w:r>
        <w:r>
          <w:rPr>
            <w:webHidden/>
          </w:rPr>
          <w:instrText xml:space="preserve"> PAGEREF _Toc379240569 \h </w:instrText>
        </w:r>
        <w:r>
          <w:rPr>
            <w:webHidden/>
          </w:rPr>
        </w:r>
        <w:r>
          <w:rPr>
            <w:webHidden/>
          </w:rPr>
          <w:fldChar w:fldCharType="separate"/>
        </w:r>
        <w:r w:rsidR="001E4FD6">
          <w:rPr>
            <w:webHidden/>
          </w:rPr>
          <w:t>5</w:t>
        </w:r>
        <w:r>
          <w:rPr>
            <w:webHidden/>
          </w:rPr>
          <w:fldChar w:fldCharType="end"/>
        </w:r>
      </w:hyperlink>
    </w:p>
    <w:p w14:paraId="32B5A127" w14:textId="77777777" w:rsidR="00185A45" w:rsidRDefault="00185A45">
      <w:pPr>
        <w:pStyle w:val="12"/>
        <w:spacing w:before="180"/>
        <w:ind w:left="325" w:hanging="325"/>
        <w:rPr>
          <w:rFonts w:asciiTheme="minorHAnsi" w:eastAsiaTheme="minorEastAsia" w:hAnsiTheme="minorHAnsi" w:cstheme="minorBidi"/>
          <w:b w:val="0"/>
          <w:sz w:val="21"/>
        </w:rPr>
      </w:pPr>
      <w:hyperlink w:anchor="_Toc379240570" w:history="1">
        <w:r w:rsidRPr="00BF0EE9">
          <w:rPr>
            <w:rStyle w:val="afff3"/>
            <w:rFonts w:ascii="Wingdings" w:hAnsi="Wingdings"/>
          </w:rPr>
          <w:t></w:t>
        </w:r>
        <w:r>
          <w:rPr>
            <w:rFonts w:asciiTheme="minorHAnsi" w:eastAsiaTheme="minorEastAsia" w:hAnsiTheme="minorHAnsi" w:cstheme="minorBidi"/>
            <w:b w:val="0"/>
            <w:sz w:val="21"/>
          </w:rPr>
          <w:tab/>
        </w:r>
        <w:r w:rsidRPr="00BF0EE9">
          <w:rPr>
            <w:rStyle w:val="afff3"/>
            <w:rFonts w:hint="eastAsia"/>
          </w:rPr>
          <w:t>処理実装サンプル</w:t>
        </w:r>
        <w:r>
          <w:rPr>
            <w:webHidden/>
          </w:rPr>
          <w:tab/>
        </w:r>
        <w:r>
          <w:rPr>
            <w:webHidden/>
          </w:rPr>
          <w:fldChar w:fldCharType="begin"/>
        </w:r>
        <w:r>
          <w:rPr>
            <w:webHidden/>
          </w:rPr>
          <w:instrText xml:space="preserve"> PAGEREF _Toc379240570 \h </w:instrText>
        </w:r>
        <w:r>
          <w:rPr>
            <w:webHidden/>
          </w:rPr>
        </w:r>
        <w:r>
          <w:rPr>
            <w:webHidden/>
          </w:rPr>
          <w:fldChar w:fldCharType="separate"/>
        </w:r>
        <w:r w:rsidR="001E4FD6">
          <w:rPr>
            <w:webHidden/>
          </w:rPr>
          <w:t>10</w:t>
        </w:r>
        <w:r>
          <w:rPr>
            <w:webHidden/>
          </w:rPr>
          <w:fldChar w:fldCharType="end"/>
        </w:r>
      </w:hyperlink>
    </w:p>
    <w:p w14:paraId="7CF41B13" w14:textId="77777777" w:rsidR="00185A45" w:rsidRDefault="00185A45" w:rsidP="00185A45">
      <w:pPr>
        <w:pStyle w:val="25"/>
        <w:rPr>
          <w:rFonts w:asciiTheme="minorHAnsi" w:eastAsiaTheme="minorEastAsia" w:hAnsiTheme="minorHAnsi" w:cstheme="minorBidi"/>
        </w:rPr>
      </w:pPr>
      <w:hyperlink w:anchor="_Toc379240571"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準備①：インクルードファイルと基本マクロ</w:t>
        </w:r>
        <w:r>
          <w:rPr>
            <w:webHidden/>
          </w:rPr>
          <w:tab/>
        </w:r>
        <w:r>
          <w:rPr>
            <w:webHidden/>
          </w:rPr>
          <w:fldChar w:fldCharType="begin"/>
        </w:r>
        <w:r>
          <w:rPr>
            <w:webHidden/>
          </w:rPr>
          <w:instrText xml:space="preserve"> PAGEREF _Toc379240571 \h </w:instrText>
        </w:r>
        <w:r>
          <w:rPr>
            <w:webHidden/>
          </w:rPr>
        </w:r>
        <w:r>
          <w:rPr>
            <w:webHidden/>
          </w:rPr>
          <w:fldChar w:fldCharType="separate"/>
        </w:r>
        <w:r w:rsidR="001E4FD6">
          <w:rPr>
            <w:webHidden/>
          </w:rPr>
          <w:t>11</w:t>
        </w:r>
        <w:r>
          <w:rPr>
            <w:webHidden/>
          </w:rPr>
          <w:fldChar w:fldCharType="end"/>
        </w:r>
      </w:hyperlink>
    </w:p>
    <w:p w14:paraId="3BBF93CD" w14:textId="77777777" w:rsidR="00185A45" w:rsidRDefault="00185A45" w:rsidP="00185A45">
      <w:pPr>
        <w:pStyle w:val="25"/>
        <w:rPr>
          <w:rFonts w:asciiTheme="minorHAnsi" w:eastAsiaTheme="minorEastAsia" w:hAnsiTheme="minorHAnsi" w:cstheme="minorBidi"/>
        </w:rPr>
      </w:pPr>
      <w:hyperlink w:anchor="_Toc379240572"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準備②：スレッド</w:t>
        </w:r>
        <w:r w:rsidRPr="00BF0EE9">
          <w:rPr>
            <w:rStyle w:val="afff3"/>
          </w:rPr>
          <w:t>ID</w:t>
        </w:r>
        <w:r w:rsidRPr="00BF0EE9">
          <w:rPr>
            <w:rStyle w:val="afff3"/>
            <w:rFonts w:hint="eastAsia"/>
          </w:rPr>
          <w:t>クラス</w:t>
        </w:r>
        <w:r>
          <w:rPr>
            <w:webHidden/>
          </w:rPr>
          <w:tab/>
        </w:r>
        <w:r>
          <w:rPr>
            <w:webHidden/>
          </w:rPr>
          <w:fldChar w:fldCharType="begin"/>
        </w:r>
        <w:r>
          <w:rPr>
            <w:webHidden/>
          </w:rPr>
          <w:instrText xml:space="preserve"> PAGEREF _Toc379240572 \h </w:instrText>
        </w:r>
        <w:r>
          <w:rPr>
            <w:webHidden/>
          </w:rPr>
        </w:r>
        <w:r>
          <w:rPr>
            <w:webHidden/>
          </w:rPr>
          <w:fldChar w:fldCharType="separate"/>
        </w:r>
        <w:r w:rsidR="001E4FD6">
          <w:rPr>
            <w:webHidden/>
          </w:rPr>
          <w:t>12</w:t>
        </w:r>
        <w:r>
          <w:rPr>
            <w:webHidden/>
          </w:rPr>
          <w:fldChar w:fldCharType="end"/>
        </w:r>
      </w:hyperlink>
    </w:p>
    <w:p w14:paraId="3F95E887" w14:textId="77777777" w:rsidR="00185A45" w:rsidRDefault="00185A45" w:rsidP="00185A45">
      <w:pPr>
        <w:pStyle w:val="25"/>
        <w:rPr>
          <w:rFonts w:asciiTheme="minorHAnsi" w:eastAsiaTheme="minorEastAsia" w:hAnsiTheme="minorHAnsi" w:cstheme="minorBidi"/>
        </w:rPr>
      </w:pPr>
      <w:hyperlink w:anchor="_Toc379240573"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準備③：メモリブロック確保クラス</w:t>
        </w:r>
        <w:r>
          <w:rPr>
            <w:webHidden/>
          </w:rPr>
          <w:tab/>
        </w:r>
        <w:r>
          <w:rPr>
            <w:webHidden/>
          </w:rPr>
          <w:fldChar w:fldCharType="begin"/>
        </w:r>
        <w:r>
          <w:rPr>
            <w:webHidden/>
          </w:rPr>
          <w:instrText xml:space="preserve"> PAGEREF _Toc379240573 \h </w:instrText>
        </w:r>
        <w:r>
          <w:rPr>
            <w:webHidden/>
          </w:rPr>
        </w:r>
        <w:r>
          <w:rPr>
            <w:webHidden/>
          </w:rPr>
          <w:fldChar w:fldCharType="separate"/>
        </w:r>
        <w:r w:rsidR="001E4FD6">
          <w:rPr>
            <w:webHidden/>
          </w:rPr>
          <w:t>13</w:t>
        </w:r>
        <w:r>
          <w:rPr>
            <w:webHidden/>
          </w:rPr>
          <w:fldChar w:fldCharType="end"/>
        </w:r>
      </w:hyperlink>
    </w:p>
    <w:p w14:paraId="750660B3" w14:textId="77777777" w:rsidR="00185A45" w:rsidRDefault="00185A45" w:rsidP="00185A45">
      <w:pPr>
        <w:pStyle w:val="25"/>
        <w:rPr>
          <w:rFonts w:asciiTheme="minorHAnsi" w:eastAsiaTheme="minorEastAsia" w:hAnsiTheme="minorHAnsi" w:cstheme="minorBidi"/>
        </w:rPr>
      </w:pPr>
      <w:hyperlink w:anchor="_Toc379240574"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リード・ライトロッククラス</w:t>
        </w:r>
        <w:r>
          <w:rPr>
            <w:webHidden/>
          </w:rPr>
          <w:tab/>
        </w:r>
        <w:r>
          <w:rPr>
            <w:webHidden/>
          </w:rPr>
          <w:fldChar w:fldCharType="begin"/>
        </w:r>
        <w:r>
          <w:rPr>
            <w:webHidden/>
          </w:rPr>
          <w:instrText xml:space="preserve"> PAGEREF _Toc379240574 \h </w:instrText>
        </w:r>
        <w:r>
          <w:rPr>
            <w:webHidden/>
          </w:rPr>
        </w:r>
        <w:r>
          <w:rPr>
            <w:webHidden/>
          </w:rPr>
          <w:fldChar w:fldCharType="separate"/>
        </w:r>
        <w:r w:rsidR="001E4FD6">
          <w:rPr>
            <w:webHidden/>
          </w:rPr>
          <w:t>17</w:t>
        </w:r>
        <w:r>
          <w:rPr>
            <w:webHidden/>
          </w:rPr>
          <w:fldChar w:fldCharType="end"/>
        </w:r>
      </w:hyperlink>
    </w:p>
    <w:p w14:paraId="10B8B52E" w14:textId="77777777" w:rsidR="00185A45" w:rsidRDefault="00185A45" w:rsidP="00185A45">
      <w:pPr>
        <w:pStyle w:val="25"/>
        <w:rPr>
          <w:rFonts w:asciiTheme="minorHAnsi" w:eastAsiaTheme="minorEastAsia" w:hAnsiTheme="minorHAnsi" w:cstheme="minorBidi"/>
        </w:rPr>
      </w:pPr>
      <w:hyperlink w:anchor="_Toc379240575"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リード・ライトロッククラスの使用サンプル</w:t>
        </w:r>
        <w:r>
          <w:rPr>
            <w:webHidden/>
          </w:rPr>
          <w:tab/>
        </w:r>
        <w:r>
          <w:rPr>
            <w:webHidden/>
          </w:rPr>
          <w:fldChar w:fldCharType="begin"/>
        </w:r>
        <w:r>
          <w:rPr>
            <w:webHidden/>
          </w:rPr>
          <w:instrText xml:space="preserve"> PAGEREF _Toc379240575 \h </w:instrText>
        </w:r>
        <w:r>
          <w:rPr>
            <w:webHidden/>
          </w:rPr>
        </w:r>
        <w:r>
          <w:rPr>
            <w:webHidden/>
          </w:rPr>
          <w:fldChar w:fldCharType="separate"/>
        </w:r>
        <w:r w:rsidR="001E4FD6">
          <w:rPr>
            <w:webHidden/>
          </w:rPr>
          <w:t>24</w:t>
        </w:r>
        <w:r>
          <w:rPr>
            <w:webHidden/>
          </w:rPr>
          <w:fldChar w:fldCharType="end"/>
        </w:r>
      </w:hyperlink>
    </w:p>
    <w:p w14:paraId="190B6CD2" w14:textId="77777777" w:rsidR="00185A45" w:rsidRDefault="00185A45" w:rsidP="00185A45">
      <w:pPr>
        <w:pStyle w:val="25"/>
        <w:rPr>
          <w:rFonts w:asciiTheme="minorHAnsi" w:eastAsiaTheme="minorEastAsia" w:hAnsiTheme="minorHAnsi" w:cstheme="minorBidi"/>
        </w:rPr>
      </w:pPr>
      <w:hyperlink w:anchor="_Toc379240576"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シングルトンクラス</w:t>
        </w:r>
        <w:r>
          <w:rPr>
            <w:webHidden/>
          </w:rPr>
          <w:tab/>
        </w:r>
        <w:r>
          <w:rPr>
            <w:webHidden/>
          </w:rPr>
          <w:fldChar w:fldCharType="begin"/>
        </w:r>
        <w:r>
          <w:rPr>
            <w:webHidden/>
          </w:rPr>
          <w:instrText xml:space="preserve"> PAGEREF _Toc379240576 \h </w:instrText>
        </w:r>
        <w:r>
          <w:rPr>
            <w:webHidden/>
          </w:rPr>
        </w:r>
        <w:r>
          <w:rPr>
            <w:webHidden/>
          </w:rPr>
          <w:fldChar w:fldCharType="separate"/>
        </w:r>
        <w:r w:rsidR="001E4FD6">
          <w:rPr>
            <w:webHidden/>
          </w:rPr>
          <w:t>30</w:t>
        </w:r>
        <w:r>
          <w:rPr>
            <w:webHidden/>
          </w:rPr>
          <w:fldChar w:fldCharType="end"/>
        </w:r>
      </w:hyperlink>
    </w:p>
    <w:p w14:paraId="665A7639" w14:textId="77777777" w:rsidR="00185A45" w:rsidRDefault="00185A45" w:rsidP="00185A45">
      <w:pPr>
        <w:pStyle w:val="25"/>
        <w:rPr>
          <w:rFonts w:asciiTheme="minorHAnsi" w:eastAsiaTheme="minorEastAsia" w:hAnsiTheme="minorHAnsi" w:cstheme="minorBidi"/>
        </w:rPr>
      </w:pPr>
      <w:hyperlink w:anchor="_Toc379240577"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シングルトンクラスの使用サンプル</w:t>
        </w:r>
        <w:r>
          <w:rPr>
            <w:webHidden/>
          </w:rPr>
          <w:tab/>
        </w:r>
        <w:r>
          <w:rPr>
            <w:webHidden/>
          </w:rPr>
          <w:fldChar w:fldCharType="begin"/>
        </w:r>
        <w:r>
          <w:rPr>
            <w:webHidden/>
          </w:rPr>
          <w:instrText xml:space="preserve"> PAGEREF _Toc379240577 \h </w:instrText>
        </w:r>
        <w:r>
          <w:rPr>
            <w:webHidden/>
          </w:rPr>
        </w:r>
        <w:r>
          <w:rPr>
            <w:webHidden/>
          </w:rPr>
          <w:fldChar w:fldCharType="separate"/>
        </w:r>
        <w:r w:rsidR="001E4FD6">
          <w:rPr>
            <w:webHidden/>
          </w:rPr>
          <w:t>41</w:t>
        </w:r>
        <w:r>
          <w:rPr>
            <w:webHidden/>
          </w:rPr>
          <w:fldChar w:fldCharType="end"/>
        </w:r>
      </w:hyperlink>
    </w:p>
    <w:p w14:paraId="377662EA" w14:textId="77777777" w:rsidR="00185A45" w:rsidRDefault="00185A45" w:rsidP="00185A45">
      <w:pPr>
        <w:pStyle w:val="25"/>
        <w:rPr>
          <w:rFonts w:asciiTheme="minorHAnsi" w:eastAsiaTheme="minorEastAsia" w:hAnsiTheme="minorHAnsi" w:cstheme="minorBidi"/>
        </w:rPr>
      </w:pPr>
      <w:hyperlink w:anchor="_Toc379240578"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管理シングルトンクラス</w:t>
        </w:r>
        <w:r>
          <w:rPr>
            <w:webHidden/>
          </w:rPr>
          <w:tab/>
        </w:r>
        <w:r>
          <w:rPr>
            <w:webHidden/>
          </w:rPr>
          <w:fldChar w:fldCharType="begin"/>
        </w:r>
        <w:r>
          <w:rPr>
            <w:webHidden/>
          </w:rPr>
          <w:instrText xml:space="preserve"> PAGEREF _Toc379240578 \h </w:instrText>
        </w:r>
        <w:r>
          <w:rPr>
            <w:webHidden/>
          </w:rPr>
        </w:r>
        <w:r>
          <w:rPr>
            <w:webHidden/>
          </w:rPr>
          <w:fldChar w:fldCharType="separate"/>
        </w:r>
        <w:r w:rsidR="001E4FD6">
          <w:rPr>
            <w:webHidden/>
          </w:rPr>
          <w:t>47</w:t>
        </w:r>
        <w:r>
          <w:rPr>
            <w:webHidden/>
          </w:rPr>
          <w:fldChar w:fldCharType="end"/>
        </w:r>
      </w:hyperlink>
    </w:p>
    <w:p w14:paraId="53BD8EA9" w14:textId="77777777" w:rsidR="00185A45" w:rsidRDefault="00185A45" w:rsidP="00185A45">
      <w:pPr>
        <w:pStyle w:val="25"/>
        <w:rPr>
          <w:rFonts w:asciiTheme="minorHAnsi" w:eastAsiaTheme="minorEastAsia" w:hAnsiTheme="minorHAnsi" w:cstheme="minorBidi"/>
        </w:rPr>
      </w:pPr>
      <w:hyperlink w:anchor="_Toc379240579" w:history="1">
        <w:r w:rsidRPr="00BF0EE9">
          <w:rPr>
            <w:rStyle w:val="afff3"/>
            <w:rFonts w:ascii="メイリオ" w:eastAsia="メイリオ" w:hAnsi="メイリオ" w:hint="eastAsia"/>
          </w:rPr>
          <w:t>▼</w:t>
        </w:r>
        <w:r>
          <w:rPr>
            <w:rFonts w:asciiTheme="minorHAnsi" w:eastAsiaTheme="minorEastAsia" w:hAnsiTheme="minorHAnsi" w:cstheme="minorBidi"/>
          </w:rPr>
          <w:tab/>
        </w:r>
        <w:r w:rsidRPr="00BF0EE9">
          <w:rPr>
            <w:rStyle w:val="afff3"/>
            <w:rFonts w:hint="eastAsia"/>
          </w:rPr>
          <w:t>管理シングルトンクラスの使用サンプル</w:t>
        </w:r>
        <w:r>
          <w:rPr>
            <w:webHidden/>
          </w:rPr>
          <w:tab/>
        </w:r>
        <w:r>
          <w:rPr>
            <w:webHidden/>
          </w:rPr>
          <w:fldChar w:fldCharType="begin"/>
        </w:r>
        <w:r>
          <w:rPr>
            <w:webHidden/>
          </w:rPr>
          <w:instrText xml:space="preserve"> PAGEREF _Toc379240579 \h </w:instrText>
        </w:r>
        <w:r>
          <w:rPr>
            <w:webHidden/>
          </w:rPr>
        </w:r>
        <w:r>
          <w:rPr>
            <w:webHidden/>
          </w:rPr>
          <w:fldChar w:fldCharType="separate"/>
        </w:r>
        <w:r w:rsidR="001E4FD6">
          <w:rPr>
            <w:webHidden/>
          </w:rPr>
          <w:t>56</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240561"/>
      <w:r>
        <w:lastRenderedPageBreak/>
        <w:t>概略</w:t>
      </w:r>
      <w:bookmarkEnd w:id="1"/>
    </w:p>
    <w:p w14:paraId="58085262" w14:textId="242A0B6D" w:rsidR="00747DC1" w:rsidRDefault="00544392" w:rsidP="001256D9">
      <w:pPr>
        <w:pStyle w:val="a8"/>
        <w:ind w:firstLine="283"/>
      </w:pPr>
      <w:r>
        <w:t>マルチスレッド</w:t>
      </w:r>
      <w:r w:rsidR="00E47125">
        <w:rPr>
          <w:rFonts w:hint="eastAsia"/>
        </w:rPr>
        <w:t>のロック制御をいかに効率的に実践するかを、具体的な事例で示す</w:t>
      </w:r>
      <w:r>
        <w:t>。</w:t>
      </w:r>
    </w:p>
    <w:p w14:paraId="4AF71147" w14:textId="506047D6" w:rsidR="00414B1B" w:rsidRDefault="001C5611" w:rsidP="00414B1B">
      <w:pPr>
        <w:pStyle w:val="1"/>
      </w:pPr>
      <w:bookmarkStart w:id="2" w:name="_Toc379240562"/>
      <w:r>
        <w:rPr>
          <w:rFonts w:hint="eastAsia"/>
        </w:rPr>
        <w:t>目的</w:t>
      </w:r>
      <w:bookmarkEnd w:id="2"/>
    </w:p>
    <w:p w14:paraId="1D70E40E" w14:textId="48506F17" w:rsidR="005E4415" w:rsidRDefault="00E46359" w:rsidP="002F7E25">
      <w:pPr>
        <w:pStyle w:val="a8"/>
        <w:spacing w:beforeLines="50" w:before="180"/>
        <w:ind w:firstLine="283"/>
      </w:pPr>
      <w:r>
        <w:rPr>
          <w:rFonts w:hint="eastAsia"/>
        </w:rPr>
        <w:t>本書</w:t>
      </w:r>
      <w:r w:rsidR="001C6071">
        <w:rPr>
          <w:rFonts w:hint="eastAsia"/>
        </w:rPr>
        <w:t>は</w:t>
      </w:r>
      <w:r w:rsidR="005E4415">
        <w:rPr>
          <w:rFonts w:hint="eastAsia"/>
        </w:rPr>
        <w:t>、</w:t>
      </w:r>
      <w:r w:rsidR="006849C6">
        <w:t>別紙の「マルチスレッドプログラミングの基礎」を踏まえ、</w:t>
      </w:r>
      <w:r w:rsidR="00544392">
        <w:t>実際に</w:t>
      </w:r>
      <w:r w:rsidR="002F7E25">
        <w:rPr>
          <w:rFonts w:hint="eastAsia"/>
        </w:rPr>
        <w:t>ゲーム開発で</w:t>
      </w:r>
      <w:r w:rsidR="00544392">
        <w:rPr>
          <w:rFonts w:hint="eastAsia"/>
        </w:rPr>
        <w:t>効果的な</w:t>
      </w:r>
      <w:r w:rsidR="002F7E25">
        <w:rPr>
          <w:rFonts w:hint="eastAsia"/>
        </w:rPr>
        <w:t>マルチスレッドプログラミングを</w:t>
      </w:r>
      <w:r w:rsidR="00544392">
        <w:rPr>
          <w:rFonts w:hint="eastAsia"/>
        </w:rPr>
        <w:t>実践</w:t>
      </w:r>
      <w:r w:rsidR="006849C6">
        <w:rPr>
          <w:rFonts w:hint="eastAsia"/>
        </w:rPr>
        <w:t>する</w:t>
      </w:r>
      <w:r w:rsidR="002F7E25">
        <w:rPr>
          <w:rFonts w:hint="eastAsia"/>
        </w:rPr>
        <w:t>ことを</w:t>
      </w:r>
      <w:r>
        <w:rPr>
          <w:rFonts w:hint="eastAsia"/>
        </w:rPr>
        <w:t>目的とする</w:t>
      </w:r>
      <w:r w:rsidR="005E4415">
        <w:rPr>
          <w:rFonts w:hint="eastAsia"/>
        </w:rPr>
        <w:t>。</w:t>
      </w:r>
    </w:p>
    <w:p w14:paraId="234804ED" w14:textId="57F21DA1" w:rsidR="006849C6" w:rsidRDefault="008E1A7D" w:rsidP="006849C6">
      <w:pPr>
        <w:pStyle w:val="1"/>
      </w:pPr>
      <w:bookmarkStart w:id="3" w:name="_Toc379240563"/>
      <w:r>
        <w:rPr>
          <w:rFonts w:hint="eastAsia"/>
        </w:rPr>
        <w:t>【</w:t>
      </w:r>
      <w:r w:rsidR="005269DE">
        <w:rPr>
          <w:rFonts w:hint="eastAsia"/>
        </w:rPr>
        <w:t>応用</w:t>
      </w:r>
      <w:r>
        <w:rPr>
          <w:rFonts w:hint="eastAsia"/>
        </w:rPr>
        <w:t>事例】</w:t>
      </w:r>
      <w:r w:rsidR="00544392">
        <w:rPr>
          <w:rFonts w:hint="eastAsia"/>
        </w:rPr>
        <w:t>リソースアクセスの最適化</w:t>
      </w:r>
      <w:bookmarkEnd w:id="3"/>
    </w:p>
    <w:p w14:paraId="16104D72" w14:textId="0832A307" w:rsidR="00544392" w:rsidRDefault="00544392" w:rsidP="00544392">
      <w:pPr>
        <w:pStyle w:val="a8"/>
        <w:ind w:firstLine="283"/>
      </w:pPr>
      <w:r>
        <w:t>リソースマネージャを通したリソースアクセスをマルチスレッドに最適化する。</w:t>
      </w:r>
    </w:p>
    <w:p w14:paraId="53FF1D7C" w14:textId="477DAFC3" w:rsidR="005269DE" w:rsidRDefault="005269DE" w:rsidP="005269DE">
      <w:pPr>
        <w:pStyle w:val="2"/>
      </w:pPr>
      <w:bookmarkStart w:id="4" w:name="_Toc379240564"/>
      <w:r>
        <w:rPr>
          <w:rFonts w:hint="eastAsia"/>
        </w:rPr>
        <w:t>リード・ライトロックの活用</w:t>
      </w:r>
      <w:bookmarkEnd w:id="4"/>
    </w:p>
    <w:p w14:paraId="3BCCAE39" w14:textId="328BA29E" w:rsidR="005269DE" w:rsidRPr="005269DE" w:rsidRDefault="005269DE" w:rsidP="005269DE">
      <w:pPr>
        <w:pStyle w:val="a9"/>
        <w:ind w:firstLine="283"/>
      </w:pPr>
      <w:r>
        <w:t>本件は、リード・ライトロック、</w:t>
      </w:r>
      <w:r>
        <w:rPr>
          <w:rFonts w:hint="eastAsia"/>
        </w:rPr>
        <w:t>スコープドロックパターンを</w:t>
      </w:r>
      <w:r>
        <w:t>活用する事例として説明する。</w:t>
      </w:r>
    </w:p>
    <w:p w14:paraId="59938471" w14:textId="10BCA219" w:rsidR="00544392" w:rsidRDefault="00544392" w:rsidP="00544392">
      <w:pPr>
        <w:pStyle w:val="2"/>
      </w:pPr>
      <w:bookmarkStart w:id="5" w:name="_Toc379240565"/>
      <w:r>
        <w:rPr>
          <w:rFonts w:hint="eastAsia"/>
        </w:rPr>
        <w:t>前提</w:t>
      </w:r>
      <w:bookmarkEnd w:id="5"/>
    </w:p>
    <w:p w14:paraId="0B4CC56F" w14:textId="772ADD9F" w:rsidR="00544392" w:rsidRDefault="00544392" w:rsidP="008E1A7D">
      <w:pPr>
        <w:pStyle w:val="affff6"/>
        <w:keepNext/>
        <w:widowControl/>
        <w:ind w:left="447" w:hanging="298"/>
      </w:pPr>
      <w:r>
        <w:rPr>
          <w:rFonts w:hint="eastAsia"/>
        </w:rPr>
        <w:t>リソースマネージャの処理は、ゲームループ中のある</w:t>
      </w:r>
      <w:r w:rsidR="008E1A7D">
        <w:rPr>
          <w:rFonts w:hint="eastAsia"/>
        </w:rPr>
        <w:t>一時点</w:t>
      </w:r>
      <w:r>
        <w:rPr>
          <w:rFonts w:hint="eastAsia"/>
        </w:rPr>
        <w:t>でのみ、</w:t>
      </w:r>
      <w:r w:rsidR="00976BCD">
        <w:rPr>
          <w:rFonts w:hint="eastAsia"/>
        </w:rPr>
        <w:t>集中的に</w:t>
      </w:r>
      <w:r w:rsidR="008E1A7D">
        <w:rPr>
          <w:rFonts w:hint="eastAsia"/>
        </w:rPr>
        <w:t>リソースの追加（可視化）、破棄、再配置を行う</w:t>
      </w:r>
      <w:r>
        <w:rPr>
          <w:rFonts w:hint="eastAsia"/>
        </w:rPr>
        <w:t>。</w:t>
      </w:r>
    </w:p>
    <w:p w14:paraId="043AE779" w14:textId="37B2FA05" w:rsidR="008E1A7D" w:rsidRDefault="008E1A7D" w:rsidP="008E1A7D">
      <w:pPr>
        <w:pStyle w:val="a1"/>
      </w:pPr>
      <w:r>
        <w:rPr>
          <w:rFonts w:hint="eastAsia"/>
        </w:rPr>
        <w:t>他の多くの処理はリソースを読み取り専用で扱うため、リソースマネージャの書き換えタイミングと競合することが少ない。</w:t>
      </w:r>
    </w:p>
    <w:p w14:paraId="05F3FBA6" w14:textId="082E2395" w:rsidR="008E1A7D" w:rsidRDefault="008E1A7D" w:rsidP="008E1A7D">
      <w:pPr>
        <w:pStyle w:val="a1"/>
      </w:pPr>
      <w:r>
        <w:rPr>
          <w:rFonts w:hint="eastAsia"/>
        </w:rPr>
        <w:t>リソースマネージャの処理以外にも、リソースの内容更新を行う処理がある。それは、内部の値の変更だけで、追加や削除を行う事はない。</w:t>
      </w:r>
    </w:p>
    <w:p w14:paraId="3C8F524A" w14:textId="77777777" w:rsidR="00976BCD" w:rsidRDefault="00544392" w:rsidP="00976BCD">
      <w:pPr>
        <w:pStyle w:val="affff6"/>
        <w:keepNext/>
        <w:widowControl/>
        <w:ind w:left="447" w:hanging="298"/>
      </w:pPr>
      <w:r>
        <w:t>リソースマネージャは、グラフィックデータの他、インスタンス（姿勢データ）、サウンドデータ、ゲームデータなど、ゲーム中でメモリ管理する要素の多くを扱う。</w:t>
      </w:r>
    </w:p>
    <w:p w14:paraId="4ED321C1" w14:textId="19850C62" w:rsidR="00544392" w:rsidRDefault="00544392" w:rsidP="00976BCD">
      <w:pPr>
        <w:pStyle w:val="a1"/>
      </w:pPr>
      <w:r>
        <w:t>リソースマネージャが備えるスレッドセーフ機構を</w:t>
      </w:r>
      <w:r w:rsidR="008E1A7D">
        <w:rPr>
          <w:rFonts w:hint="eastAsia"/>
        </w:rPr>
        <w:t>多くの場面で有効活用</w:t>
      </w:r>
      <w:r>
        <w:t>し、マルスレッドを安全</w:t>
      </w:r>
      <w:r w:rsidR="008E1A7D">
        <w:rPr>
          <w:rFonts w:hint="eastAsia"/>
        </w:rPr>
        <w:t>かつ効率的</w:t>
      </w:r>
      <w:r>
        <w:t>に</w:t>
      </w:r>
      <w:r w:rsidR="008E1A7D">
        <w:rPr>
          <w:rFonts w:hint="eastAsia"/>
        </w:rPr>
        <w:t>処理する</w:t>
      </w:r>
      <w:r w:rsidR="00976BCD">
        <w:rPr>
          <w:rFonts w:hint="eastAsia"/>
        </w:rPr>
        <w:t>。</w:t>
      </w:r>
    </w:p>
    <w:p w14:paraId="228A527E" w14:textId="78658642" w:rsidR="00544392" w:rsidRDefault="00544392" w:rsidP="00544392">
      <w:pPr>
        <w:pStyle w:val="2"/>
      </w:pPr>
      <w:bookmarkStart w:id="6" w:name="_Toc379240566"/>
      <w:r>
        <w:rPr>
          <w:rFonts w:hint="eastAsia"/>
        </w:rPr>
        <w:lastRenderedPageBreak/>
        <w:t>要件</w:t>
      </w:r>
      <w:r w:rsidR="00694F2A">
        <w:rPr>
          <w:rFonts w:hint="eastAsia"/>
        </w:rPr>
        <w:t>定義</w:t>
      </w:r>
      <w:bookmarkEnd w:id="6"/>
    </w:p>
    <w:p w14:paraId="2AD0A6E8" w14:textId="262DB049" w:rsidR="00544392" w:rsidRDefault="00544392" w:rsidP="00544392">
      <w:pPr>
        <w:pStyle w:val="affff6"/>
        <w:ind w:left="447" w:hanging="298"/>
      </w:pPr>
      <w:r>
        <w:rPr>
          <w:rFonts w:hint="eastAsia"/>
        </w:rPr>
        <w:t>プログラミング構造上、リソースアクセス</w:t>
      </w:r>
      <w:r w:rsidR="004B5B4E">
        <w:rPr>
          <w:rFonts w:hint="eastAsia"/>
        </w:rPr>
        <w:t>時</w:t>
      </w:r>
      <w:r>
        <w:rPr>
          <w:rFonts w:hint="eastAsia"/>
        </w:rPr>
        <w:t>は</w:t>
      </w:r>
      <w:r w:rsidR="004B5B4E">
        <w:rPr>
          <w:rFonts w:hint="eastAsia"/>
        </w:rPr>
        <w:t>必然的に</w:t>
      </w:r>
      <w:r>
        <w:rPr>
          <w:rFonts w:hint="eastAsia"/>
        </w:rPr>
        <w:t>ロックする。</w:t>
      </w:r>
    </w:p>
    <w:p w14:paraId="7283F7A2" w14:textId="77777777" w:rsidR="004256DD" w:rsidRDefault="00544392" w:rsidP="004256DD">
      <w:pPr>
        <w:pStyle w:val="affff6"/>
        <w:keepNext/>
        <w:widowControl/>
        <w:ind w:left="447" w:hanging="298"/>
      </w:pPr>
      <w:r>
        <w:rPr>
          <w:rFonts w:hint="eastAsia"/>
        </w:rPr>
        <w:t>プログラミング構造上、リソースアクセス時のロック解除は自動的に</w:t>
      </w:r>
      <w:r w:rsidR="004B5B4E">
        <w:rPr>
          <w:rFonts w:hint="eastAsia"/>
        </w:rPr>
        <w:t>行われる</w:t>
      </w:r>
      <w:r>
        <w:rPr>
          <w:rFonts w:hint="eastAsia"/>
        </w:rPr>
        <w:t>。</w:t>
      </w:r>
    </w:p>
    <w:p w14:paraId="1E6C783C" w14:textId="4E67C1CF" w:rsidR="004256DD" w:rsidRDefault="001E54AA" w:rsidP="004256DD">
      <w:pPr>
        <w:pStyle w:val="a1"/>
        <w:keepNext/>
        <w:widowControl/>
      </w:pPr>
      <w:r>
        <w:rPr>
          <w:rFonts w:hint="eastAsia"/>
        </w:rPr>
        <w:t>C++11</w:t>
      </w:r>
      <w:r>
        <w:rPr>
          <w:rFonts w:hint="eastAsia"/>
        </w:rPr>
        <w:t>のミューテックスロック用クラス「</w:t>
      </w:r>
      <w:proofErr w:type="spellStart"/>
      <w:r>
        <w:rPr>
          <w:rFonts w:hint="eastAsia"/>
        </w:rPr>
        <w:t>std</w:t>
      </w:r>
      <w:proofErr w:type="spellEnd"/>
      <w:r>
        <w:rPr>
          <w:rFonts w:hint="eastAsia"/>
        </w:rPr>
        <w:t>::</w:t>
      </w:r>
      <w:proofErr w:type="spellStart"/>
      <w:r>
        <w:rPr>
          <w:rFonts w:hint="eastAsia"/>
        </w:rPr>
        <w:t>lock_guard</w:t>
      </w:r>
      <w:proofErr w:type="spellEnd"/>
      <w:r>
        <w:rPr>
          <w:rFonts w:hint="eastAsia"/>
        </w:rPr>
        <w:t>」と同様に、デストラクタでロック解除する仕組みとする。</w:t>
      </w:r>
    </w:p>
    <w:p w14:paraId="2BA1A15A" w14:textId="57C7E6B4" w:rsidR="004256DD" w:rsidRDefault="008E1A7D" w:rsidP="004256DD">
      <w:pPr>
        <w:pStyle w:val="a"/>
      </w:pPr>
      <w:r>
        <w:rPr>
          <w:rFonts w:hint="eastAsia"/>
        </w:rPr>
        <w:t>処理ブロック（スコープ）から抜ける時にデストラクタが</w:t>
      </w:r>
      <w:r w:rsidR="009103C3">
        <w:rPr>
          <w:rFonts w:hint="eastAsia"/>
        </w:rPr>
        <w:t>呼び出されて</w:t>
      </w:r>
      <w:r>
        <w:rPr>
          <w:rFonts w:hint="eastAsia"/>
        </w:rPr>
        <w:t>ロックを解除する。</w:t>
      </w:r>
      <w:r w:rsidR="005269DE">
        <w:rPr>
          <w:rFonts w:hint="eastAsia"/>
        </w:rPr>
        <w:t>「スコープドロックパターン」（</w:t>
      </w:r>
      <w:r w:rsidR="001E54AA">
        <w:rPr>
          <w:rFonts w:hint="eastAsia"/>
        </w:rPr>
        <w:t>Scoped Lock Pattern</w:t>
      </w:r>
      <w:r w:rsidR="005269DE">
        <w:rPr>
          <w:rFonts w:hint="eastAsia"/>
        </w:rPr>
        <w:t>）</w:t>
      </w:r>
      <w:r w:rsidR="001E54AA">
        <w:rPr>
          <w:rFonts w:hint="eastAsia"/>
        </w:rPr>
        <w:t>と呼ばれる</w:t>
      </w:r>
      <w:r w:rsidR="005269DE">
        <w:rPr>
          <w:rFonts w:hint="eastAsia"/>
        </w:rPr>
        <w:t>プログラミング手法</w:t>
      </w:r>
      <w:r w:rsidR="004256DD">
        <w:rPr>
          <w:rFonts w:hint="eastAsia"/>
        </w:rPr>
        <w:t>。</w:t>
      </w:r>
    </w:p>
    <w:p w14:paraId="48AD12CF" w14:textId="63BC0AF6" w:rsidR="00544392" w:rsidRDefault="004256DD" w:rsidP="004256DD">
      <w:pPr>
        <w:pStyle w:val="a1"/>
      </w:pPr>
      <w:r>
        <w:rPr>
          <w:rFonts w:hint="eastAsia"/>
        </w:rPr>
        <w:t>これにより、コーディングミスや、例外</w:t>
      </w:r>
      <w:r w:rsidR="009103C3">
        <w:rPr>
          <w:rFonts w:hint="eastAsia"/>
        </w:rPr>
        <w:t>発生、</w:t>
      </w:r>
      <w:r>
        <w:rPr>
          <w:rFonts w:hint="eastAsia"/>
        </w:rPr>
        <w:t>不測の</w:t>
      </w:r>
      <w:r>
        <w:rPr>
          <w:rFonts w:hint="eastAsia"/>
        </w:rPr>
        <w:t>return</w:t>
      </w:r>
      <w:r w:rsidR="009103C3">
        <w:rPr>
          <w:rFonts w:hint="eastAsia"/>
        </w:rPr>
        <w:t>があっても確実にロック解除される</w:t>
      </w:r>
      <w:r>
        <w:rPr>
          <w:rFonts w:hint="eastAsia"/>
        </w:rPr>
        <w:t>。</w:t>
      </w:r>
    </w:p>
    <w:p w14:paraId="533F0429" w14:textId="2771A249" w:rsidR="004256DD" w:rsidRDefault="004256DD" w:rsidP="004256DD">
      <w:pPr>
        <w:pStyle w:val="a1"/>
      </w:pPr>
      <w:r>
        <w:rPr>
          <w:rFonts w:hint="eastAsia"/>
        </w:rPr>
        <w:t>明示的なロック解除も可能。その場合、デストラクタ</w:t>
      </w:r>
      <w:r w:rsidR="009103C3">
        <w:rPr>
          <w:rFonts w:hint="eastAsia"/>
        </w:rPr>
        <w:t>では</w:t>
      </w:r>
      <w:r>
        <w:rPr>
          <w:rFonts w:hint="eastAsia"/>
        </w:rPr>
        <w:t>ロック解除</w:t>
      </w:r>
      <w:r w:rsidR="009103C3">
        <w:rPr>
          <w:rFonts w:hint="eastAsia"/>
        </w:rPr>
        <w:t>し</w:t>
      </w:r>
      <w:r>
        <w:rPr>
          <w:rFonts w:hint="eastAsia"/>
        </w:rPr>
        <w:t>ない。</w:t>
      </w:r>
    </w:p>
    <w:p w14:paraId="4753F2AB" w14:textId="2E49A63A" w:rsidR="004256DD" w:rsidRDefault="009103C3" w:rsidP="004256DD">
      <w:pPr>
        <w:pStyle w:val="affff6"/>
        <w:keepNext/>
        <w:widowControl/>
        <w:ind w:left="447" w:hanging="298"/>
      </w:pPr>
      <w:r>
        <w:rPr>
          <w:rFonts w:hint="eastAsia"/>
        </w:rPr>
        <w:t>リソースの読み取りを並行実行可能としつつ、書き込み・破棄時は確実にブロックするために、</w:t>
      </w:r>
      <w:r w:rsidR="007818CA">
        <w:rPr>
          <w:rFonts w:hint="eastAsia"/>
        </w:rPr>
        <w:t>リード・ライトロックを用い</w:t>
      </w:r>
      <w:r w:rsidR="004256DD">
        <w:rPr>
          <w:rFonts w:hint="eastAsia"/>
        </w:rPr>
        <w:t>る。</w:t>
      </w:r>
    </w:p>
    <w:p w14:paraId="608E40B9" w14:textId="77777777" w:rsidR="009103C3" w:rsidRDefault="009103C3" w:rsidP="004256DD">
      <w:pPr>
        <w:pStyle w:val="a1"/>
      </w:pPr>
      <w:r>
        <w:rPr>
          <w:rFonts w:hint="eastAsia"/>
        </w:rPr>
        <w:t>リソースアクセスの要件の多くは、読み取り専用で更新を必要としない。</w:t>
      </w:r>
    </w:p>
    <w:p w14:paraId="477DEC34" w14:textId="4C55D598" w:rsidR="00544392" w:rsidRDefault="007818CA" w:rsidP="004256DD">
      <w:pPr>
        <w:pStyle w:val="a1"/>
      </w:pPr>
      <w:r>
        <w:rPr>
          <w:rFonts w:hint="eastAsia"/>
        </w:rPr>
        <w:t>リードロックは</w:t>
      </w:r>
      <w:r w:rsidR="004256DD">
        <w:rPr>
          <w:rFonts w:hint="eastAsia"/>
        </w:rPr>
        <w:t>重複してロック取得可能で、ライトロックをブロックする。</w:t>
      </w:r>
    </w:p>
    <w:p w14:paraId="7A0CE001" w14:textId="3ABEDAA7" w:rsidR="004256DD" w:rsidRDefault="004256DD" w:rsidP="004256DD">
      <w:pPr>
        <w:pStyle w:val="a1"/>
      </w:pPr>
      <w:r>
        <w:t>ライトロック時は全てのロックをブロックする。</w:t>
      </w:r>
    </w:p>
    <w:p w14:paraId="6E91C862" w14:textId="30747AC3" w:rsidR="007818CA" w:rsidRDefault="007818CA" w:rsidP="00544392">
      <w:pPr>
        <w:pStyle w:val="affff6"/>
        <w:ind w:left="447" w:hanging="298"/>
      </w:pPr>
      <w:r>
        <w:t>ロック</w:t>
      </w:r>
      <w:r w:rsidR="004256DD">
        <w:t>取得待機</w:t>
      </w:r>
      <w:r>
        <w:t>時には、並列処理に最適化するため、スピンロック</w:t>
      </w:r>
      <w:r w:rsidR="00976BCD">
        <w:rPr>
          <w:rFonts w:hint="eastAsia"/>
        </w:rPr>
        <w:t>＋スリープ</w:t>
      </w:r>
      <w:r w:rsidR="009103C3">
        <w:rPr>
          <w:rFonts w:hint="eastAsia"/>
        </w:rPr>
        <w:t>を行う。</w:t>
      </w:r>
    </w:p>
    <w:p w14:paraId="69DC7BC6" w14:textId="5E2EC5C4" w:rsidR="00694F2A" w:rsidRDefault="00694F2A" w:rsidP="001E361F">
      <w:pPr>
        <w:pStyle w:val="affff6"/>
        <w:keepNext/>
        <w:widowControl/>
        <w:ind w:left="447" w:hanging="298"/>
      </w:pPr>
      <w:r>
        <w:rPr>
          <w:rFonts w:hint="eastAsia"/>
        </w:rPr>
        <w:t>メインループで</w:t>
      </w:r>
      <w:r w:rsidR="004B5B4E">
        <w:rPr>
          <w:rFonts w:hint="eastAsia"/>
        </w:rPr>
        <w:t>しか</w:t>
      </w:r>
      <w:r>
        <w:rPr>
          <w:rFonts w:hint="eastAsia"/>
        </w:rPr>
        <w:t>更新しないことが判明している</w:t>
      </w:r>
      <w:r w:rsidR="0041269D">
        <w:rPr>
          <w:rFonts w:hint="eastAsia"/>
        </w:rPr>
        <w:t>リソースに対して</w:t>
      </w:r>
      <w:r>
        <w:rPr>
          <w:rFonts w:hint="eastAsia"/>
        </w:rPr>
        <w:t>は、オプションにより、メインループでのリードロックをスキップできるものとする。</w:t>
      </w:r>
    </w:p>
    <w:p w14:paraId="1EE2C19D" w14:textId="77777777" w:rsidR="009103C3" w:rsidRDefault="009103C3" w:rsidP="009103C3">
      <w:pPr>
        <w:pStyle w:val="a1"/>
      </w:pPr>
      <w:r>
        <w:t>これにより、少しでも高速化する。</w:t>
      </w:r>
    </w:p>
    <w:p w14:paraId="03AFA8EC" w14:textId="4C1B0AE8" w:rsidR="001E361F" w:rsidRDefault="001E361F" w:rsidP="001E361F">
      <w:pPr>
        <w:pStyle w:val="a1"/>
      </w:pPr>
      <w:r>
        <w:t>待機が発生しない状況でも、ロックの取得には若干の処理時間を要するため。</w:t>
      </w:r>
    </w:p>
    <w:p w14:paraId="0A106749" w14:textId="77777777" w:rsidR="004256DD" w:rsidRDefault="004256DD" w:rsidP="004256DD">
      <w:pPr>
        <w:pStyle w:val="affff6"/>
        <w:keepNext/>
        <w:widowControl/>
        <w:ind w:left="447" w:hanging="298"/>
      </w:pPr>
      <w:r>
        <w:t>基本的に</w:t>
      </w:r>
      <w:r w:rsidR="001E54AA">
        <w:t>ライトロックを優先とする。</w:t>
      </w:r>
    </w:p>
    <w:p w14:paraId="0819C2D3" w14:textId="5C410069" w:rsidR="004256DD" w:rsidRDefault="001E54AA" w:rsidP="004256DD">
      <w:pPr>
        <w:pStyle w:val="a1"/>
      </w:pPr>
      <w:r>
        <w:t>リードロックが混み合っている時にライトロック</w:t>
      </w:r>
      <w:r w:rsidR="004256DD">
        <w:t>取得</w:t>
      </w:r>
      <w:r>
        <w:t>が待機に入ったら、その後のリードロック</w:t>
      </w:r>
      <w:r w:rsidR="004256DD">
        <w:t>取得</w:t>
      </w:r>
      <w:r w:rsidR="009103C3">
        <w:rPr>
          <w:rFonts w:hint="eastAsia"/>
        </w:rPr>
        <w:t>要求</w:t>
      </w:r>
      <w:r>
        <w:t>は</w:t>
      </w:r>
      <w:r w:rsidR="004256DD">
        <w:t>、ライトロックが解除されるまで待機する。</w:t>
      </w:r>
    </w:p>
    <w:p w14:paraId="40607626" w14:textId="5470663F" w:rsidR="001E54AA" w:rsidRDefault="001E54AA" w:rsidP="004256DD">
      <w:pPr>
        <w:pStyle w:val="a1"/>
      </w:pPr>
      <w:r>
        <w:t>オプションにより</w:t>
      </w:r>
      <w:r w:rsidR="004256DD">
        <w:t>、こ</w:t>
      </w:r>
      <w:r w:rsidR="009103C3">
        <w:t>の挙動は無効に</w:t>
      </w:r>
      <w:r w:rsidR="009103C3">
        <w:rPr>
          <w:rFonts w:hint="eastAsia"/>
        </w:rPr>
        <w:t>できる</w:t>
      </w:r>
      <w:r>
        <w:t>。</w:t>
      </w:r>
    </w:p>
    <w:p w14:paraId="1F342A0E" w14:textId="5C04494B" w:rsidR="004B5B4E" w:rsidRDefault="00353205" w:rsidP="009103C3">
      <w:pPr>
        <w:pStyle w:val="a9"/>
        <w:keepNext/>
        <w:widowControl/>
        <w:spacing w:beforeLines="100" w:before="360"/>
        <w:ind w:firstLineChars="0" w:firstLine="0"/>
      </w:pPr>
      <w:r>
        <w:rPr>
          <w:rFonts w:hint="eastAsia"/>
        </w:rPr>
        <w:lastRenderedPageBreak/>
        <w:t>以上を踏まえ、リード・ライトロックの</w:t>
      </w:r>
      <w:r w:rsidR="00A44A72">
        <w:rPr>
          <w:rFonts w:hint="eastAsia"/>
        </w:rPr>
        <w:t>クラス図</w:t>
      </w:r>
      <w:r w:rsidR="009103C3">
        <w:rPr>
          <w:rFonts w:hint="eastAsia"/>
        </w:rPr>
        <w:t>を示す。</w:t>
      </w:r>
    </w:p>
    <w:p w14:paraId="33F2E650" w14:textId="0FD5D91F" w:rsidR="000315F2" w:rsidRDefault="00F06B84" w:rsidP="000315F2">
      <w:pPr>
        <w:pStyle w:val="a9"/>
        <w:keepNext/>
        <w:widowControl/>
        <w:spacing w:beforeLines="50" w:before="180"/>
        <w:ind w:firstLineChars="0" w:firstLine="0"/>
      </w:pPr>
      <w:r>
        <w:t>リード・ライトロッククラスの</w:t>
      </w:r>
      <w:r w:rsidR="000315F2">
        <w:t>クラス図</w:t>
      </w:r>
      <w:r w:rsidR="000315F2">
        <w:rPr>
          <w:rFonts w:hint="eastAsia"/>
        </w:rPr>
        <w:t>:</w:t>
      </w:r>
    </w:p>
    <w:p w14:paraId="1417A5E9" w14:textId="2E0412D6" w:rsidR="000315F2" w:rsidRDefault="00F06B84" w:rsidP="000315F2">
      <w:pPr>
        <w:pStyle w:val="a9"/>
        <w:ind w:firstLineChars="0" w:firstLine="0"/>
      </w:pPr>
      <w:r>
        <w:object w:dxaOrig="16441" w:dyaOrig="9676" w14:anchorId="579E1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33.3pt" o:ole="">
            <v:imagedata r:id="rId19" o:title=""/>
          </v:shape>
          <o:OLEObject Type="Embed" ProgID="Visio.Drawing.15" ShapeID="_x0000_i1025" DrawAspect="Content" ObjectID="_1452982466" r:id="rId20"/>
        </w:object>
      </w:r>
    </w:p>
    <w:p w14:paraId="2B7CB650" w14:textId="008A5194" w:rsidR="00A44A72" w:rsidRDefault="00A44A72" w:rsidP="00A44A72">
      <w:pPr>
        <w:pStyle w:val="a9"/>
        <w:keepNext/>
        <w:widowControl/>
        <w:spacing w:beforeLines="100" w:before="360"/>
        <w:ind w:firstLineChars="0" w:firstLine="0"/>
      </w:pPr>
      <w:r>
        <w:rPr>
          <w:rFonts w:hint="eastAsia"/>
        </w:rPr>
        <w:t>以上を踏まえ、具体的なリード・ライトロックの使用イメージを示す。</w:t>
      </w:r>
    </w:p>
    <w:p w14:paraId="3060D0CC" w14:textId="52B9C50A" w:rsidR="004B5B4E" w:rsidRPr="004B5B4E" w:rsidRDefault="004B5B4E" w:rsidP="009103C3">
      <w:pPr>
        <w:pStyle w:val="2-"/>
        <w:keepNext/>
        <w:widowControl/>
        <w:spacing w:beforeLines="50" w:before="180"/>
        <w:rPr>
          <w:color w:val="auto"/>
        </w:rPr>
      </w:pPr>
      <w:r w:rsidRPr="004B5B4E">
        <w:rPr>
          <w:rFonts w:hint="eastAsia"/>
          <w:color w:val="auto"/>
        </w:rPr>
        <w:t>【リード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5B4E" w14:paraId="54539777" w14:textId="77777777" w:rsidTr="004B5B4E">
        <w:tc>
          <w:tcPr>
            <w:tcW w:w="8494" w:type="dxa"/>
          </w:tcPr>
          <w:p w14:paraId="46DB853C" w14:textId="55523A07" w:rsidR="004B5B4E" w:rsidRDefault="004B5B4E" w:rsidP="004B5B4E">
            <w:pPr>
              <w:pStyle w:val="2-"/>
            </w:pPr>
            <w:r w:rsidRPr="001C6323">
              <w:rPr>
                <w:rFonts w:hint="eastAsia"/>
                <w:color w:val="00B050"/>
              </w:rPr>
              <w:t>//</w:t>
            </w:r>
            <w:r w:rsidR="001E54AA" w:rsidRPr="001C6323">
              <w:rPr>
                <w:rFonts w:hint="eastAsia"/>
                <w:color w:val="00B050"/>
              </w:rPr>
              <w:t>リード・ライトロックオブジェクト</w:t>
            </w:r>
          </w:p>
          <w:p w14:paraId="6E932843" w14:textId="018DACA2" w:rsidR="004B5B4E" w:rsidRDefault="001E54AA" w:rsidP="004B5B4E">
            <w:pPr>
              <w:pStyle w:val="2-"/>
            </w:pPr>
            <w:r w:rsidRPr="001C6323">
              <w:rPr>
                <w:color w:val="FF0000"/>
              </w:rPr>
              <w:t>CRWLock</w:t>
            </w:r>
            <w:r w:rsidRPr="001E54AA">
              <w:t xml:space="preserve"> s_</w:t>
            </w:r>
            <w:r>
              <w:t>rw</w:t>
            </w:r>
            <w:r w:rsidRPr="001E54AA">
              <w:t>lock</w:t>
            </w:r>
            <w:r>
              <w:rPr>
                <w:rFonts w:hint="eastAsia"/>
              </w:rPr>
              <w:t>;</w:t>
            </w:r>
          </w:p>
          <w:p w14:paraId="57F1ACC2" w14:textId="77777777" w:rsidR="001E54AA" w:rsidRDefault="001E54AA" w:rsidP="004B5B4E">
            <w:pPr>
              <w:pStyle w:val="2-"/>
            </w:pPr>
          </w:p>
          <w:p w14:paraId="73E2D8F4" w14:textId="542DAD26" w:rsidR="004B5B4E" w:rsidRPr="001C6323" w:rsidRDefault="004B5B4E" w:rsidP="004B5B4E">
            <w:pPr>
              <w:pStyle w:val="2-"/>
              <w:rPr>
                <w:color w:val="00B050"/>
              </w:rPr>
            </w:pPr>
            <w:r w:rsidRPr="001C6323">
              <w:rPr>
                <w:rFonts w:hint="eastAsia"/>
                <w:color w:val="00B050"/>
              </w:rPr>
              <w:t>//</w:t>
            </w:r>
            <w:r w:rsidR="001E54AA" w:rsidRPr="001C6323">
              <w:rPr>
                <w:rFonts w:hint="eastAsia"/>
                <w:color w:val="00B050"/>
              </w:rPr>
              <w:t>リードロック</w:t>
            </w:r>
            <w:r w:rsidRPr="001C6323">
              <w:rPr>
                <w:rFonts w:hint="eastAsia"/>
                <w:color w:val="00B050"/>
              </w:rPr>
              <w:t>処理ブロック</w:t>
            </w:r>
          </w:p>
          <w:p w14:paraId="60AA0625" w14:textId="77777777" w:rsidR="004B5B4E" w:rsidRDefault="004B5B4E" w:rsidP="004B5B4E">
            <w:pPr>
              <w:pStyle w:val="2-"/>
            </w:pPr>
            <w:r>
              <w:rPr>
                <w:rFonts w:hint="eastAsia"/>
              </w:rPr>
              <w:t>{</w:t>
            </w:r>
          </w:p>
          <w:p w14:paraId="71FB4A8F" w14:textId="1003D976" w:rsidR="004B5B4E" w:rsidRDefault="004B5B4E" w:rsidP="004B5B4E">
            <w:pPr>
              <w:pStyle w:val="2-"/>
            </w:pPr>
            <w:r>
              <w:tab/>
            </w:r>
            <w:r w:rsidRPr="001C6323">
              <w:rPr>
                <w:color w:val="FF0000"/>
              </w:rPr>
              <w:t>CRWLockR</w:t>
            </w:r>
            <w:r>
              <w:t xml:space="preserve"> lock(</w:t>
            </w:r>
            <w:r w:rsidR="001E54AA" w:rsidRPr="001C6323">
              <w:rPr>
                <w:color w:val="FF0000"/>
              </w:rPr>
              <w:t>s_rwlock</w:t>
            </w:r>
            <w:r>
              <w:t>);</w:t>
            </w:r>
            <w:r w:rsidR="001C6323" w:rsidRPr="001C6323">
              <w:rPr>
                <w:color w:val="00B050"/>
              </w:rPr>
              <w:t>//リードロックオブジェクト</w:t>
            </w:r>
          </w:p>
          <w:p w14:paraId="7758749A" w14:textId="1D1CB012" w:rsidR="001E54AA" w:rsidRDefault="001E54AA" w:rsidP="004B5B4E">
            <w:pPr>
              <w:pStyle w:val="2-"/>
            </w:pPr>
            <w:r>
              <w:tab/>
            </w:r>
            <w:r w:rsidRPr="001C6323">
              <w:rPr>
                <w:color w:val="808080" w:themeColor="background1" w:themeShade="80"/>
              </w:rPr>
              <w:t>…処理…</w:t>
            </w:r>
          </w:p>
          <w:p w14:paraId="709B6E5D" w14:textId="77777777" w:rsidR="004B5B4E" w:rsidRDefault="004B5B4E" w:rsidP="004B5B4E">
            <w:pPr>
              <w:pStyle w:val="2-"/>
            </w:pPr>
            <w:r>
              <w:t>}</w:t>
            </w:r>
          </w:p>
          <w:p w14:paraId="3A651E99" w14:textId="45D23C2A" w:rsidR="001E54AA" w:rsidRPr="001C6323" w:rsidRDefault="001E54AA" w:rsidP="001C6323">
            <w:pPr>
              <w:pStyle w:val="2-"/>
              <w:rPr>
                <w:color w:val="00B050"/>
              </w:rPr>
            </w:pPr>
            <w:r w:rsidRPr="001C6323">
              <w:rPr>
                <w:color w:val="00B050"/>
              </w:rPr>
              <w:t>//ブロックを</w:t>
            </w:r>
            <w:r w:rsidR="001C6323">
              <w:rPr>
                <w:color w:val="00B050"/>
              </w:rPr>
              <w:t>抜ける</w:t>
            </w:r>
            <w:r w:rsidR="001C6323">
              <w:rPr>
                <w:rFonts w:hint="eastAsia"/>
                <w:color w:val="00B050"/>
              </w:rPr>
              <w:t>時に、リードロックオブジェクトのデストラクタにより、</w:t>
            </w:r>
            <w:r w:rsidRPr="001C6323">
              <w:rPr>
                <w:color w:val="00B050"/>
              </w:rPr>
              <w:t>自動的に</w:t>
            </w:r>
            <w:r w:rsidR="001C6323">
              <w:rPr>
                <w:color w:val="00B050"/>
              </w:rPr>
              <w:t>ロック</w:t>
            </w:r>
            <w:r w:rsidR="004256DD" w:rsidRPr="001C6323">
              <w:rPr>
                <w:color w:val="00B050"/>
              </w:rPr>
              <w:t>解除</w:t>
            </w:r>
          </w:p>
        </w:tc>
      </w:tr>
    </w:tbl>
    <w:p w14:paraId="52160CFB" w14:textId="33519796"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ライト</w:t>
      </w:r>
      <w:r w:rsidRPr="004B5B4E">
        <w:rPr>
          <w:rFonts w:hint="eastAsia"/>
          <w:color w:val="auto"/>
        </w:rPr>
        <w:t>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27EF0893" w14:textId="77777777" w:rsidTr="001C6323">
        <w:tc>
          <w:tcPr>
            <w:tcW w:w="8494" w:type="dxa"/>
          </w:tcPr>
          <w:p w14:paraId="46289E64" w14:textId="77777777" w:rsidR="001C6323" w:rsidRDefault="001C6323" w:rsidP="001C6323">
            <w:pPr>
              <w:pStyle w:val="2-"/>
            </w:pPr>
            <w:r w:rsidRPr="001C6323">
              <w:rPr>
                <w:rFonts w:hint="eastAsia"/>
                <w:color w:val="00B050"/>
              </w:rPr>
              <w:t>//リード・ライトロックオブジェクト</w:t>
            </w:r>
          </w:p>
          <w:p w14:paraId="1F514E3A" w14:textId="77777777" w:rsidR="001C6323" w:rsidRDefault="001C6323" w:rsidP="001C6323">
            <w:pPr>
              <w:pStyle w:val="2-"/>
            </w:pPr>
            <w:r w:rsidRPr="001C6323">
              <w:rPr>
                <w:color w:val="FF0000"/>
              </w:rPr>
              <w:t>CRWLock</w:t>
            </w:r>
            <w:r w:rsidRPr="001E54AA">
              <w:t xml:space="preserve"> s_</w:t>
            </w:r>
            <w:r>
              <w:t>rw</w:t>
            </w:r>
            <w:r w:rsidRPr="001E54AA">
              <w:t>lock</w:t>
            </w:r>
            <w:r>
              <w:rPr>
                <w:rFonts w:hint="eastAsia"/>
              </w:rPr>
              <w:t>;</w:t>
            </w:r>
          </w:p>
          <w:p w14:paraId="0D32D021" w14:textId="77777777" w:rsidR="001C6323" w:rsidRDefault="001C6323" w:rsidP="001C6323">
            <w:pPr>
              <w:pStyle w:val="2-"/>
            </w:pPr>
          </w:p>
          <w:p w14:paraId="71673948" w14:textId="77777777" w:rsidR="001C6323" w:rsidRPr="001C6323" w:rsidRDefault="001C6323" w:rsidP="001C6323">
            <w:pPr>
              <w:pStyle w:val="2-"/>
              <w:rPr>
                <w:color w:val="00B050"/>
              </w:rPr>
            </w:pPr>
            <w:r w:rsidRPr="001C6323">
              <w:rPr>
                <w:rFonts w:hint="eastAsia"/>
                <w:color w:val="00B050"/>
              </w:rPr>
              <w:t>//リードロック処理ブロック</w:t>
            </w:r>
          </w:p>
          <w:p w14:paraId="200D814F" w14:textId="77777777" w:rsidR="001C6323" w:rsidRDefault="001C6323" w:rsidP="001C6323">
            <w:pPr>
              <w:pStyle w:val="2-"/>
            </w:pPr>
            <w:r>
              <w:rPr>
                <w:rFonts w:hint="eastAsia"/>
              </w:rPr>
              <w:t>{</w:t>
            </w:r>
          </w:p>
          <w:p w14:paraId="41267ACE" w14:textId="70CDDACA" w:rsidR="001C6323" w:rsidRDefault="001C6323" w:rsidP="001C6323">
            <w:pPr>
              <w:pStyle w:val="2-"/>
            </w:pPr>
            <w:r>
              <w:tab/>
            </w:r>
            <w:r w:rsidRPr="001C6323">
              <w:rPr>
                <w:color w:val="FF0000"/>
              </w:rPr>
              <w:t>CRWLock</w:t>
            </w:r>
            <w:r>
              <w:rPr>
                <w:color w:val="FF0000"/>
              </w:rPr>
              <w:t>W</w:t>
            </w:r>
            <w:r>
              <w:t xml:space="preserve"> lock(</w:t>
            </w:r>
            <w:r w:rsidRPr="001C6323">
              <w:rPr>
                <w:color w:val="FF0000"/>
              </w:rPr>
              <w:t>s_rwlock</w:t>
            </w:r>
            <w:r>
              <w:t>);</w:t>
            </w:r>
            <w:r w:rsidRPr="001C6323">
              <w:rPr>
                <w:color w:val="00B050"/>
              </w:rPr>
              <w:t>//</w:t>
            </w:r>
            <w:r>
              <w:rPr>
                <w:color w:val="00B050"/>
              </w:rPr>
              <w:t>ライトロックオブジェクト</w:t>
            </w:r>
          </w:p>
          <w:p w14:paraId="7C421922" w14:textId="77777777" w:rsidR="001C6323" w:rsidRDefault="001C6323" w:rsidP="001C6323">
            <w:pPr>
              <w:pStyle w:val="2-"/>
            </w:pPr>
            <w:r>
              <w:tab/>
            </w:r>
            <w:r w:rsidRPr="001C6323">
              <w:rPr>
                <w:color w:val="808080" w:themeColor="background1" w:themeShade="80"/>
              </w:rPr>
              <w:t>…処理…</w:t>
            </w:r>
          </w:p>
          <w:p w14:paraId="0ECB2790" w14:textId="77777777" w:rsidR="001C6323" w:rsidRDefault="001C6323" w:rsidP="001C6323">
            <w:pPr>
              <w:pStyle w:val="2-"/>
            </w:pPr>
            <w:r>
              <w:t>}</w:t>
            </w:r>
          </w:p>
          <w:p w14:paraId="4B26BB5F" w14:textId="327C0AB8" w:rsidR="004256DD" w:rsidRDefault="001C6323" w:rsidP="001C6323">
            <w:pPr>
              <w:pStyle w:val="2-"/>
            </w:pPr>
            <w:r w:rsidRPr="001C6323">
              <w:rPr>
                <w:color w:val="00B050"/>
              </w:rPr>
              <w:t>//ブロックを</w:t>
            </w:r>
            <w:r>
              <w:rPr>
                <w:color w:val="00B050"/>
              </w:rPr>
              <w:t>抜ける</w:t>
            </w:r>
            <w:r>
              <w:rPr>
                <w:rFonts w:hint="eastAsia"/>
                <w:color w:val="00B050"/>
              </w:rPr>
              <w:t>時に、ライトロックオブジェクトのデストラクタにより、</w:t>
            </w:r>
            <w:r w:rsidRPr="001C6323">
              <w:rPr>
                <w:color w:val="00B050"/>
              </w:rPr>
              <w:t>自動的に</w:t>
            </w:r>
            <w:r>
              <w:rPr>
                <w:color w:val="00B050"/>
              </w:rPr>
              <w:t>ロック</w:t>
            </w:r>
            <w:r w:rsidRPr="001C6323">
              <w:rPr>
                <w:color w:val="00B050"/>
              </w:rPr>
              <w:t>解除</w:t>
            </w:r>
          </w:p>
        </w:tc>
      </w:tr>
    </w:tbl>
    <w:p w14:paraId="494CB9AE" w14:textId="4A9233DF"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明示的なロック解除</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114B8107" w14:textId="77777777" w:rsidTr="001C6323">
        <w:tc>
          <w:tcPr>
            <w:tcW w:w="8494" w:type="dxa"/>
          </w:tcPr>
          <w:p w14:paraId="14526D87" w14:textId="77777777" w:rsidR="004256DD" w:rsidRPr="001C6323" w:rsidRDefault="004256DD" w:rsidP="001C6323">
            <w:pPr>
              <w:pStyle w:val="2-"/>
              <w:rPr>
                <w:color w:val="00B050"/>
              </w:rPr>
            </w:pPr>
            <w:r w:rsidRPr="001C6323">
              <w:rPr>
                <w:rFonts w:hint="eastAsia"/>
                <w:color w:val="00B050"/>
              </w:rPr>
              <w:t>//リードロック処理ブロック</w:t>
            </w:r>
          </w:p>
          <w:p w14:paraId="39408785" w14:textId="77777777" w:rsidR="004256DD" w:rsidRDefault="004256DD" w:rsidP="001C6323">
            <w:pPr>
              <w:pStyle w:val="2-"/>
            </w:pPr>
            <w:r>
              <w:rPr>
                <w:rFonts w:hint="eastAsia"/>
              </w:rPr>
              <w:t>{</w:t>
            </w:r>
          </w:p>
          <w:p w14:paraId="7B9BCAFC" w14:textId="77777777" w:rsidR="004256DD" w:rsidRDefault="004256DD" w:rsidP="001C6323">
            <w:pPr>
              <w:pStyle w:val="2-"/>
            </w:pPr>
            <w:r>
              <w:tab/>
              <w:t>CRWLockR lock(s_rwlock);</w:t>
            </w:r>
          </w:p>
          <w:p w14:paraId="22C7254D" w14:textId="77777777" w:rsidR="004256DD" w:rsidRPr="001C6323" w:rsidRDefault="004256DD" w:rsidP="001C6323">
            <w:pPr>
              <w:pStyle w:val="2-"/>
              <w:rPr>
                <w:color w:val="808080" w:themeColor="background1" w:themeShade="80"/>
              </w:rPr>
            </w:pPr>
            <w:r>
              <w:tab/>
            </w:r>
            <w:r w:rsidRPr="001C6323">
              <w:rPr>
                <w:color w:val="808080" w:themeColor="background1" w:themeShade="80"/>
              </w:rPr>
              <w:t>…処理…</w:t>
            </w:r>
          </w:p>
          <w:p w14:paraId="65DCD5E4" w14:textId="27CC28CC" w:rsidR="004256DD" w:rsidRDefault="004256DD" w:rsidP="001C6323">
            <w:pPr>
              <w:pStyle w:val="2-"/>
            </w:pPr>
            <w:r>
              <w:tab/>
            </w:r>
            <w:r w:rsidR="001C6323">
              <w:rPr>
                <w:rFonts w:hint="eastAsia"/>
              </w:rPr>
              <w:t>l</w:t>
            </w:r>
            <w:r>
              <w:t>ock</w:t>
            </w:r>
            <w:r w:rsidRPr="001C6323">
              <w:rPr>
                <w:color w:val="FF0000"/>
              </w:rPr>
              <w:t>.unlock()</w:t>
            </w:r>
            <w:r>
              <w:t xml:space="preserve">; </w:t>
            </w:r>
            <w:r w:rsidRPr="001C6323">
              <w:rPr>
                <w:color w:val="00B050"/>
              </w:rPr>
              <w:t>//明示的なロック解除</w:t>
            </w:r>
          </w:p>
          <w:p w14:paraId="4CEEC946" w14:textId="77777777" w:rsidR="004256DD" w:rsidRDefault="004256DD" w:rsidP="001C6323">
            <w:pPr>
              <w:pStyle w:val="2-"/>
            </w:pPr>
            <w:r>
              <w:t>}</w:t>
            </w:r>
          </w:p>
          <w:p w14:paraId="7FAC5526" w14:textId="22591EF2" w:rsidR="004256DD" w:rsidRDefault="004256DD" w:rsidP="001C6323">
            <w:pPr>
              <w:pStyle w:val="2-"/>
            </w:pPr>
            <w:r w:rsidRPr="001C6323">
              <w:rPr>
                <w:color w:val="00B050"/>
              </w:rPr>
              <w:t>//ブロックを抜け</w:t>
            </w:r>
            <w:r w:rsidR="001C6323">
              <w:rPr>
                <w:color w:val="00B050"/>
              </w:rPr>
              <w:t>てリードロックオブジェクトのデストラクタが呼び出されても、</w:t>
            </w:r>
            <w:r w:rsidRPr="001C6323">
              <w:rPr>
                <w:color w:val="00B050"/>
              </w:rPr>
              <w:t>多重ロック解除にはならない</w:t>
            </w:r>
          </w:p>
        </w:tc>
      </w:tr>
    </w:tbl>
    <w:p w14:paraId="362B083D" w14:textId="77777777" w:rsidR="00353205" w:rsidRPr="004B5B4E" w:rsidRDefault="00353205" w:rsidP="00353205">
      <w:pPr>
        <w:pStyle w:val="2-"/>
        <w:keepNext/>
        <w:widowControl/>
        <w:spacing w:beforeLines="50" w:before="180"/>
        <w:rPr>
          <w:color w:val="auto"/>
        </w:rPr>
      </w:pPr>
      <w:r w:rsidRPr="004B5B4E">
        <w:rPr>
          <w:rFonts w:hint="eastAsia"/>
          <w:color w:val="auto"/>
        </w:rPr>
        <w:t>【</w:t>
      </w:r>
      <w:r>
        <w:rPr>
          <w:rFonts w:hint="eastAsia"/>
          <w:color w:val="auto"/>
        </w:rPr>
        <w:t>スピンロックカウントの指定</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78817A6D" w14:textId="77777777" w:rsidTr="002368BA">
        <w:tc>
          <w:tcPr>
            <w:tcW w:w="8494" w:type="dxa"/>
          </w:tcPr>
          <w:p w14:paraId="2BE7E181" w14:textId="77777777" w:rsidR="00353205" w:rsidRPr="001C6323" w:rsidRDefault="00353205" w:rsidP="002368BA">
            <w:pPr>
              <w:pStyle w:val="2-"/>
              <w:rPr>
                <w:color w:val="00B050"/>
              </w:rPr>
            </w:pPr>
            <w:r w:rsidRPr="001C6323">
              <w:rPr>
                <w:rFonts w:hint="eastAsia"/>
                <w:color w:val="00B050"/>
              </w:rPr>
              <w:t>//リードロック処理ブロック</w:t>
            </w:r>
          </w:p>
          <w:p w14:paraId="79C2E76E" w14:textId="77777777" w:rsidR="00353205" w:rsidRDefault="00353205" w:rsidP="002368BA">
            <w:pPr>
              <w:pStyle w:val="2-"/>
            </w:pPr>
            <w:r>
              <w:rPr>
                <w:rFonts w:hint="eastAsia"/>
              </w:rPr>
              <w:lastRenderedPageBreak/>
              <w:t>{</w:t>
            </w:r>
          </w:p>
          <w:p w14:paraId="4535516F" w14:textId="5C98BBA6" w:rsidR="00353205" w:rsidRDefault="00353205" w:rsidP="002368BA">
            <w:pPr>
              <w:pStyle w:val="2-"/>
            </w:pPr>
            <w:r>
              <w:tab/>
              <w:t>CRWLockR lock(s_rwlock</w:t>
            </w:r>
            <w:r w:rsidRPr="00353205">
              <w:rPr>
                <w:color w:val="FF0000"/>
              </w:rPr>
              <w:t>, 2000</w:t>
            </w:r>
            <w:r>
              <w:t>);</w:t>
            </w:r>
            <w:r w:rsidRPr="00353205">
              <w:rPr>
                <w:color w:val="00B050"/>
              </w:rPr>
              <w:t>//デフォルトは</w:t>
            </w:r>
            <w:r w:rsidRPr="00353205">
              <w:rPr>
                <w:rFonts w:hint="eastAsia"/>
                <w:color w:val="00B050"/>
              </w:rPr>
              <w:t>1000</w:t>
            </w:r>
            <w:r>
              <w:rPr>
                <w:color w:val="00B050"/>
              </w:rPr>
              <w:t xml:space="preserve"> ※ライトロックも同様</w:t>
            </w:r>
          </w:p>
          <w:p w14:paraId="2981ED83" w14:textId="77777777" w:rsidR="00353205" w:rsidRPr="00353205" w:rsidRDefault="00353205" w:rsidP="002368BA">
            <w:pPr>
              <w:pStyle w:val="2-"/>
              <w:rPr>
                <w:color w:val="808080" w:themeColor="background1" w:themeShade="80"/>
              </w:rPr>
            </w:pPr>
            <w:r>
              <w:tab/>
            </w:r>
            <w:r w:rsidRPr="001C6323">
              <w:rPr>
                <w:color w:val="808080" w:themeColor="background1" w:themeShade="80"/>
              </w:rPr>
              <w:t>…処理</w:t>
            </w:r>
            <w:r>
              <w:rPr>
                <w:color w:val="808080" w:themeColor="background1" w:themeShade="80"/>
              </w:rPr>
              <w:t>…</w:t>
            </w:r>
          </w:p>
        </w:tc>
      </w:tr>
    </w:tbl>
    <w:p w14:paraId="5FD1DB2A" w14:textId="5E693048" w:rsidR="004256DD" w:rsidRPr="004B5B4E" w:rsidRDefault="004256DD" w:rsidP="00353205">
      <w:pPr>
        <w:pStyle w:val="2-"/>
        <w:keepNext/>
        <w:widowControl/>
        <w:spacing w:beforeLines="50" w:before="180"/>
        <w:rPr>
          <w:color w:val="auto"/>
        </w:rPr>
      </w:pPr>
      <w:r w:rsidRPr="004B5B4E">
        <w:rPr>
          <w:rFonts w:hint="eastAsia"/>
          <w:color w:val="auto"/>
        </w:rPr>
        <w:lastRenderedPageBreak/>
        <w:t>【</w:t>
      </w:r>
      <w:r>
        <w:rPr>
          <w:rFonts w:hint="eastAsia"/>
          <w:color w:val="auto"/>
        </w:rPr>
        <w:t>メインループ（スレッド）時にロック取得しない</w:t>
      </w:r>
      <w:r w:rsidR="00596412">
        <w:rPr>
          <w:rFonts w:hint="eastAsia"/>
          <w:color w:val="auto"/>
        </w:rPr>
        <w:t>リードロック</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0B7D4ED9" w14:textId="77777777" w:rsidTr="001C6323">
        <w:tc>
          <w:tcPr>
            <w:tcW w:w="8494" w:type="dxa"/>
          </w:tcPr>
          <w:p w14:paraId="046E26E2" w14:textId="0D49B630" w:rsidR="00596412" w:rsidRDefault="00596412" w:rsidP="001C6323">
            <w:pPr>
              <w:pStyle w:val="2-"/>
              <w:rPr>
                <w:color w:val="00B050"/>
              </w:rPr>
            </w:pPr>
            <w:r w:rsidRPr="001C6323">
              <w:rPr>
                <w:rFonts w:hint="eastAsia"/>
                <w:color w:val="00B050"/>
              </w:rPr>
              <w:t>//メインスレッドID</w:t>
            </w:r>
            <w:r w:rsidR="001C6323">
              <w:rPr>
                <w:rFonts w:hint="eastAsia"/>
                <w:color w:val="00B050"/>
              </w:rPr>
              <w:t>オブジェクト</w:t>
            </w:r>
          </w:p>
          <w:p w14:paraId="7EF6946B" w14:textId="55551275" w:rsidR="001C6323" w:rsidRPr="001C6323" w:rsidRDefault="001C6323" w:rsidP="001C6323">
            <w:pPr>
              <w:pStyle w:val="2-"/>
              <w:rPr>
                <w:color w:val="00B050"/>
              </w:rPr>
            </w:pPr>
            <w:r>
              <w:rPr>
                <w:rFonts w:hint="eastAsia"/>
                <w:color w:val="00B050"/>
              </w:rPr>
              <w:t>//※コンストラクタにより、現在のスレッドのID</w:t>
            </w:r>
            <w:r w:rsidR="002368BA">
              <w:rPr>
                <w:rFonts w:hint="eastAsia"/>
                <w:color w:val="00B050"/>
              </w:rPr>
              <w:t>を自動的に保持</w:t>
            </w:r>
          </w:p>
          <w:p w14:paraId="3FF144A2" w14:textId="09074609" w:rsidR="00596412" w:rsidRDefault="00596412" w:rsidP="001C6323">
            <w:pPr>
              <w:pStyle w:val="2-"/>
            </w:pPr>
            <w:r w:rsidRPr="001C6323">
              <w:rPr>
                <w:rFonts w:hint="eastAsia"/>
                <w:color w:val="FF0000"/>
              </w:rPr>
              <w:t>C</w:t>
            </w:r>
            <w:r w:rsidRPr="001C6323">
              <w:rPr>
                <w:color w:val="FF0000"/>
              </w:rPr>
              <w:t>ThreadID</w:t>
            </w:r>
            <w:r>
              <w:t xml:space="preserve"> s_mainThreadID</w:t>
            </w:r>
            <w:r w:rsidR="00130B11">
              <w:t>(</w:t>
            </w:r>
            <w:r w:rsidR="00130B11" w:rsidRPr="00130B11">
              <w:t>"MainThread"</w:t>
            </w:r>
            <w:r w:rsidR="00130B11">
              <w:t>)</w:t>
            </w:r>
            <w:r>
              <w:t>;</w:t>
            </w:r>
          </w:p>
          <w:p w14:paraId="41525F52" w14:textId="77777777" w:rsidR="00596412" w:rsidRDefault="00596412" w:rsidP="001C6323">
            <w:pPr>
              <w:pStyle w:val="2-"/>
            </w:pPr>
          </w:p>
          <w:p w14:paraId="10D1D3DF" w14:textId="77777777" w:rsidR="004256DD" w:rsidRPr="001C6323" w:rsidRDefault="004256DD" w:rsidP="001C6323">
            <w:pPr>
              <w:pStyle w:val="2-"/>
              <w:rPr>
                <w:color w:val="00B050"/>
              </w:rPr>
            </w:pPr>
            <w:r w:rsidRPr="001C6323">
              <w:rPr>
                <w:rFonts w:hint="eastAsia"/>
                <w:color w:val="00B050"/>
              </w:rPr>
              <w:t>//リード・ライトロックオブジェクト</w:t>
            </w:r>
          </w:p>
          <w:p w14:paraId="0A81764E" w14:textId="752306EC" w:rsidR="001C6323" w:rsidRDefault="001E361F" w:rsidP="001E361F">
            <w:pPr>
              <w:pStyle w:val="2-"/>
              <w:rPr>
                <w:color w:val="00B050"/>
              </w:rPr>
            </w:pPr>
            <w:r w:rsidRPr="001C6323">
              <w:rPr>
                <w:rFonts w:hint="eastAsia"/>
                <w:color w:val="00B050"/>
              </w:rPr>
              <w:t>//※</w:t>
            </w:r>
            <w:r w:rsidR="001C6323">
              <w:rPr>
                <w:rFonts w:hint="eastAsia"/>
                <w:color w:val="00B050"/>
              </w:rPr>
              <w:t>コンストラクタに</w:t>
            </w:r>
            <w:r w:rsidRPr="001C6323">
              <w:rPr>
                <w:color w:val="00B050"/>
              </w:rPr>
              <w:t>スレッドID</w:t>
            </w:r>
            <w:r w:rsidR="001C6323">
              <w:rPr>
                <w:color w:val="00B050"/>
              </w:rPr>
              <w:t>オブジェクト</w:t>
            </w:r>
            <w:r w:rsidRPr="001C6323">
              <w:rPr>
                <w:color w:val="00B050"/>
              </w:rPr>
              <w:t>を渡すことにより、</w:t>
            </w:r>
          </w:p>
          <w:p w14:paraId="13774A46" w14:textId="1045C3A6" w:rsidR="001E361F" w:rsidRPr="001C6323" w:rsidRDefault="001C6323" w:rsidP="001E361F">
            <w:pPr>
              <w:pStyle w:val="2-"/>
              <w:rPr>
                <w:color w:val="00B050"/>
              </w:rPr>
            </w:pPr>
            <w:r>
              <w:rPr>
                <w:color w:val="00B050"/>
              </w:rPr>
              <w:t xml:space="preserve">//　</w:t>
            </w:r>
            <w:r w:rsidR="001E361F" w:rsidRPr="001C6323">
              <w:rPr>
                <w:color w:val="00B050"/>
              </w:rPr>
              <w:t xml:space="preserve">CRWLockR_AsNecessary() </w:t>
            </w:r>
            <w:r>
              <w:rPr>
                <w:color w:val="00B050"/>
              </w:rPr>
              <w:t>使用</w:t>
            </w:r>
            <w:r w:rsidR="001E361F" w:rsidRPr="001C6323">
              <w:rPr>
                <w:color w:val="00B050"/>
              </w:rPr>
              <w:t>時のスレッドが同じなら、ロック取得をしない</w:t>
            </w:r>
          </w:p>
          <w:p w14:paraId="3661C1D5" w14:textId="42FD6777" w:rsidR="001E361F" w:rsidRPr="001C6323" w:rsidRDefault="001E361F" w:rsidP="001E361F">
            <w:pPr>
              <w:pStyle w:val="2-"/>
              <w:rPr>
                <w:color w:val="00B050"/>
              </w:rPr>
            </w:pPr>
            <w:r w:rsidRPr="001C6323">
              <w:rPr>
                <w:color w:val="00B050"/>
              </w:rPr>
              <w:t>//※</w:t>
            </w:r>
            <w:r w:rsidR="002368BA">
              <w:rPr>
                <w:color w:val="00B050"/>
              </w:rPr>
              <w:t>スレッド</w:t>
            </w:r>
            <w:r w:rsidR="002368BA">
              <w:rPr>
                <w:rFonts w:hint="eastAsia"/>
                <w:color w:val="00B050"/>
              </w:rPr>
              <w:t>ID</w:t>
            </w:r>
            <w:r w:rsidR="00982836">
              <w:rPr>
                <w:color w:val="00B050"/>
              </w:rPr>
              <w:t>を指定しない場合は、インスタンス生成時点のスレッドを対象にする</w:t>
            </w:r>
          </w:p>
          <w:p w14:paraId="57C5B8DA" w14:textId="77777777" w:rsidR="001E361F" w:rsidRDefault="004256DD" w:rsidP="001C6323">
            <w:pPr>
              <w:pStyle w:val="2-"/>
            </w:pPr>
            <w:r w:rsidRPr="001E54AA">
              <w:t>CRWLock s_</w:t>
            </w:r>
            <w:r>
              <w:t>rw</w:t>
            </w:r>
            <w:r w:rsidRPr="001E54AA">
              <w:t>lock</w:t>
            </w:r>
            <w:r w:rsidR="00596412">
              <w:t>(</w:t>
            </w:r>
            <w:r w:rsidR="00596412" w:rsidRPr="001C6323">
              <w:rPr>
                <w:color w:val="FF0000"/>
              </w:rPr>
              <w:t>s_mainThreadID</w:t>
            </w:r>
            <w:r w:rsidR="00596412">
              <w:t>)</w:t>
            </w:r>
            <w:r>
              <w:rPr>
                <w:rFonts w:hint="eastAsia"/>
              </w:rPr>
              <w:t>;</w:t>
            </w:r>
          </w:p>
          <w:p w14:paraId="5CB7CB24" w14:textId="77777777" w:rsidR="004256DD" w:rsidRDefault="004256DD" w:rsidP="001C6323">
            <w:pPr>
              <w:pStyle w:val="2-"/>
            </w:pPr>
          </w:p>
          <w:p w14:paraId="36E41FC7" w14:textId="7035B747" w:rsidR="001E361F" w:rsidRPr="001C6323" w:rsidRDefault="001E361F" w:rsidP="001C6323">
            <w:pPr>
              <w:pStyle w:val="2-"/>
              <w:rPr>
                <w:color w:val="00B050"/>
              </w:rPr>
            </w:pPr>
            <w:r w:rsidRPr="001C6323">
              <w:rPr>
                <w:rFonts w:hint="eastAsia"/>
                <w:color w:val="00B050"/>
              </w:rPr>
              <w:t>//共通処理</w:t>
            </w:r>
          </w:p>
          <w:p w14:paraId="57C50E5C" w14:textId="1BA9348D" w:rsidR="001E361F" w:rsidRDefault="001E361F" w:rsidP="001C6323">
            <w:pPr>
              <w:pStyle w:val="2-"/>
            </w:pPr>
            <w:r>
              <w:rPr>
                <w:rFonts w:hint="eastAsia"/>
              </w:rPr>
              <w:t>{</w:t>
            </w:r>
          </w:p>
          <w:p w14:paraId="0C9629C4" w14:textId="77777777" w:rsidR="001E361F" w:rsidRDefault="001E361F" w:rsidP="001C6323">
            <w:pPr>
              <w:pStyle w:val="2-"/>
              <w:rPr>
                <w:color w:val="00B050"/>
              </w:rPr>
            </w:pPr>
            <w:r>
              <w:tab/>
            </w:r>
            <w:r w:rsidRPr="001C6323">
              <w:rPr>
                <w:color w:val="00B050"/>
              </w:rPr>
              <w:t>//現在のスレッド</w:t>
            </w:r>
            <w:r w:rsidRPr="001C6323">
              <w:rPr>
                <w:rFonts w:hint="eastAsia"/>
                <w:color w:val="00B050"/>
              </w:rPr>
              <w:t>IDを取得</w:t>
            </w:r>
          </w:p>
          <w:p w14:paraId="4551D09A" w14:textId="4EA5AB8A" w:rsidR="001E361F" w:rsidRDefault="001E361F" w:rsidP="001C6323">
            <w:pPr>
              <w:pStyle w:val="2-"/>
            </w:pPr>
            <w:r>
              <w:tab/>
            </w:r>
            <w:r w:rsidRPr="001C6323">
              <w:rPr>
                <w:color w:val="FF0000"/>
              </w:rPr>
              <w:t>CThisThreadID</w:t>
            </w:r>
            <w:r>
              <w:t xml:space="preserve"> current_thread_id;</w:t>
            </w:r>
          </w:p>
          <w:p w14:paraId="44B29FC7" w14:textId="41BEC5E0" w:rsidR="001E361F" w:rsidRDefault="001E361F" w:rsidP="001C6323">
            <w:pPr>
              <w:pStyle w:val="2-"/>
            </w:pPr>
            <w:r>
              <w:tab/>
            </w:r>
          </w:p>
          <w:p w14:paraId="11F91E11" w14:textId="4EB9F2FF" w:rsidR="004256DD" w:rsidRDefault="001E361F" w:rsidP="001C6323">
            <w:pPr>
              <w:pStyle w:val="2-"/>
            </w:pPr>
            <w:r>
              <w:tab/>
            </w:r>
            <w:r w:rsidR="004256DD" w:rsidRPr="001C6323">
              <w:rPr>
                <w:rFonts w:hint="eastAsia"/>
                <w:color w:val="00B050"/>
              </w:rPr>
              <w:t>//リードロック処理ブロック</w:t>
            </w:r>
          </w:p>
          <w:p w14:paraId="1D031A91" w14:textId="4EAC0B8F" w:rsidR="004256DD" w:rsidRDefault="001E361F" w:rsidP="001C6323">
            <w:pPr>
              <w:pStyle w:val="2-"/>
            </w:pPr>
            <w:r>
              <w:tab/>
            </w:r>
            <w:r w:rsidR="004256DD">
              <w:rPr>
                <w:rFonts w:hint="eastAsia"/>
              </w:rPr>
              <w:t>{</w:t>
            </w:r>
          </w:p>
          <w:p w14:paraId="1C22A0CE" w14:textId="01506D69" w:rsidR="001C6323" w:rsidRDefault="001C6323" w:rsidP="001C6323">
            <w:pPr>
              <w:pStyle w:val="2-"/>
              <w:rPr>
                <w:color w:val="00B050"/>
              </w:rPr>
            </w:pPr>
            <w:r>
              <w:tab/>
            </w:r>
            <w:r>
              <w:tab/>
            </w:r>
            <w:r w:rsidRPr="001C6323">
              <w:rPr>
                <w:color w:val="00B050"/>
              </w:rPr>
              <w:t>//必要に応じて</w:t>
            </w:r>
            <w:r w:rsidR="00353205">
              <w:rPr>
                <w:color w:val="00B050"/>
              </w:rPr>
              <w:t>リード</w:t>
            </w:r>
            <w:r>
              <w:rPr>
                <w:color w:val="00B050"/>
              </w:rPr>
              <w:t>ロック取得</w:t>
            </w:r>
          </w:p>
          <w:p w14:paraId="7ADAA523" w14:textId="77777777" w:rsidR="00982836" w:rsidRDefault="00982836" w:rsidP="00982836">
            <w:pPr>
              <w:pStyle w:val="2-"/>
              <w:rPr>
                <w:color w:val="00B050"/>
              </w:rPr>
            </w:pPr>
            <w:r>
              <w:rPr>
                <w:color w:val="00B050"/>
              </w:rPr>
              <w:tab/>
            </w:r>
            <w:r>
              <w:rPr>
                <w:color w:val="00B050"/>
              </w:rPr>
              <w:tab/>
            </w:r>
            <w:r>
              <w:rPr>
                <w:rFonts w:hint="eastAsia"/>
                <w:color w:val="00B050"/>
              </w:rPr>
              <w:t>//※コンストラクタにスレッドIDオブジェクトを受け渡すことにより、</w:t>
            </w:r>
          </w:p>
          <w:p w14:paraId="30FE2880" w14:textId="60F90BF5" w:rsidR="00982836" w:rsidRDefault="00982836" w:rsidP="00982836">
            <w:pPr>
              <w:pStyle w:val="2-"/>
              <w:rPr>
                <w:color w:val="00B050"/>
              </w:rPr>
            </w:pPr>
            <w:r>
              <w:rPr>
                <w:color w:val="00B050"/>
              </w:rPr>
              <w:tab/>
            </w:r>
            <w:r>
              <w:rPr>
                <w:color w:val="00B050"/>
              </w:rPr>
              <w:tab/>
              <w:t>//　リード・ライトロックオブジェクトが保持しているスレッドIDと一致するなら、</w:t>
            </w:r>
          </w:p>
          <w:p w14:paraId="2E58CBAC" w14:textId="577164A5" w:rsidR="00982836" w:rsidRDefault="00982836" w:rsidP="00982836">
            <w:pPr>
              <w:pStyle w:val="2-"/>
              <w:rPr>
                <w:color w:val="00B050"/>
              </w:rPr>
            </w:pPr>
            <w:r>
              <w:rPr>
                <w:color w:val="00B050"/>
              </w:rPr>
              <w:tab/>
            </w:r>
            <w:r>
              <w:rPr>
                <w:color w:val="00B050"/>
              </w:rPr>
              <w:tab/>
              <w:t xml:space="preserve">//　</w:t>
            </w:r>
            <w:r w:rsidR="002368BA">
              <w:rPr>
                <w:color w:val="00B050"/>
              </w:rPr>
              <w:t>ライトロックと衝突がないものと信じて、即時（高速に）リードロックを取得する</w:t>
            </w:r>
          </w:p>
          <w:p w14:paraId="1CB1B52D" w14:textId="13D48ED2" w:rsidR="001C6323" w:rsidRDefault="001C6323" w:rsidP="001C6323">
            <w:pPr>
              <w:pStyle w:val="2-"/>
              <w:rPr>
                <w:color w:val="00B050"/>
              </w:rPr>
            </w:pPr>
            <w:r>
              <w:rPr>
                <w:color w:val="00B050"/>
              </w:rPr>
              <w:tab/>
            </w:r>
            <w:r>
              <w:rPr>
                <w:color w:val="00B050"/>
              </w:rPr>
              <w:tab/>
            </w:r>
            <w:r>
              <w:rPr>
                <w:rFonts w:hint="eastAsia"/>
                <w:color w:val="00B050"/>
              </w:rPr>
              <w:t>//</w:t>
            </w:r>
            <w:r w:rsidR="00982836">
              <w:rPr>
                <w:rFonts w:hint="eastAsia"/>
                <w:color w:val="00B050"/>
              </w:rPr>
              <w:t xml:space="preserve">　</w:t>
            </w:r>
            <w:r>
              <w:rPr>
                <w:rFonts w:hint="eastAsia"/>
                <w:color w:val="00B050"/>
              </w:rPr>
              <w:t>ライト</w:t>
            </w:r>
            <w:r w:rsidR="00982836">
              <w:rPr>
                <w:rFonts w:hint="eastAsia"/>
                <w:color w:val="00B050"/>
              </w:rPr>
              <w:t>ロックの状態を確認</w:t>
            </w:r>
            <w:r w:rsidR="002368BA">
              <w:rPr>
                <w:rFonts w:hint="eastAsia"/>
                <w:color w:val="00B050"/>
              </w:rPr>
              <w:t>しないで処理するので注意。</w:t>
            </w:r>
          </w:p>
          <w:p w14:paraId="5C77C2BD" w14:textId="088F28F8" w:rsidR="002368BA" w:rsidRDefault="002368BA" w:rsidP="001C6323">
            <w:pPr>
              <w:pStyle w:val="2-"/>
              <w:rPr>
                <w:color w:val="00B050"/>
              </w:rPr>
            </w:pPr>
            <w:r>
              <w:rPr>
                <w:color w:val="00B050"/>
              </w:rPr>
              <w:tab/>
            </w:r>
            <w:r>
              <w:rPr>
                <w:color w:val="00B050"/>
              </w:rPr>
              <w:tab/>
              <w:t>//※スレッド</w:t>
            </w:r>
            <w:r>
              <w:rPr>
                <w:rFonts w:hint="eastAsia"/>
                <w:color w:val="00B050"/>
              </w:rPr>
              <w:t>IDを指定</w:t>
            </w:r>
            <w:r>
              <w:rPr>
                <w:color w:val="00B050"/>
              </w:rPr>
              <w:t>しない場合は、インスタンス生成時点のスレッドを対象にする</w:t>
            </w:r>
          </w:p>
          <w:p w14:paraId="1B1EDC7C" w14:textId="51BEB495" w:rsidR="004256DD" w:rsidRDefault="004256DD" w:rsidP="001C6323">
            <w:pPr>
              <w:pStyle w:val="2-"/>
            </w:pPr>
            <w:r>
              <w:tab/>
            </w:r>
            <w:r w:rsidR="001E361F">
              <w:tab/>
            </w:r>
            <w:r w:rsidR="001E361F" w:rsidRPr="001C6323">
              <w:rPr>
                <w:color w:val="FF0000"/>
              </w:rPr>
              <w:t>CRWLockR_AsNecessary</w:t>
            </w:r>
            <w:r w:rsidR="001E361F" w:rsidRPr="001E361F">
              <w:t xml:space="preserve"> </w:t>
            </w:r>
            <w:r>
              <w:t>lock(s_rwlock</w:t>
            </w:r>
            <w:r w:rsidR="001E361F">
              <w:t xml:space="preserve">, </w:t>
            </w:r>
            <w:r w:rsidR="001E361F" w:rsidRPr="007B41B1">
              <w:rPr>
                <w:color w:val="FF0000"/>
              </w:rPr>
              <w:t>current_thread_id</w:t>
            </w:r>
            <w:r>
              <w:t>);</w:t>
            </w:r>
            <w:r w:rsidR="001C6323">
              <w:rPr>
                <w:rFonts w:hint="eastAsia"/>
              </w:rPr>
              <w:t xml:space="preserve"> </w:t>
            </w:r>
          </w:p>
          <w:p w14:paraId="2C4FC675" w14:textId="08BF24C8" w:rsidR="004256DD" w:rsidRDefault="001E361F" w:rsidP="001C6323">
            <w:pPr>
              <w:pStyle w:val="2-"/>
            </w:pPr>
            <w:r>
              <w:tab/>
            </w:r>
            <w:r w:rsidR="004256DD">
              <w:tab/>
            </w:r>
            <w:r w:rsidR="004256DD" w:rsidRPr="001C6323">
              <w:rPr>
                <w:color w:val="808080" w:themeColor="background1" w:themeShade="80"/>
              </w:rPr>
              <w:t>…処理…</w:t>
            </w:r>
          </w:p>
        </w:tc>
      </w:tr>
    </w:tbl>
    <w:p w14:paraId="492FB361" w14:textId="1F77B1AA" w:rsidR="002368BA" w:rsidRPr="004B5B4E" w:rsidRDefault="002368BA" w:rsidP="002368BA">
      <w:pPr>
        <w:pStyle w:val="2-"/>
        <w:keepNext/>
        <w:widowControl/>
        <w:spacing w:beforeLines="50" w:before="180"/>
        <w:rPr>
          <w:color w:val="auto"/>
        </w:rPr>
      </w:pPr>
      <w:r w:rsidRPr="004B5B4E">
        <w:rPr>
          <w:rFonts w:hint="eastAsia"/>
          <w:color w:val="auto"/>
        </w:rPr>
        <w:t>【</w:t>
      </w:r>
      <w:r>
        <w:rPr>
          <w:rFonts w:hint="eastAsia"/>
          <w:color w:val="auto"/>
        </w:rPr>
        <w:t>メインループ（スレッド）時にロック取得しないリードロック</w:t>
      </w:r>
      <w:r w:rsidRPr="004B5B4E">
        <w:rPr>
          <w:rFonts w:hint="eastAsia"/>
          <w:color w:val="auto"/>
        </w:rPr>
        <w:t>】</w:t>
      </w:r>
      <w:r>
        <w:rPr>
          <w:rFonts w:hint="eastAsia"/>
          <w:color w:val="auto"/>
        </w:rPr>
        <w:t>※シンプル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368BA" w14:paraId="3CCAD36F" w14:textId="77777777" w:rsidTr="002368BA">
        <w:tc>
          <w:tcPr>
            <w:tcW w:w="8494" w:type="dxa"/>
          </w:tcPr>
          <w:p w14:paraId="5A82829E" w14:textId="77777777" w:rsidR="002368BA" w:rsidRPr="001C6323" w:rsidRDefault="002368BA" w:rsidP="002368BA">
            <w:pPr>
              <w:pStyle w:val="2-"/>
              <w:rPr>
                <w:color w:val="00B050"/>
              </w:rPr>
            </w:pPr>
            <w:r w:rsidRPr="001C6323">
              <w:rPr>
                <w:rFonts w:hint="eastAsia"/>
                <w:color w:val="00B050"/>
              </w:rPr>
              <w:t>//リード・ライトロックオブジェクト</w:t>
            </w:r>
          </w:p>
          <w:p w14:paraId="20F6D58E" w14:textId="40175E20" w:rsidR="002368BA" w:rsidRDefault="002368BA" w:rsidP="002368BA">
            <w:pPr>
              <w:pStyle w:val="2-"/>
            </w:pPr>
            <w:r w:rsidRPr="001E54AA">
              <w:t>CRWLock s_</w:t>
            </w:r>
            <w:r>
              <w:t>rw</w:t>
            </w:r>
            <w:r w:rsidRPr="001E54AA">
              <w:t>lock</w:t>
            </w:r>
            <w:r>
              <w:rPr>
                <w:rFonts w:hint="eastAsia"/>
              </w:rPr>
              <w:t>;</w:t>
            </w:r>
          </w:p>
          <w:p w14:paraId="386B67E7" w14:textId="77777777" w:rsidR="002368BA" w:rsidRDefault="002368BA" w:rsidP="002368BA">
            <w:pPr>
              <w:pStyle w:val="2-"/>
            </w:pPr>
          </w:p>
          <w:p w14:paraId="0B7DCF0E" w14:textId="77777777" w:rsidR="002368BA" w:rsidRPr="001C6323" w:rsidRDefault="002368BA" w:rsidP="002368BA">
            <w:pPr>
              <w:pStyle w:val="2-"/>
              <w:rPr>
                <w:color w:val="00B050"/>
              </w:rPr>
            </w:pPr>
            <w:r w:rsidRPr="001C6323">
              <w:rPr>
                <w:rFonts w:hint="eastAsia"/>
                <w:color w:val="00B050"/>
              </w:rPr>
              <w:t>//共通処理</w:t>
            </w:r>
          </w:p>
          <w:p w14:paraId="747D0029" w14:textId="77777777" w:rsidR="002368BA" w:rsidRDefault="002368BA" w:rsidP="002368BA">
            <w:pPr>
              <w:pStyle w:val="2-"/>
            </w:pPr>
            <w:r>
              <w:rPr>
                <w:rFonts w:hint="eastAsia"/>
              </w:rPr>
              <w:t>{</w:t>
            </w:r>
          </w:p>
          <w:p w14:paraId="50CA51DE" w14:textId="77777777" w:rsidR="002368BA" w:rsidRDefault="002368BA" w:rsidP="002368BA">
            <w:pPr>
              <w:pStyle w:val="2-"/>
            </w:pPr>
            <w:r>
              <w:tab/>
            </w:r>
            <w:r w:rsidRPr="001C6323">
              <w:rPr>
                <w:rFonts w:hint="eastAsia"/>
                <w:color w:val="00B050"/>
              </w:rPr>
              <w:t>//リードロック処理ブロック</w:t>
            </w:r>
          </w:p>
          <w:p w14:paraId="7CB385DD" w14:textId="77777777" w:rsidR="002368BA" w:rsidRDefault="002368BA" w:rsidP="002368BA">
            <w:pPr>
              <w:pStyle w:val="2-"/>
            </w:pPr>
            <w:r>
              <w:tab/>
            </w:r>
            <w:r>
              <w:rPr>
                <w:rFonts w:hint="eastAsia"/>
              </w:rPr>
              <w:t>{</w:t>
            </w:r>
          </w:p>
          <w:p w14:paraId="0E2375C9" w14:textId="77777777" w:rsidR="002368BA" w:rsidRDefault="002368BA" w:rsidP="002368BA">
            <w:pPr>
              <w:pStyle w:val="2-"/>
              <w:rPr>
                <w:color w:val="00B050"/>
              </w:rPr>
            </w:pPr>
            <w:r>
              <w:tab/>
            </w:r>
            <w:r>
              <w:tab/>
            </w:r>
            <w:r w:rsidRPr="001C6323">
              <w:rPr>
                <w:color w:val="00B050"/>
              </w:rPr>
              <w:t>//必要に応じて</w:t>
            </w:r>
            <w:r>
              <w:rPr>
                <w:color w:val="00B050"/>
              </w:rPr>
              <w:t>リードロック取得</w:t>
            </w:r>
          </w:p>
          <w:p w14:paraId="47E68F73" w14:textId="3A432464" w:rsidR="002368BA" w:rsidRDefault="002368BA" w:rsidP="002368BA">
            <w:pPr>
              <w:pStyle w:val="2-"/>
              <w:rPr>
                <w:color w:val="00B050"/>
              </w:rPr>
            </w:pPr>
            <w:r>
              <w:rPr>
                <w:color w:val="00B050"/>
              </w:rPr>
              <w:tab/>
            </w:r>
            <w:r>
              <w:rPr>
                <w:color w:val="00B050"/>
              </w:rPr>
              <w:tab/>
              <w:t>//※リード・ライトオブジェクト生成時のスレッドと、現在のスレッドで判定</w:t>
            </w:r>
          </w:p>
          <w:p w14:paraId="731A149B" w14:textId="4DE7964B" w:rsidR="002368BA" w:rsidRDefault="002368BA" w:rsidP="002368BA">
            <w:pPr>
              <w:pStyle w:val="2-"/>
            </w:pPr>
            <w:r>
              <w:tab/>
            </w:r>
            <w:r>
              <w:tab/>
            </w:r>
            <w:r w:rsidRPr="001C6323">
              <w:rPr>
                <w:color w:val="FF0000"/>
              </w:rPr>
              <w:t>CRWLockR_AsNecessary</w:t>
            </w:r>
            <w:r w:rsidRPr="001E361F">
              <w:t xml:space="preserve"> </w:t>
            </w:r>
            <w:r>
              <w:t>lock(s_rwlock);</w:t>
            </w:r>
            <w:r>
              <w:rPr>
                <w:rFonts w:hint="eastAsia"/>
              </w:rPr>
              <w:t xml:space="preserve"> </w:t>
            </w:r>
          </w:p>
          <w:p w14:paraId="60F89DCE" w14:textId="68AB1753" w:rsidR="002368BA" w:rsidRDefault="002368BA" w:rsidP="002368BA">
            <w:pPr>
              <w:pStyle w:val="2-"/>
            </w:pPr>
            <w:r>
              <w:tab/>
            </w:r>
            <w:r>
              <w:tab/>
            </w:r>
            <w:r w:rsidRPr="001C6323">
              <w:rPr>
                <w:color w:val="808080" w:themeColor="background1" w:themeShade="80"/>
              </w:rPr>
              <w:t>…処理…</w:t>
            </w:r>
          </w:p>
        </w:tc>
      </w:tr>
    </w:tbl>
    <w:p w14:paraId="57E10C95" w14:textId="3AD40B1C" w:rsidR="001E361F" w:rsidRPr="004B5B4E" w:rsidRDefault="001E361F" w:rsidP="00353205">
      <w:pPr>
        <w:pStyle w:val="2-"/>
        <w:keepNext/>
        <w:widowControl/>
        <w:spacing w:beforeLines="50" w:before="180"/>
        <w:rPr>
          <w:color w:val="auto"/>
        </w:rPr>
      </w:pPr>
      <w:r w:rsidRPr="004B5B4E">
        <w:rPr>
          <w:rFonts w:hint="eastAsia"/>
          <w:color w:val="auto"/>
        </w:rPr>
        <w:t>【</w:t>
      </w:r>
      <w:r>
        <w:rPr>
          <w:rFonts w:hint="eastAsia"/>
          <w:color w:val="auto"/>
        </w:rPr>
        <w:t>ライトロックを優先にしない</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361F" w14:paraId="58C3615B" w14:textId="77777777" w:rsidTr="001C6323">
        <w:tc>
          <w:tcPr>
            <w:tcW w:w="8494" w:type="dxa"/>
          </w:tcPr>
          <w:p w14:paraId="6FAC82C6" w14:textId="77777777" w:rsidR="001E361F" w:rsidRPr="00353205" w:rsidRDefault="001E361F" w:rsidP="001C6323">
            <w:pPr>
              <w:pStyle w:val="2-"/>
              <w:rPr>
                <w:color w:val="00B050"/>
              </w:rPr>
            </w:pPr>
            <w:r w:rsidRPr="00353205">
              <w:rPr>
                <w:rFonts w:hint="eastAsia"/>
                <w:color w:val="00B050"/>
              </w:rPr>
              <w:t>//リード・ライトロックオブジェクト</w:t>
            </w:r>
          </w:p>
          <w:p w14:paraId="5BBF18A1" w14:textId="72322D42" w:rsidR="001E361F" w:rsidRPr="00353205" w:rsidRDefault="001E361F" w:rsidP="001C6323">
            <w:pPr>
              <w:pStyle w:val="2-"/>
              <w:rPr>
                <w:color w:val="00B050"/>
              </w:rPr>
            </w:pPr>
            <w:r w:rsidRPr="00353205">
              <w:rPr>
                <w:rFonts w:hint="eastAsia"/>
                <w:color w:val="00B050"/>
              </w:rPr>
              <w:t>/</w:t>
            </w:r>
            <w:r w:rsidRPr="00353205">
              <w:rPr>
                <w:color w:val="00B050"/>
              </w:rPr>
              <w:t>/※ライトロックを優先にしないオプションを指定（デフォルトは優先にする）</w:t>
            </w:r>
          </w:p>
          <w:p w14:paraId="71475637" w14:textId="61EE9D2B" w:rsidR="001E361F" w:rsidRPr="001E361F" w:rsidRDefault="001E361F" w:rsidP="001C6323">
            <w:pPr>
              <w:pStyle w:val="2-"/>
            </w:pPr>
            <w:r w:rsidRPr="001E54AA">
              <w:t>CRWLock s_</w:t>
            </w:r>
            <w:r>
              <w:t>rw</w:t>
            </w:r>
            <w:r w:rsidRPr="001E54AA">
              <w:t>lock</w:t>
            </w:r>
            <w:r>
              <w:t>(</w:t>
            </w:r>
            <w:r w:rsidRPr="00353205">
              <w:rPr>
                <w:color w:val="FF0000"/>
              </w:rPr>
              <w:t>CRWLock::NOT_WLOCK_PRIORITIZED</w:t>
            </w:r>
            <w:r>
              <w:t>)</w:t>
            </w:r>
            <w:r>
              <w:rPr>
                <w:rFonts w:hint="eastAsia"/>
              </w:rPr>
              <w:t>;</w:t>
            </w:r>
          </w:p>
        </w:tc>
      </w:tr>
    </w:tbl>
    <w:p w14:paraId="7E4AD0DA" w14:textId="78FB2345" w:rsidR="008E1A7D" w:rsidRDefault="008E1A7D" w:rsidP="007B41B1">
      <w:pPr>
        <w:pStyle w:val="a9"/>
        <w:keepNext/>
        <w:widowControl/>
        <w:spacing w:beforeLines="100" w:before="360"/>
        <w:ind w:firstLineChars="0" w:firstLine="0"/>
      </w:pPr>
      <w:r>
        <w:rPr>
          <w:rFonts w:hint="eastAsia"/>
        </w:rPr>
        <w:t>以上を踏まえ、リソースマネージャを通したリソースアクセスのイメージ</w:t>
      </w:r>
      <w:r w:rsidR="009103C3">
        <w:rPr>
          <w:rFonts w:hint="eastAsia"/>
        </w:rPr>
        <w:t>を示す。</w:t>
      </w:r>
    </w:p>
    <w:p w14:paraId="64DA0CAA" w14:textId="58B6FB1F" w:rsidR="007B41B1" w:rsidRDefault="008E1A7D" w:rsidP="008E1A7D">
      <w:pPr>
        <w:pStyle w:val="a9"/>
        <w:keepNext/>
        <w:widowControl/>
        <w:ind w:left="283" w:hangingChars="135" w:hanging="283"/>
      </w:pPr>
      <w:r>
        <w:rPr>
          <w:rFonts w:hint="eastAsia"/>
        </w:rPr>
        <w:t>※</w:t>
      </w:r>
      <w:r w:rsidR="007B41B1">
        <w:rPr>
          <w:rFonts w:hint="eastAsia"/>
        </w:rPr>
        <w:t>リソース一つ一つ</w:t>
      </w:r>
      <w:r>
        <w:rPr>
          <w:rFonts w:hint="eastAsia"/>
        </w:rPr>
        <w:t>が上記</w:t>
      </w:r>
      <w:r w:rsidR="007B41B1">
        <w:rPr>
          <w:rFonts w:hint="eastAsia"/>
        </w:rPr>
        <w:t>のリード・ライトロックオブジェクトを持つ。</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36AFA89F" w14:textId="77777777" w:rsidTr="002368BA">
        <w:tc>
          <w:tcPr>
            <w:tcW w:w="8494" w:type="dxa"/>
          </w:tcPr>
          <w:p w14:paraId="70C76BF2" w14:textId="6E97ECFE" w:rsidR="00353205" w:rsidRDefault="00353205" w:rsidP="002368BA">
            <w:pPr>
              <w:pStyle w:val="2-"/>
              <w:rPr>
                <w:color w:val="00B050"/>
              </w:rPr>
            </w:pPr>
            <w:r>
              <w:rPr>
                <w:rFonts w:hint="eastAsia"/>
                <w:color w:val="00B050"/>
              </w:rPr>
              <w:t>//リソースマネージャのインスタンス（シングルトン）取得</w:t>
            </w:r>
          </w:p>
          <w:p w14:paraId="6CFB9FC1" w14:textId="2ACC5F60" w:rsidR="00353205" w:rsidRDefault="00353205" w:rsidP="002368BA">
            <w:pPr>
              <w:pStyle w:val="2-"/>
              <w:rPr>
                <w:color w:val="00B050"/>
              </w:rPr>
            </w:pPr>
            <w:r>
              <w:rPr>
                <w:rFonts w:hint="eastAsia"/>
                <w:color w:val="00B050"/>
              </w:rPr>
              <w:t>//※CSingletonUsing&lt;</w:t>
            </w:r>
            <w:r>
              <w:rPr>
                <w:color w:val="00B050"/>
              </w:rPr>
              <w:t>&gt; テンプレートは、インスタンス生成を行わないシングルトンテンプレートクラス</w:t>
            </w:r>
          </w:p>
          <w:p w14:paraId="2D851A20" w14:textId="1B642C13" w:rsidR="00353205" w:rsidRPr="00D9597E" w:rsidRDefault="00353205" w:rsidP="002368BA">
            <w:pPr>
              <w:pStyle w:val="2-"/>
            </w:pPr>
            <w:r w:rsidRPr="00D9597E">
              <w:rPr>
                <w:color w:val="FF0000"/>
              </w:rPr>
              <w:t>CSingltonUsing&lt;CResMan&gt;</w:t>
            </w:r>
            <w:r w:rsidRPr="00D9597E">
              <w:t xml:space="preserve"> res_man;</w:t>
            </w:r>
          </w:p>
          <w:p w14:paraId="2399D06E" w14:textId="77777777" w:rsidR="00353205" w:rsidRDefault="00353205" w:rsidP="002368BA">
            <w:pPr>
              <w:pStyle w:val="2-"/>
              <w:rPr>
                <w:color w:val="00B050"/>
              </w:rPr>
            </w:pPr>
          </w:p>
          <w:p w14:paraId="7537545F" w14:textId="02535969" w:rsidR="00353205" w:rsidRDefault="00353205" w:rsidP="002368BA">
            <w:pPr>
              <w:pStyle w:val="2-"/>
              <w:rPr>
                <w:color w:val="00B050"/>
              </w:rPr>
            </w:pPr>
            <w:r>
              <w:rPr>
                <w:rFonts w:hint="eastAsia"/>
                <w:color w:val="00B050"/>
              </w:rPr>
              <w:t>//モデルデータ</w:t>
            </w:r>
            <w:r w:rsidR="00D9597E">
              <w:rPr>
                <w:rFonts w:hint="eastAsia"/>
                <w:color w:val="00B050"/>
              </w:rPr>
              <w:t>のリード処理ブロック</w:t>
            </w:r>
          </w:p>
          <w:p w14:paraId="2E692CE8" w14:textId="13EC9E3F" w:rsidR="00D9597E" w:rsidRPr="00D9597E" w:rsidRDefault="00D9597E" w:rsidP="002368BA">
            <w:pPr>
              <w:pStyle w:val="2-"/>
            </w:pPr>
            <w:r w:rsidRPr="00D9597E">
              <w:rPr>
                <w:rFonts w:hint="eastAsia"/>
              </w:rPr>
              <w:t>{</w:t>
            </w:r>
          </w:p>
          <w:p w14:paraId="0C570A3C" w14:textId="08EEAFA8" w:rsidR="00D9597E" w:rsidRDefault="00D9597E" w:rsidP="00D9597E">
            <w:pPr>
              <w:pStyle w:val="2-"/>
              <w:rPr>
                <w:color w:val="00B050"/>
              </w:rPr>
            </w:pPr>
            <w:r>
              <w:rPr>
                <w:color w:val="00B050"/>
              </w:rPr>
              <w:tab/>
              <w:t>//リソースを</w:t>
            </w:r>
            <w:r w:rsidR="002308F8">
              <w:rPr>
                <w:color w:val="00B050"/>
              </w:rPr>
              <w:t>リソース</w:t>
            </w:r>
            <w:r w:rsidR="002308F8">
              <w:rPr>
                <w:rFonts w:hint="eastAsia"/>
                <w:color w:val="00B050"/>
              </w:rPr>
              <w:t>IDで</w:t>
            </w:r>
            <w:r>
              <w:rPr>
                <w:color w:val="00B050"/>
              </w:rPr>
              <w:t>検索して取得</w:t>
            </w:r>
            <w:r w:rsidR="00F7089A">
              <w:rPr>
                <w:rFonts w:hint="eastAsia"/>
                <w:color w:val="00B050"/>
              </w:rPr>
              <w:t>、</w:t>
            </w:r>
            <w:r w:rsidR="002308F8">
              <w:rPr>
                <w:color w:val="00B050"/>
              </w:rPr>
              <w:t>同時にリードロック</w:t>
            </w:r>
          </w:p>
          <w:p w14:paraId="0A94DFB6" w14:textId="1486D71F" w:rsidR="00D9597E" w:rsidRDefault="00D9597E" w:rsidP="00D9597E">
            <w:pPr>
              <w:pStyle w:val="2-"/>
              <w:rPr>
                <w:color w:val="00B050"/>
              </w:rPr>
            </w:pPr>
            <w:r>
              <w:rPr>
                <w:color w:val="00B050"/>
              </w:rPr>
              <w:tab/>
              <w:t>//※リソース</w:t>
            </w:r>
            <w:r>
              <w:rPr>
                <w:rFonts w:hint="eastAsia"/>
                <w:color w:val="00B050"/>
              </w:rPr>
              <w:t>IDは、ファイルパスのCRC</w:t>
            </w:r>
            <w:r>
              <w:rPr>
                <w:color w:val="00B050"/>
              </w:rPr>
              <w:t>(32bit)</w:t>
            </w:r>
            <w:r>
              <w:rPr>
                <w:rFonts w:hint="eastAsia"/>
                <w:color w:val="00B050"/>
              </w:rPr>
              <w:t>をベースにした64bitのID</w:t>
            </w:r>
          </w:p>
          <w:p w14:paraId="057D4415" w14:textId="72D5442A" w:rsidR="00D9597E" w:rsidRPr="00D9597E" w:rsidRDefault="00D9597E" w:rsidP="002368BA">
            <w:pPr>
              <w:pStyle w:val="2-"/>
            </w:pPr>
            <w:r>
              <w:rPr>
                <w:color w:val="00B050"/>
              </w:rPr>
              <w:tab/>
            </w:r>
            <w:r w:rsidR="00353205" w:rsidRPr="00D9597E">
              <w:rPr>
                <w:color w:val="FF0000"/>
              </w:rPr>
              <w:t>CRes</w:t>
            </w:r>
            <w:r w:rsidRPr="00D9597E">
              <w:rPr>
                <w:color w:val="FF0000"/>
              </w:rPr>
              <w:t>R</w:t>
            </w:r>
            <w:r w:rsidR="00353205" w:rsidRPr="00D9597E">
              <w:rPr>
                <w:color w:val="FF0000"/>
              </w:rPr>
              <w:t>&lt;CModel&gt;</w:t>
            </w:r>
            <w:r w:rsidR="00353205" w:rsidRPr="00D9597E">
              <w:t xml:space="preserve"> model</w:t>
            </w:r>
            <w:r w:rsidRPr="00D9597E">
              <w:t>(</w:t>
            </w:r>
            <w:r w:rsidR="00353205" w:rsidRPr="00D9597E">
              <w:t>res_man</w:t>
            </w:r>
            <w:r w:rsidR="002308F8">
              <w:rPr>
                <w:rFonts w:hint="eastAsia"/>
              </w:rPr>
              <w:t xml:space="preserve">, </w:t>
            </w:r>
            <w:r w:rsidRPr="007B41B1">
              <w:rPr>
                <w:color w:val="FF0000"/>
              </w:rPr>
              <w:t>res_id</w:t>
            </w:r>
            <w:r w:rsidRPr="00D9597E">
              <w:t>);</w:t>
            </w:r>
          </w:p>
          <w:p w14:paraId="13F78A5E" w14:textId="4BE19577" w:rsidR="00D9597E" w:rsidRDefault="00D9597E" w:rsidP="002368BA">
            <w:pPr>
              <w:pStyle w:val="2-"/>
              <w:rPr>
                <w:color w:val="00B050"/>
              </w:rPr>
            </w:pPr>
            <w:r>
              <w:rPr>
                <w:color w:val="00B050"/>
              </w:rPr>
              <w:tab/>
              <w:t>//※ライトロックは</w:t>
            </w:r>
            <w:r>
              <w:rPr>
                <w:rFonts w:hint="eastAsia"/>
                <w:color w:val="00B050"/>
              </w:rPr>
              <w:t xml:space="preserve"> C</w:t>
            </w:r>
            <w:r>
              <w:rPr>
                <w:color w:val="00B050"/>
              </w:rPr>
              <w:t>R</w:t>
            </w:r>
            <w:r>
              <w:rPr>
                <w:rFonts w:hint="eastAsia"/>
                <w:color w:val="00B050"/>
              </w:rPr>
              <w:t>esW&lt;&gt;、必要に応じてリードロックは CRes</w:t>
            </w:r>
            <w:r>
              <w:rPr>
                <w:color w:val="00B050"/>
              </w:rPr>
              <w:t>R_AsNecessary&lt;&gt;</w:t>
            </w:r>
          </w:p>
          <w:p w14:paraId="52FE7B83" w14:textId="77777777" w:rsidR="00D9597E" w:rsidRDefault="00D9597E" w:rsidP="002368BA">
            <w:pPr>
              <w:pStyle w:val="2-"/>
              <w:rPr>
                <w:color w:val="00B050"/>
              </w:rPr>
            </w:pPr>
          </w:p>
          <w:p w14:paraId="07D53F0A" w14:textId="702A1CD7" w:rsidR="00D9597E" w:rsidRDefault="00D9597E" w:rsidP="002368BA">
            <w:pPr>
              <w:pStyle w:val="2-"/>
              <w:rPr>
                <w:color w:val="00B050"/>
              </w:rPr>
            </w:pPr>
            <w:r>
              <w:rPr>
                <w:color w:val="00B050"/>
              </w:rPr>
              <w:tab/>
              <w:t>//リソース存在チェックの後、処理可能</w:t>
            </w:r>
          </w:p>
          <w:p w14:paraId="10C777B8" w14:textId="38E83B59" w:rsidR="005123D6" w:rsidRDefault="005123D6" w:rsidP="002368BA">
            <w:pPr>
              <w:pStyle w:val="2-"/>
              <w:rPr>
                <w:color w:val="00B050"/>
              </w:rPr>
            </w:pPr>
            <w:r>
              <w:rPr>
                <w:color w:val="00B050"/>
              </w:rPr>
              <w:lastRenderedPageBreak/>
              <w:tab/>
              <w:t>//※ロック取得待機中にリソースが破棄された可能性もある</w:t>
            </w:r>
          </w:p>
          <w:p w14:paraId="4E47DACB" w14:textId="653C5F1A" w:rsidR="00D9597E" w:rsidRPr="007B41B1" w:rsidRDefault="00D9597E" w:rsidP="002368BA">
            <w:pPr>
              <w:pStyle w:val="2-"/>
            </w:pPr>
            <w:r>
              <w:rPr>
                <w:color w:val="00B050"/>
              </w:rPr>
              <w:tab/>
            </w:r>
            <w:r w:rsidRPr="007B41B1">
              <w:t>if(model</w:t>
            </w:r>
            <w:r w:rsidRPr="005123D6">
              <w:rPr>
                <w:color w:val="FF0000"/>
              </w:rPr>
              <w:t>.isExist()</w:t>
            </w:r>
            <w:r w:rsidRPr="007B41B1">
              <w:t>)</w:t>
            </w:r>
          </w:p>
          <w:p w14:paraId="58195EC2" w14:textId="3DE69C14" w:rsidR="00D9597E" w:rsidRPr="007B41B1" w:rsidRDefault="00D9597E" w:rsidP="002368BA">
            <w:pPr>
              <w:pStyle w:val="2-"/>
            </w:pPr>
            <w:r w:rsidRPr="007B41B1">
              <w:tab/>
              <w:t>{</w:t>
            </w:r>
          </w:p>
          <w:p w14:paraId="395BE16F" w14:textId="7CC11AC5" w:rsidR="00D9597E" w:rsidRDefault="00D9597E" w:rsidP="002368BA">
            <w:pPr>
              <w:pStyle w:val="2-"/>
              <w:rPr>
                <w:color w:val="00B050"/>
              </w:rPr>
            </w:pPr>
            <w:r w:rsidRPr="007B41B1">
              <w:tab/>
            </w:r>
            <w:r w:rsidRPr="007B41B1">
              <w:tab/>
              <w:t>model</w:t>
            </w:r>
            <w:r w:rsidRPr="005123D6">
              <w:rPr>
                <w:color w:val="FF0000"/>
              </w:rPr>
              <w:t>-&gt;</w:t>
            </w:r>
            <w:r w:rsidRPr="007B41B1">
              <w:t>member1();</w:t>
            </w:r>
            <w:r>
              <w:rPr>
                <w:color w:val="00B050"/>
              </w:rPr>
              <w:t xml:space="preserve"> //リードロック時は、const CModel* 型の変数として振る舞う</w:t>
            </w:r>
            <w:r w:rsidR="005123D6">
              <w:rPr>
                <w:color w:val="00B050"/>
              </w:rPr>
              <w:t>（アロー</w:t>
            </w:r>
            <w:r w:rsidR="005123D6">
              <w:rPr>
                <w:rFonts w:hint="eastAsia"/>
                <w:color w:val="00B050"/>
              </w:rPr>
              <w:t>演算子が使える</w:t>
            </w:r>
            <w:r w:rsidR="005123D6">
              <w:rPr>
                <w:color w:val="00B050"/>
              </w:rPr>
              <w:t>）</w:t>
            </w:r>
          </w:p>
          <w:p w14:paraId="3CEBC869" w14:textId="00427678" w:rsidR="00D9597E" w:rsidRDefault="00D9597E" w:rsidP="00D9597E">
            <w:pPr>
              <w:pStyle w:val="2-"/>
              <w:rPr>
                <w:color w:val="00B050"/>
              </w:rPr>
            </w:pPr>
            <w:r>
              <w:rPr>
                <w:color w:val="00B050"/>
              </w:rPr>
              <w:tab/>
            </w:r>
            <w:r>
              <w:rPr>
                <w:color w:val="00B050"/>
              </w:rPr>
              <w:tab/>
            </w:r>
            <w:r w:rsidRPr="007B41B1">
              <w:t>model</w:t>
            </w:r>
            <w:r w:rsidRPr="005123D6">
              <w:rPr>
                <w:color w:val="FF0000"/>
              </w:rPr>
              <w:t>-&gt;</w:t>
            </w:r>
            <w:r w:rsidRPr="007B41B1">
              <w:t xml:space="preserve">member2(); </w:t>
            </w:r>
            <w:r>
              <w:rPr>
                <w:color w:val="00B050"/>
              </w:rPr>
              <w:t>//ライトロック時は、CModel* 型の変数として振る舞う</w:t>
            </w:r>
            <w:r w:rsidR="005123D6">
              <w:rPr>
                <w:color w:val="00B050"/>
              </w:rPr>
              <w:t>（</w:t>
            </w:r>
            <w:r w:rsidR="005123D6">
              <w:rPr>
                <w:rFonts w:hint="eastAsia"/>
                <w:color w:val="00B050"/>
              </w:rPr>
              <w:t>アロー演算子が使える</w:t>
            </w:r>
            <w:r w:rsidR="005123D6">
              <w:rPr>
                <w:color w:val="00B050"/>
              </w:rPr>
              <w:t>）</w:t>
            </w:r>
          </w:p>
          <w:p w14:paraId="282FD2C5" w14:textId="1AA14EE2" w:rsidR="00D9597E" w:rsidRPr="007B41B1" w:rsidRDefault="00D9597E" w:rsidP="002368BA">
            <w:pPr>
              <w:pStyle w:val="2-"/>
              <w:rPr>
                <w:color w:val="808080" w:themeColor="background1" w:themeShade="80"/>
              </w:rPr>
            </w:pPr>
            <w:r>
              <w:rPr>
                <w:color w:val="00B050"/>
              </w:rPr>
              <w:tab/>
            </w:r>
            <w:r>
              <w:rPr>
                <w:color w:val="00B050"/>
              </w:rPr>
              <w:tab/>
            </w:r>
            <w:r w:rsidRPr="007B41B1">
              <w:rPr>
                <w:color w:val="808080" w:themeColor="background1" w:themeShade="80"/>
              </w:rPr>
              <w:t>…処理…</w:t>
            </w:r>
          </w:p>
          <w:p w14:paraId="38986F92" w14:textId="62E9F781" w:rsidR="00D9597E" w:rsidRPr="007B41B1" w:rsidRDefault="00D9597E" w:rsidP="002368BA">
            <w:pPr>
              <w:pStyle w:val="2-"/>
            </w:pPr>
            <w:r>
              <w:rPr>
                <w:color w:val="00B050"/>
              </w:rPr>
              <w:tab/>
            </w:r>
            <w:r w:rsidRPr="007B41B1">
              <w:t>}</w:t>
            </w:r>
          </w:p>
          <w:p w14:paraId="44C90653" w14:textId="77777777" w:rsidR="00D9597E" w:rsidRDefault="00D9597E" w:rsidP="002368BA">
            <w:pPr>
              <w:pStyle w:val="2-"/>
              <w:rPr>
                <w:color w:val="00B050"/>
              </w:rPr>
            </w:pPr>
            <w:r>
              <w:rPr>
                <w:color w:val="00B050"/>
              </w:rPr>
              <w:tab/>
            </w:r>
          </w:p>
          <w:p w14:paraId="67B711AB" w14:textId="1A7BF170" w:rsidR="00D9597E" w:rsidRDefault="00D9597E" w:rsidP="002368BA">
            <w:pPr>
              <w:pStyle w:val="2-"/>
              <w:rPr>
                <w:color w:val="00B050"/>
              </w:rPr>
            </w:pPr>
            <w:r>
              <w:rPr>
                <w:color w:val="00B050"/>
              </w:rPr>
              <w:tab/>
              <w:t>//明示的なロック解除</w:t>
            </w:r>
          </w:p>
          <w:p w14:paraId="3B4A067B" w14:textId="460CE553" w:rsidR="00D9597E" w:rsidRDefault="00D9597E" w:rsidP="002368BA">
            <w:pPr>
              <w:pStyle w:val="2-"/>
              <w:rPr>
                <w:color w:val="00B050"/>
              </w:rPr>
            </w:pPr>
            <w:r>
              <w:rPr>
                <w:color w:val="00B050"/>
              </w:rPr>
              <w:tab/>
              <w:t>//※</w:t>
            </w:r>
            <w:r w:rsidR="005123D6">
              <w:rPr>
                <w:color w:val="00B050"/>
              </w:rPr>
              <w:t>ロック解除すると</w:t>
            </w:r>
            <w:r>
              <w:rPr>
                <w:color w:val="00B050"/>
              </w:rPr>
              <w:t>リソースにアクセスできなくなる</w:t>
            </w:r>
          </w:p>
          <w:p w14:paraId="77C6851B" w14:textId="108970D3" w:rsidR="005123D6" w:rsidRDefault="005123D6" w:rsidP="002368BA">
            <w:pPr>
              <w:pStyle w:val="2-"/>
              <w:rPr>
                <w:color w:val="00B050"/>
              </w:rPr>
            </w:pPr>
            <w:r>
              <w:rPr>
                <w:color w:val="00B050"/>
              </w:rPr>
              <w:tab/>
              <w:t>//※リソース取得に失敗している時は、何もせず処理をスルーする</w:t>
            </w:r>
          </w:p>
          <w:p w14:paraId="2BDC3EBD" w14:textId="44BA4290" w:rsidR="00D9597E" w:rsidRPr="007B41B1" w:rsidRDefault="00D9597E" w:rsidP="002368BA">
            <w:pPr>
              <w:pStyle w:val="2-"/>
            </w:pPr>
            <w:r>
              <w:rPr>
                <w:color w:val="00B050"/>
              </w:rPr>
              <w:tab/>
            </w:r>
            <w:r w:rsidRPr="007B41B1">
              <w:rPr>
                <w:rFonts w:hint="eastAsia"/>
              </w:rPr>
              <w:t>m</w:t>
            </w:r>
            <w:r w:rsidRPr="007B41B1">
              <w:t>odel</w:t>
            </w:r>
            <w:r w:rsidRPr="005123D6">
              <w:rPr>
                <w:color w:val="FF0000"/>
              </w:rPr>
              <w:t>.unlock()</w:t>
            </w:r>
            <w:r w:rsidRPr="007B41B1">
              <w:t>;</w:t>
            </w:r>
          </w:p>
          <w:p w14:paraId="473BA340" w14:textId="77777777" w:rsidR="00D9597E" w:rsidRPr="007B41B1" w:rsidRDefault="00D9597E" w:rsidP="002368BA">
            <w:pPr>
              <w:pStyle w:val="2-"/>
            </w:pPr>
            <w:r w:rsidRPr="007B41B1">
              <w:rPr>
                <w:rFonts w:hint="eastAsia"/>
              </w:rPr>
              <w:t>}</w:t>
            </w:r>
          </w:p>
          <w:p w14:paraId="1FEA19A6" w14:textId="77777777" w:rsidR="00353205" w:rsidRDefault="00D9597E" w:rsidP="002368BA">
            <w:pPr>
              <w:pStyle w:val="2-"/>
              <w:rPr>
                <w:color w:val="00B050"/>
              </w:rPr>
            </w:pPr>
            <w:r>
              <w:rPr>
                <w:color w:val="00B050"/>
              </w:rPr>
              <w:t>//明示的なロック解除がなかった場合、処理ブロック終了時に自動的にロック解除</w:t>
            </w:r>
          </w:p>
          <w:p w14:paraId="72E6C57A" w14:textId="77777777" w:rsidR="00D9597E" w:rsidRDefault="00D9597E" w:rsidP="002368BA">
            <w:pPr>
              <w:pStyle w:val="2-"/>
              <w:rPr>
                <w:color w:val="00B050"/>
              </w:rPr>
            </w:pPr>
          </w:p>
          <w:p w14:paraId="15DE4915" w14:textId="6477CFE8" w:rsidR="00D9597E" w:rsidRDefault="00D9597E" w:rsidP="002368BA">
            <w:pPr>
              <w:pStyle w:val="2-"/>
              <w:rPr>
                <w:color w:val="00B050"/>
              </w:rPr>
            </w:pPr>
            <w:r>
              <w:rPr>
                <w:rFonts w:hint="eastAsia"/>
                <w:color w:val="00B050"/>
              </w:rPr>
              <w:t>//関数に渡すときは必ず参照渡しにする</w:t>
            </w:r>
          </w:p>
          <w:p w14:paraId="57C9D4FD" w14:textId="77777777" w:rsidR="00D9597E" w:rsidRPr="007B41B1" w:rsidRDefault="00D9597E" w:rsidP="002368BA">
            <w:pPr>
              <w:pStyle w:val="2-"/>
            </w:pPr>
            <w:r w:rsidRPr="007B41B1">
              <w:t>v</w:t>
            </w:r>
            <w:r w:rsidRPr="007B41B1">
              <w:rPr>
                <w:rFonts w:hint="eastAsia"/>
              </w:rPr>
              <w:t xml:space="preserve">oid </w:t>
            </w:r>
            <w:r w:rsidRPr="007B41B1">
              <w:t>func(</w:t>
            </w:r>
            <w:r w:rsidRPr="005123D6">
              <w:rPr>
                <w:color w:val="FF0000"/>
              </w:rPr>
              <w:t>CResR&lt;CModel&gt;&amp;</w:t>
            </w:r>
            <w:r w:rsidRPr="007B41B1">
              <w:t xml:space="preserve"> model)</w:t>
            </w:r>
          </w:p>
          <w:p w14:paraId="207F42D0" w14:textId="77777777" w:rsidR="00D9597E" w:rsidRPr="007B41B1" w:rsidRDefault="00D9597E" w:rsidP="002368BA">
            <w:pPr>
              <w:pStyle w:val="2-"/>
            </w:pPr>
            <w:r w:rsidRPr="007B41B1">
              <w:t>{</w:t>
            </w:r>
          </w:p>
          <w:p w14:paraId="7207F785" w14:textId="60B9ACC1" w:rsidR="00D9597E" w:rsidRPr="001C6323" w:rsidRDefault="00D9597E" w:rsidP="002368BA">
            <w:pPr>
              <w:pStyle w:val="2-"/>
              <w:rPr>
                <w:color w:val="00B050"/>
              </w:rPr>
            </w:pPr>
            <w:r>
              <w:rPr>
                <w:color w:val="00B050"/>
              </w:rPr>
              <w:tab/>
            </w:r>
            <w:r w:rsidRPr="007B41B1">
              <w:rPr>
                <w:color w:val="808080" w:themeColor="background1" w:themeShade="80"/>
              </w:rPr>
              <w:t>…処理…</w:t>
            </w:r>
          </w:p>
        </w:tc>
      </w:tr>
    </w:tbl>
    <w:p w14:paraId="333D4628" w14:textId="06257624" w:rsidR="006849C6" w:rsidRDefault="005269DE" w:rsidP="006849C6">
      <w:pPr>
        <w:pStyle w:val="1"/>
      </w:pPr>
      <w:bookmarkStart w:id="7" w:name="_Toc379240567"/>
      <w:r>
        <w:rPr>
          <w:rFonts w:hint="eastAsia"/>
        </w:rPr>
        <w:lastRenderedPageBreak/>
        <w:t>【応用事例】</w:t>
      </w:r>
      <w:r w:rsidR="002368BA">
        <w:rPr>
          <w:rFonts w:hint="eastAsia"/>
        </w:rPr>
        <w:t>マルチスレッドで利用する</w:t>
      </w:r>
      <w:r w:rsidR="000315F2">
        <w:rPr>
          <w:rFonts w:hint="eastAsia"/>
        </w:rPr>
        <w:t>共通処理</w:t>
      </w:r>
      <w:r>
        <w:rPr>
          <w:rFonts w:hint="eastAsia"/>
        </w:rPr>
        <w:t>の最適化</w:t>
      </w:r>
      <w:bookmarkEnd w:id="7"/>
    </w:p>
    <w:p w14:paraId="6E75A518" w14:textId="77777777" w:rsidR="002368BA" w:rsidRDefault="000315F2" w:rsidP="005269DE">
      <w:pPr>
        <w:pStyle w:val="a8"/>
        <w:ind w:firstLine="283"/>
      </w:pPr>
      <w:r>
        <w:rPr>
          <w:rFonts w:hint="eastAsia"/>
        </w:rPr>
        <w:t>「リソースマネージャ」や「シーンマネージャ」</w:t>
      </w:r>
      <w:r w:rsidR="002368BA">
        <w:rPr>
          <w:rFonts w:hint="eastAsia"/>
        </w:rPr>
        <w:t>のような共通処理を、マルチスレッドに最適化する。</w:t>
      </w:r>
    </w:p>
    <w:p w14:paraId="632706F1" w14:textId="0CB80834" w:rsidR="004948D9" w:rsidRDefault="002368BA" w:rsidP="005269DE">
      <w:pPr>
        <w:pStyle w:val="a8"/>
        <w:ind w:firstLine="283"/>
      </w:pPr>
      <w:r>
        <w:rPr>
          <w:rFonts w:hint="eastAsia"/>
        </w:rPr>
        <w:t>また、もっと手軽</w:t>
      </w:r>
      <w:r w:rsidR="004948D9">
        <w:rPr>
          <w:rFonts w:hint="eastAsia"/>
        </w:rPr>
        <w:t>な共通処理にも対応する。例えば「複数のスレッドが共通の集計オブジェクトを利用して処理」といったことを安全に行えるようにする。この時、明示的な共通オブジェクトの生成を行わなくても、各スレッドがクラスにアクセスするだけで、最初のスレッドがアクセスした時点でインスタンスを生成する。極力余計なコードを書かずに済む処理構造とする。</w:t>
      </w:r>
    </w:p>
    <w:p w14:paraId="0B999D72" w14:textId="3221BA4F" w:rsidR="005269DE" w:rsidRDefault="005269DE" w:rsidP="005269DE">
      <w:pPr>
        <w:pStyle w:val="2"/>
      </w:pPr>
      <w:bookmarkStart w:id="8" w:name="_Toc379240568"/>
      <w:r>
        <w:rPr>
          <w:rFonts w:hint="eastAsia"/>
        </w:rPr>
        <w:t>スレッドセーフなシングルトンパターンの活用</w:t>
      </w:r>
      <w:bookmarkEnd w:id="8"/>
    </w:p>
    <w:p w14:paraId="1F39CCCC" w14:textId="3B0615EB" w:rsidR="005269DE" w:rsidRPr="005269DE" w:rsidRDefault="005269DE" w:rsidP="005269DE">
      <w:pPr>
        <w:pStyle w:val="a9"/>
        <w:ind w:firstLine="283"/>
      </w:pPr>
      <w:r>
        <w:t>本件は、</w:t>
      </w:r>
      <w:r>
        <w:t>CallOnce</w:t>
      </w:r>
      <w:r w:rsidR="004948D9">
        <w:t>、</w:t>
      </w:r>
      <w:r w:rsidR="004948D9">
        <w:rPr>
          <w:rFonts w:hint="eastAsia"/>
        </w:rPr>
        <w:t>TLS</w:t>
      </w:r>
      <w:r w:rsidR="004948D9">
        <w:rPr>
          <w:rFonts w:hint="eastAsia"/>
        </w:rPr>
        <w:t>（スレッドローカルストレージ）</w:t>
      </w:r>
      <w:r>
        <w:t>を活用</w:t>
      </w:r>
      <w:r>
        <w:rPr>
          <w:rFonts w:hint="eastAsia"/>
        </w:rPr>
        <w:t>し</w:t>
      </w:r>
      <w:r w:rsidR="000315F2">
        <w:rPr>
          <w:rFonts w:hint="eastAsia"/>
        </w:rPr>
        <w:t>た</w:t>
      </w:r>
      <w:r>
        <w:rPr>
          <w:rFonts w:hint="eastAsia"/>
        </w:rPr>
        <w:t>、効果的なシングルトンパターン</w:t>
      </w:r>
      <w:r w:rsidR="000315F2">
        <w:rPr>
          <w:rFonts w:hint="eastAsia"/>
        </w:rPr>
        <w:t>の</w:t>
      </w:r>
      <w:r>
        <w:t>事例として説明する。</w:t>
      </w:r>
    </w:p>
    <w:p w14:paraId="0772724C" w14:textId="0FCE623B" w:rsidR="005269DE" w:rsidRDefault="000315F2" w:rsidP="005269DE">
      <w:pPr>
        <w:pStyle w:val="2"/>
      </w:pPr>
      <w:bookmarkStart w:id="9" w:name="_Toc379240569"/>
      <w:r>
        <w:rPr>
          <w:rFonts w:hint="eastAsia"/>
        </w:rPr>
        <w:t>要件定義</w:t>
      </w:r>
      <w:bookmarkEnd w:id="9"/>
    </w:p>
    <w:p w14:paraId="7D79B9EF" w14:textId="798FAF77" w:rsidR="000315F2" w:rsidRDefault="000315F2" w:rsidP="000315F2">
      <w:pPr>
        <w:pStyle w:val="affff6"/>
        <w:ind w:left="447" w:hanging="298"/>
      </w:pPr>
      <w:r>
        <w:t>任意のクラスに対して適用可能な</w:t>
      </w:r>
      <w:r w:rsidR="0082112F">
        <w:t>、</w:t>
      </w:r>
      <w:r>
        <w:t>汎用的なシングルトンパターンのテンプレートクラス</w:t>
      </w:r>
      <w:r w:rsidR="0082112F">
        <w:t>を作成し、シングルトンの仕組みを標準化する</w:t>
      </w:r>
      <w:r>
        <w:t>。</w:t>
      </w:r>
    </w:p>
    <w:p w14:paraId="1D5F915B" w14:textId="1F7C260B" w:rsidR="000315F2" w:rsidRDefault="000315F2" w:rsidP="000315F2">
      <w:pPr>
        <w:pStyle w:val="affff6"/>
        <w:ind w:left="447" w:hanging="298"/>
      </w:pPr>
      <w:r>
        <w:t>プロキシーパターンの性質を兼ね備え、</w:t>
      </w:r>
      <w:r w:rsidR="00F06B84">
        <w:rPr>
          <w:rFonts w:hint="eastAsia"/>
        </w:rPr>
        <w:t>対象</w:t>
      </w:r>
      <w:r>
        <w:t>クラスの機能を完全に透過的に利用できるものとする。</w:t>
      </w:r>
    </w:p>
    <w:p w14:paraId="222EFB48" w14:textId="2AC4B367" w:rsidR="000315F2" w:rsidRDefault="0082112F" w:rsidP="00E324D7">
      <w:pPr>
        <w:pStyle w:val="affff6"/>
        <w:keepNext/>
        <w:widowControl/>
        <w:ind w:left="447" w:hanging="298"/>
      </w:pPr>
      <w:r>
        <w:t>あらかじめスタティックなメモリ領域を確保してお</w:t>
      </w:r>
      <w:r w:rsidR="00E324D7">
        <w:t>き、動的メモリを使用しない。</w:t>
      </w:r>
    </w:p>
    <w:p w14:paraId="0BB16057" w14:textId="5B3928A3" w:rsidR="00E324D7" w:rsidRDefault="00E324D7" w:rsidP="00E324D7">
      <w:pPr>
        <w:pStyle w:val="a1"/>
      </w:pPr>
      <w:r>
        <w:t>ヒープが足りない状況でも確実にインスタンスを生成できる。</w:t>
      </w:r>
    </w:p>
    <w:p w14:paraId="572338F4" w14:textId="462839DC" w:rsidR="00E324D7" w:rsidRDefault="00E324D7" w:rsidP="00E324D7">
      <w:pPr>
        <w:pStyle w:val="a1"/>
      </w:pPr>
      <w:r>
        <w:lastRenderedPageBreak/>
        <w:t>いつ初期化されても、「初期化のタイミングを変えたらヒープメモリが断片化した」といった類いの問題を起こさない。</w:t>
      </w:r>
    </w:p>
    <w:p w14:paraId="54A3628C" w14:textId="1B699A28" w:rsidR="0082112F" w:rsidRDefault="00F06B84" w:rsidP="000315F2">
      <w:pPr>
        <w:pStyle w:val="affff6"/>
        <w:ind w:left="447" w:hanging="298"/>
      </w:pPr>
      <w:r>
        <w:t>スタティック領域</w:t>
      </w:r>
      <w:r w:rsidR="00E324D7">
        <w:t>を使用しつつも、</w:t>
      </w:r>
      <w:r w:rsidR="0082112F">
        <w:t>初期化・終了処理のタイミング（順序）</w:t>
      </w:r>
      <w:r>
        <w:t>を</w:t>
      </w:r>
      <w:r w:rsidR="0082112F">
        <w:t>任意にコントロールできるものとする。</w:t>
      </w:r>
    </w:p>
    <w:p w14:paraId="1B60A9A0" w14:textId="28A95B66" w:rsidR="0082112F" w:rsidRDefault="0082112F" w:rsidP="0082112F">
      <w:pPr>
        <w:pStyle w:val="affff6"/>
        <w:keepNext/>
        <w:widowControl/>
        <w:ind w:left="447" w:hanging="298"/>
      </w:pPr>
      <w:r>
        <w:t>マルチスレッドで手軽に</w:t>
      </w:r>
      <w:r w:rsidR="00E324D7">
        <w:t>扱える</w:t>
      </w:r>
      <w:r>
        <w:t>シングルトンとする。</w:t>
      </w:r>
    </w:p>
    <w:p w14:paraId="34EBA00E" w14:textId="5205E5F2" w:rsidR="0082112F" w:rsidRDefault="0082112F" w:rsidP="0082112F">
      <w:pPr>
        <w:pStyle w:val="a1"/>
      </w:pPr>
      <w:r>
        <w:t>初めて</w:t>
      </w:r>
      <w:r w:rsidR="00E324D7">
        <w:t>アクセス</w:t>
      </w:r>
      <w:r>
        <w:t>する際に自動的にインスタンスを生成する。</w:t>
      </w:r>
    </w:p>
    <w:p w14:paraId="12B520D9" w14:textId="1390C049" w:rsidR="0082112F" w:rsidRDefault="0082112F" w:rsidP="0082112F">
      <w:pPr>
        <w:pStyle w:val="a1"/>
      </w:pPr>
      <w:r>
        <w:t>どんなスレッドが初回アクセスしても安全にインスタンスを生成する。</w:t>
      </w:r>
    </w:p>
    <w:p w14:paraId="332D692B" w14:textId="6C018EFB" w:rsidR="0082112F" w:rsidRDefault="0082112F" w:rsidP="0082112F">
      <w:pPr>
        <w:pStyle w:val="a1"/>
      </w:pPr>
      <w:r>
        <w:t>競合して二重に初期化されるようなことがないものとする。</w:t>
      </w:r>
    </w:p>
    <w:p w14:paraId="79684034" w14:textId="77777777" w:rsidR="002D6ED0" w:rsidRDefault="00E324D7" w:rsidP="00B00698">
      <w:pPr>
        <w:pStyle w:val="affff6"/>
        <w:keepNext/>
        <w:widowControl/>
        <w:ind w:left="447" w:hanging="298"/>
      </w:pPr>
      <w:r>
        <w:t>「</w:t>
      </w:r>
      <w:r>
        <w:t>○○</w:t>
      </w:r>
      <w:r>
        <w:t>マネージャ」のような</w:t>
      </w:r>
      <w:r w:rsidR="002D6ED0">
        <w:rPr>
          <w:rFonts w:hint="eastAsia"/>
        </w:rPr>
        <w:t>特に重要なシングルトンを安全に扱うために、「インスタンスの生成・削除」と「アクセス」の機能を分割可能とする。</w:t>
      </w:r>
    </w:p>
    <w:p w14:paraId="0079EE4F" w14:textId="25A25E06" w:rsidR="0082112F" w:rsidRDefault="00B00698" w:rsidP="002D6ED0">
      <w:pPr>
        <w:pStyle w:val="a1"/>
      </w:pPr>
      <w:r>
        <w:rPr>
          <w:rFonts w:hint="eastAsia"/>
        </w:rPr>
        <w:t>ヘルパークラスを通してのみ扱える動作モードを用意し、通常のシングルトンとして扱えないようにできる。</w:t>
      </w:r>
    </w:p>
    <w:p w14:paraId="7EF89325" w14:textId="7CDDD6B5" w:rsidR="002D6ED0" w:rsidRDefault="002D6ED0" w:rsidP="002D6ED0">
      <w:pPr>
        <w:pStyle w:val="a1"/>
      </w:pPr>
      <w:r>
        <w:rPr>
          <w:rFonts w:hint="eastAsia"/>
        </w:rPr>
        <w:t>インスタンス生成・削除</w:t>
      </w:r>
      <w:r w:rsidR="00CB0AE1">
        <w:rPr>
          <w:rFonts w:hint="eastAsia"/>
        </w:rPr>
        <w:t>用の</w:t>
      </w:r>
      <w:r w:rsidR="00B00698">
        <w:rPr>
          <w:rFonts w:hint="eastAsia"/>
        </w:rPr>
        <w:t>ヘルパークラスとアクセス専用のヘルパークラスを用意する。</w:t>
      </w:r>
    </w:p>
    <w:p w14:paraId="38AAC552" w14:textId="4D565CCC" w:rsidR="00B00698" w:rsidRDefault="00B00698" w:rsidP="002D6ED0">
      <w:pPr>
        <w:pStyle w:val="a1"/>
      </w:pPr>
      <w:r>
        <w:rPr>
          <w:rFonts w:hint="eastAsia"/>
        </w:rPr>
        <w:t>ヘルパークラスもまたプロキシーであり、通常のシングルトンと同様に</w:t>
      </w:r>
      <w:r w:rsidR="00CB0AE1">
        <w:rPr>
          <w:rFonts w:hint="eastAsia"/>
        </w:rPr>
        <w:t>操作できる</w:t>
      </w:r>
      <w:r>
        <w:rPr>
          <w:rFonts w:hint="eastAsia"/>
        </w:rPr>
        <w:t>。</w:t>
      </w:r>
    </w:p>
    <w:p w14:paraId="1B1E9359" w14:textId="6EBD4FDE" w:rsidR="00F06B84" w:rsidRDefault="00E324D7" w:rsidP="00F06B84">
      <w:pPr>
        <w:pStyle w:val="affff6"/>
        <w:keepNext/>
        <w:widowControl/>
        <w:ind w:left="447" w:hanging="298"/>
      </w:pPr>
      <w:r>
        <w:t>非スレッドセーフなクラスを扱うことを考慮し、</w:t>
      </w:r>
      <w:r w:rsidR="00F06B84">
        <w:t>マルチスレッドの利用を禁止</w:t>
      </w:r>
      <w:r w:rsidR="002D6ED0">
        <w:rPr>
          <w:rFonts w:hint="eastAsia"/>
        </w:rPr>
        <w:t>（警告）</w:t>
      </w:r>
      <w:r w:rsidR="00F06B84">
        <w:t>するモードにも対応する。</w:t>
      </w:r>
    </w:p>
    <w:p w14:paraId="20C30F0C" w14:textId="2F37F26A" w:rsidR="00E324D7" w:rsidRDefault="00E324D7" w:rsidP="00F06B84">
      <w:pPr>
        <w:pStyle w:val="a1"/>
      </w:pPr>
      <w:r>
        <w:t>インスタンス生成時のスレッド以外の</w:t>
      </w:r>
      <w:r w:rsidR="008F75BA">
        <w:t>スレッドからのアクセス</w:t>
      </w:r>
      <w:r>
        <w:t>を禁止する</w:t>
      </w:r>
      <w:r w:rsidR="00F06B84">
        <w:t>ことを可能とする</w:t>
      </w:r>
      <w:r>
        <w:t>。</w:t>
      </w:r>
    </w:p>
    <w:p w14:paraId="4BD7C5B1" w14:textId="61F33C1C" w:rsidR="008F75BA" w:rsidRDefault="008F75BA" w:rsidP="008F75BA">
      <w:pPr>
        <w:pStyle w:val="affff6"/>
        <w:keepNext/>
        <w:widowControl/>
        <w:ind w:left="447" w:hanging="298"/>
      </w:pPr>
      <w:r>
        <w:t>シングルトンに対する利用状況を確認するデバッグ機能を標準実装する。</w:t>
      </w:r>
    </w:p>
    <w:p w14:paraId="4B55E952" w14:textId="1B423FCC" w:rsidR="008F75BA" w:rsidRDefault="008F75BA" w:rsidP="008F75BA">
      <w:pPr>
        <w:pStyle w:val="a1"/>
      </w:pPr>
      <w:r>
        <w:t>アクセス数の確認、アクセスしているスレッド数の確認、</w:t>
      </w:r>
      <w:r w:rsidR="00F06B84">
        <w:t>アクセス中の処理の確認、</w:t>
      </w:r>
      <w:r>
        <w:t>特定のアクセスに対してブレークする、といった機能をもつ。</w:t>
      </w:r>
    </w:p>
    <w:p w14:paraId="2D8CE1BA" w14:textId="3E64C926" w:rsidR="00F06B84" w:rsidRDefault="00F06B84" w:rsidP="00123A5A">
      <w:pPr>
        <w:pStyle w:val="a9"/>
        <w:keepNext/>
        <w:widowControl/>
        <w:spacing w:beforeLines="100" w:before="360"/>
        <w:ind w:firstLine="283"/>
      </w:pPr>
      <w:r>
        <w:rPr>
          <w:rFonts w:hint="eastAsia"/>
        </w:rPr>
        <w:t>まずは一般的なシングルトンパターンのクラス図を示す。</w:t>
      </w:r>
    </w:p>
    <w:p w14:paraId="10BC6122" w14:textId="3E06B7CF" w:rsidR="00F06B84" w:rsidRDefault="002308F8" w:rsidP="00F06B84">
      <w:pPr>
        <w:pStyle w:val="a9"/>
        <w:keepNext/>
        <w:widowControl/>
        <w:spacing w:beforeLines="50" w:before="180"/>
        <w:ind w:firstLineChars="0" w:firstLine="0"/>
      </w:pPr>
      <w:r>
        <w:t>一般的な</w:t>
      </w:r>
      <w:r w:rsidR="00F06B84">
        <w:t>シングルトンパターンのクラス図</w:t>
      </w:r>
      <w:r w:rsidR="00F06B84">
        <w:rPr>
          <w:rFonts w:hint="eastAsia"/>
        </w:rPr>
        <w:t>:</w:t>
      </w:r>
    </w:p>
    <w:p w14:paraId="25E7108C" w14:textId="0D02B9A3" w:rsidR="00F06B84" w:rsidRDefault="002308F8" w:rsidP="00F06B84">
      <w:pPr>
        <w:pStyle w:val="a9"/>
        <w:ind w:firstLineChars="0" w:firstLine="0"/>
      </w:pPr>
      <w:r>
        <w:object w:dxaOrig="10426" w:dyaOrig="1816" w14:anchorId="0EC2C36D">
          <v:shape id="_x0000_i1026" type="#_x0000_t75" style="width:340.4pt;height:59.35pt" o:ole="">
            <v:imagedata r:id="rId21" o:title=""/>
          </v:shape>
          <o:OLEObject Type="Embed" ProgID="Visio.Drawing.15" ShapeID="_x0000_i1026" DrawAspect="Content" ObjectID="_1452982467" r:id="rId22"/>
        </w:object>
      </w:r>
    </w:p>
    <w:p w14:paraId="19BC1DED" w14:textId="599B6987" w:rsidR="002308F8" w:rsidRDefault="002308F8" w:rsidP="00123A5A">
      <w:pPr>
        <w:pStyle w:val="a9"/>
        <w:keepNext/>
        <w:widowControl/>
        <w:spacing w:beforeLines="50" w:before="180"/>
        <w:ind w:firstLine="283"/>
      </w:pPr>
      <w:r>
        <w:rPr>
          <w:rFonts w:hint="eastAsia"/>
        </w:rPr>
        <w:lastRenderedPageBreak/>
        <w:t>続いて、上記の要件を踏まえた汎用シングルトンパターン＋プロキシーパターンのクラス図を示す。</w:t>
      </w:r>
    </w:p>
    <w:p w14:paraId="60D4D5A0" w14:textId="37E5E8BE" w:rsidR="002308F8" w:rsidRDefault="00C31E98" w:rsidP="002308F8">
      <w:pPr>
        <w:pStyle w:val="a9"/>
        <w:keepNext/>
        <w:widowControl/>
        <w:spacing w:beforeLines="50" w:before="180"/>
        <w:ind w:firstLineChars="0" w:firstLine="0"/>
      </w:pPr>
      <w:r>
        <w:t>スレッドセーフな</w:t>
      </w:r>
      <w:r w:rsidR="002308F8">
        <w:t>汎用シングルトンパターン＋プロキシーパターンのクラス図</w:t>
      </w:r>
      <w:r w:rsidR="002308F8">
        <w:rPr>
          <w:rFonts w:hint="eastAsia"/>
        </w:rPr>
        <w:t>:</w:t>
      </w:r>
    </w:p>
    <w:p w14:paraId="42DC552B" w14:textId="4C2B3076" w:rsidR="002308F8" w:rsidRPr="002308F8" w:rsidRDefault="009A0D52" w:rsidP="00F06B84">
      <w:pPr>
        <w:pStyle w:val="a9"/>
        <w:ind w:firstLineChars="0" w:firstLine="0"/>
      </w:pPr>
      <w:r>
        <w:object w:dxaOrig="11011" w:dyaOrig="9031" w14:anchorId="607D186C">
          <v:shape id="_x0000_i1027" type="#_x0000_t75" style="width:419.35pt;height:343.85pt" o:ole="">
            <v:imagedata r:id="rId23" o:title=""/>
          </v:shape>
          <o:OLEObject Type="Embed" ProgID="Visio.Drawing.15" ShapeID="_x0000_i1027" DrawAspect="Content" ObjectID="_1452982468" r:id="rId24"/>
        </w:object>
      </w:r>
    </w:p>
    <w:p w14:paraId="7ECE244B" w14:textId="1138CC55" w:rsidR="00F23509" w:rsidRPr="00123A5A" w:rsidRDefault="00F23509" w:rsidP="00123A5A">
      <w:pPr>
        <w:pStyle w:val="a9"/>
        <w:spacing w:beforeLines="50" w:before="180"/>
        <w:ind w:firstLine="283"/>
      </w:pPr>
      <w:r>
        <w:t>これに</w:t>
      </w:r>
      <w:r w:rsidRPr="00123A5A">
        <w:t>より、いつ</w:t>
      </w:r>
      <w:r w:rsidR="00123A5A" w:rsidRPr="00123A5A">
        <w:t>アクセスがあってもスレッドセーフな</w:t>
      </w:r>
      <w:r w:rsidRPr="00123A5A">
        <w:t>インスタンス生成</w:t>
      </w:r>
      <w:r w:rsidR="00123A5A" w:rsidRPr="00123A5A">
        <w:t>を行う</w:t>
      </w:r>
      <w:r w:rsidRPr="00123A5A">
        <w:t>事ができる。</w:t>
      </w:r>
    </w:p>
    <w:p w14:paraId="67B78F55" w14:textId="7BBF3E12" w:rsidR="00123A5A" w:rsidRPr="00123A5A" w:rsidRDefault="00F23509" w:rsidP="009A0D52">
      <w:pPr>
        <w:pStyle w:val="a9"/>
        <w:spacing w:beforeLines="50" w:before="180"/>
        <w:ind w:firstLine="283"/>
      </w:pPr>
      <w:r w:rsidRPr="00123A5A">
        <w:rPr>
          <w:rFonts w:hint="eastAsia"/>
        </w:rPr>
        <w:t>しかし、このままでは</w:t>
      </w:r>
      <w:r w:rsidR="00812B03" w:rsidRPr="00123A5A">
        <w:rPr>
          <w:rFonts w:hint="eastAsia"/>
        </w:rPr>
        <w:t>、マネージャ系オブジェクトの</w:t>
      </w:r>
      <w:r w:rsidRPr="00123A5A">
        <w:rPr>
          <w:rFonts w:hint="eastAsia"/>
        </w:rPr>
        <w:t>生成・終了のタイミング調整</w:t>
      </w:r>
      <w:r w:rsidR="00812B03" w:rsidRPr="00123A5A">
        <w:rPr>
          <w:rFonts w:hint="eastAsia"/>
        </w:rPr>
        <w:t>がしにくい。その対応</w:t>
      </w:r>
      <w:r w:rsidR="00123A5A" w:rsidRPr="00123A5A">
        <w:rPr>
          <w:rFonts w:hint="eastAsia"/>
        </w:rPr>
        <w:t>のためにと</w:t>
      </w:r>
      <w:r w:rsidR="00812B03" w:rsidRPr="00123A5A">
        <w:rPr>
          <w:rFonts w:hint="eastAsia"/>
        </w:rPr>
        <w:t>、明示的な生成・終了のためのメソッドをシングルトンクラス本体に追加してしまうと、</w:t>
      </w:r>
      <w:r w:rsidR="00B00698">
        <w:rPr>
          <w:rFonts w:hint="eastAsia"/>
        </w:rPr>
        <w:t>誰でもそのような操作を行うことができるため、安全性が低下してしまう。</w:t>
      </w:r>
    </w:p>
    <w:p w14:paraId="52F374F8" w14:textId="08029ABB" w:rsidR="00F23509" w:rsidRPr="00123A5A" w:rsidRDefault="00812B03" w:rsidP="00123A5A">
      <w:pPr>
        <w:pStyle w:val="a9"/>
        <w:keepNext/>
        <w:widowControl/>
        <w:ind w:firstLine="283"/>
      </w:pPr>
      <w:r w:rsidRPr="00123A5A">
        <w:rPr>
          <w:rFonts w:hint="eastAsia"/>
        </w:rPr>
        <w:lastRenderedPageBreak/>
        <w:t>これらの対応として、「生成・終了用」と「アクセス用」の二つのヘルパークラスを追加する。</w:t>
      </w:r>
    </w:p>
    <w:p w14:paraId="655D932F" w14:textId="500D0C49" w:rsidR="00D543F9" w:rsidRDefault="00D543F9" w:rsidP="00D543F9">
      <w:pPr>
        <w:pStyle w:val="a9"/>
        <w:keepNext/>
        <w:widowControl/>
        <w:spacing w:beforeLines="50" w:before="180"/>
        <w:ind w:firstLineChars="0" w:firstLine="0"/>
      </w:pPr>
      <w:r>
        <w:t>汎用シングルトン</w:t>
      </w:r>
      <w:r w:rsidR="00812B03">
        <w:t>クラス＋ヘルパークラス</w:t>
      </w:r>
      <w:r>
        <w:t>のクラス図</w:t>
      </w:r>
      <w:r>
        <w:rPr>
          <w:rFonts w:hint="eastAsia"/>
        </w:rPr>
        <w:t>:</w:t>
      </w:r>
    </w:p>
    <w:p w14:paraId="51E457FA" w14:textId="2416AC46" w:rsidR="00D543F9" w:rsidRPr="00812B03" w:rsidRDefault="007A2FA3" w:rsidP="009B03D5">
      <w:pPr>
        <w:pStyle w:val="a9"/>
        <w:ind w:leftChars="-202" w:left="-424" w:rightChars="-270" w:right="-567" w:firstLineChars="0" w:firstLine="0"/>
      </w:pPr>
      <w:r>
        <w:object w:dxaOrig="15961" w:dyaOrig="12376" w14:anchorId="78976E6F">
          <v:shape id="_x0000_i1028" type="#_x0000_t75" style="width:467.7pt;height:361.75pt" o:ole="">
            <v:imagedata r:id="rId25" o:title=""/>
          </v:shape>
          <o:OLEObject Type="Embed" ProgID="Visio.Drawing.15" ShapeID="_x0000_i1028" DrawAspect="Content" ObjectID="_1452982469" r:id="rId26"/>
        </w:object>
      </w:r>
    </w:p>
    <w:p w14:paraId="1598F24D" w14:textId="222B75CF" w:rsidR="00A44A72" w:rsidRDefault="00A44A72" w:rsidP="002E1B70">
      <w:pPr>
        <w:pStyle w:val="a9"/>
        <w:keepNext/>
        <w:widowControl/>
        <w:spacing w:beforeLines="100" w:before="360"/>
        <w:ind w:firstLine="283"/>
      </w:pPr>
      <w:r>
        <w:rPr>
          <w:rFonts w:hint="eastAsia"/>
        </w:rPr>
        <w:t>以上を踏まえ、具体的</w:t>
      </w:r>
      <w:r w:rsidRPr="002E1B70">
        <w:rPr>
          <w:rFonts w:hint="eastAsia"/>
        </w:rPr>
        <w:t>なシングルトン</w:t>
      </w:r>
      <w:r>
        <w:rPr>
          <w:rFonts w:hint="eastAsia"/>
        </w:rPr>
        <w:t>の使用イメージを示す。</w:t>
      </w:r>
    </w:p>
    <w:p w14:paraId="16E8AF98" w14:textId="230B16A9" w:rsidR="00A44A72" w:rsidRPr="004B5B4E" w:rsidRDefault="00A44A72" w:rsidP="00A44A72">
      <w:pPr>
        <w:pStyle w:val="2-"/>
        <w:keepNext/>
        <w:widowControl/>
        <w:spacing w:beforeLines="50" w:before="180"/>
        <w:rPr>
          <w:color w:val="auto"/>
        </w:rPr>
      </w:pPr>
      <w:r>
        <w:rPr>
          <w:rFonts w:hint="eastAsia"/>
          <w:color w:val="auto"/>
        </w:rPr>
        <w:t>【シングルトン対象クラス</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4A72" w14:paraId="5952FD36" w14:textId="77777777" w:rsidTr="00C741EB">
        <w:tc>
          <w:tcPr>
            <w:tcW w:w="8494" w:type="dxa"/>
          </w:tcPr>
          <w:p w14:paraId="024CEAC6" w14:textId="38E6E334" w:rsidR="00ED704C" w:rsidRPr="00ED704C" w:rsidRDefault="00A44A72" w:rsidP="00ED704C">
            <w:pPr>
              <w:pStyle w:val="2-"/>
              <w:rPr>
                <w:color w:val="00B050"/>
              </w:rPr>
            </w:pPr>
            <w:r w:rsidRPr="001C6323">
              <w:rPr>
                <w:rFonts w:hint="eastAsia"/>
                <w:color w:val="00B050"/>
              </w:rPr>
              <w:t>//</w:t>
            </w:r>
            <w:r w:rsidR="00ED704C" w:rsidRPr="00ED704C">
              <w:rPr>
                <w:rFonts w:hint="eastAsia"/>
                <w:color w:val="00B050"/>
              </w:rPr>
              <w:t>共通処理</w:t>
            </w:r>
            <w:r w:rsidR="002E1B70">
              <w:rPr>
                <w:rFonts w:hint="eastAsia"/>
                <w:color w:val="00B050"/>
              </w:rPr>
              <w:t>テスト</w:t>
            </w:r>
            <w:r w:rsidR="00ED704C" w:rsidRPr="00ED704C">
              <w:rPr>
                <w:rFonts w:hint="eastAsia"/>
                <w:color w:val="00B050"/>
              </w:rPr>
              <w:t>クラス</w:t>
            </w:r>
            <w:r w:rsidR="00592687">
              <w:rPr>
                <w:rFonts w:hint="eastAsia"/>
                <w:color w:val="00B050"/>
              </w:rPr>
              <w:t xml:space="preserve">　</w:t>
            </w:r>
            <w:r w:rsidR="00592687" w:rsidRPr="00592687">
              <w:rPr>
                <w:rFonts w:hint="eastAsia"/>
                <w:color w:val="FF0000"/>
              </w:rPr>
              <w:t>※継承</w:t>
            </w:r>
            <w:r w:rsidR="007F234E">
              <w:rPr>
                <w:rFonts w:hint="eastAsia"/>
                <w:color w:val="FF0000"/>
              </w:rPr>
              <w:t>は</w:t>
            </w:r>
            <w:r w:rsidR="00592687" w:rsidRPr="00592687">
              <w:rPr>
                <w:rFonts w:hint="eastAsia"/>
                <w:color w:val="FF0000"/>
              </w:rPr>
              <w:t>必要</w:t>
            </w:r>
            <w:r w:rsidR="002E1B70">
              <w:rPr>
                <w:rFonts w:hint="eastAsia"/>
                <w:color w:val="FF0000"/>
              </w:rPr>
              <w:t>ない</w:t>
            </w:r>
            <w:r w:rsidR="002A19B0">
              <w:rPr>
                <w:rFonts w:hint="eastAsia"/>
                <w:color w:val="FF0000"/>
              </w:rPr>
              <w:t>が、幾つかのメンバー定義が必要</w:t>
            </w:r>
          </w:p>
          <w:p w14:paraId="13169A40" w14:textId="6D9D1BFF" w:rsidR="002E1B70" w:rsidRPr="00592687" w:rsidRDefault="00ED704C" w:rsidP="00ED704C">
            <w:pPr>
              <w:pStyle w:val="2-"/>
            </w:pPr>
            <w:r w:rsidRPr="00592687">
              <w:t>class C</w:t>
            </w:r>
            <w:r w:rsidR="002E1B70">
              <w:rPr>
                <w:rFonts w:hint="eastAsia"/>
              </w:rPr>
              <w:t>Tes</w:t>
            </w:r>
            <w:r w:rsidR="002E1B70">
              <w:t>t</w:t>
            </w:r>
          </w:p>
          <w:p w14:paraId="6E6ABF5A" w14:textId="77777777" w:rsidR="00ED704C" w:rsidRPr="00592687" w:rsidRDefault="00ED704C" w:rsidP="00ED704C">
            <w:pPr>
              <w:pStyle w:val="2-"/>
            </w:pPr>
            <w:r w:rsidRPr="00592687">
              <w:t>{</w:t>
            </w:r>
          </w:p>
          <w:p w14:paraId="3B63716C" w14:textId="440A99C5" w:rsidR="00FA36B0" w:rsidRDefault="00FA36B0" w:rsidP="00FA36B0">
            <w:pPr>
              <w:pStyle w:val="2-"/>
            </w:pPr>
            <w:r>
              <w:rPr>
                <w:rFonts w:hint="eastAsia"/>
              </w:rPr>
              <w:tab/>
            </w:r>
            <w:r w:rsidRPr="00FA36B0">
              <w:rPr>
                <w:rFonts w:hint="eastAsia"/>
                <w:color w:val="00B050"/>
              </w:rPr>
              <w:t>//コンストラクタ</w:t>
            </w:r>
            <w:r>
              <w:rPr>
                <w:rFonts w:hint="eastAsia"/>
                <w:color w:val="00B050"/>
              </w:rPr>
              <w:t>／</w:t>
            </w:r>
            <w:r w:rsidRPr="00FA36B0">
              <w:rPr>
                <w:rFonts w:hint="eastAsia"/>
                <w:color w:val="00B050"/>
              </w:rPr>
              <w:t>デストラクタを private にするための friend 宣言</w:t>
            </w:r>
          </w:p>
          <w:p w14:paraId="1D0B58BE" w14:textId="77777777" w:rsidR="00FA36B0" w:rsidRDefault="00FA36B0" w:rsidP="00FA36B0">
            <w:pPr>
              <w:pStyle w:val="2-"/>
            </w:pPr>
            <w:r>
              <w:tab/>
            </w:r>
            <w:r w:rsidRPr="00FA36B0">
              <w:rPr>
                <w:color w:val="FF0000"/>
              </w:rPr>
              <w:t>friend class CSingleton&lt;CTest&gt;;</w:t>
            </w:r>
          </w:p>
          <w:p w14:paraId="1CF13986" w14:textId="57583488" w:rsidR="000B44A6" w:rsidRDefault="000B44A6" w:rsidP="00FA36B0">
            <w:pPr>
              <w:pStyle w:val="2-"/>
            </w:pPr>
            <w:r>
              <w:t>public:</w:t>
            </w:r>
          </w:p>
          <w:p w14:paraId="6D3878F5" w14:textId="0CBDC92D" w:rsidR="000B44A6" w:rsidRDefault="000B44A6" w:rsidP="000B44A6">
            <w:pPr>
              <w:pStyle w:val="2-"/>
              <w:rPr>
                <w:color w:val="00B050"/>
              </w:rPr>
            </w:pPr>
            <w:r>
              <w:rPr>
                <w:rFonts w:hint="eastAsia"/>
              </w:rPr>
              <w:tab/>
            </w:r>
            <w:r w:rsidRPr="000B44A6">
              <w:rPr>
                <w:rFonts w:hint="eastAsia"/>
                <w:color w:val="00B050"/>
              </w:rPr>
              <w:t>//</w:t>
            </w:r>
            <w:r w:rsidR="0034251E">
              <w:rPr>
                <w:rFonts w:hint="eastAsia"/>
                <w:color w:val="00B050"/>
              </w:rPr>
              <w:t>シングルトン設定</w:t>
            </w:r>
          </w:p>
          <w:p w14:paraId="55062F8D" w14:textId="08D1005B" w:rsidR="000B44A6" w:rsidRDefault="000B44A6" w:rsidP="000B44A6">
            <w:pPr>
              <w:pStyle w:val="2-"/>
            </w:pPr>
            <w:r>
              <w:tab/>
            </w:r>
            <w:r w:rsidRPr="002E1B70">
              <w:rPr>
                <w:color w:val="FF0000"/>
              </w:rPr>
              <w:t>static const CSingleton::E_ATTR SINGLETON_ATTR = CSingleton::ATTR_AUTO_CREATE;</w:t>
            </w:r>
            <w:r w:rsidR="0034251E" w:rsidRPr="0034251E">
              <w:rPr>
                <w:rFonts w:hint="eastAsia"/>
                <w:color w:val="00B050"/>
              </w:rPr>
              <w:t>//属性：自動生成</w:t>
            </w:r>
          </w:p>
          <w:p w14:paraId="0DC59B49" w14:textId="42CBE362" w:rsidR="00794A16" w:rsidRDefault="0034251E" w:rsidP="0034251E">
            <w:pPr>
              <w:pStyle w:val="2-"/>
              <w:rPr>
                <w:color w:val="00B050"/>
              </w:rPr>
            </w:pPr>
            <w:r>
              <w:rPr>
                <w:color w:val="00B050"/>
              </w:rPr>
              <w:tab/>
            </w:r>
            <w:r w:rsidRPr="0034251E">
              <w:rPr>
                <w:color w:val="FF0000"/>
              </w:rPr>
              <w:t>static const bool IS_THREAD_SAFE = false;</w:t>
            </w:r>
            <w:r w:rsidRPr="0034251E">
              <w:rPr>
                <w:rFonts w:hint="eastAsia"/>
                <w:color w:val="00B050"/>
              </w:rPr>
              <w:t>//</w:t>
            </w:r>
            <w:r>
              <w:rPr>
                <w:rFonts w:hint="eastAsia"/>
                <w:color w:val="00B050"/>
              </w:rPr>
              <w:t>スレッドセーフ</w:t>
            </w:r>
            <w:r w:rsidR="002A19B0">
              <w:rPr>
                <w:rFonts w:hint="eastAsia"/>
                <w:color w:val="00B050"/>
              </w:rPr>
              <w:t>：無効</w:t>
            </w:r>
            <w:r w:rsidR="00794A16">
              <w:rPr>
                <w:rFonts w:hint="eastAsia"/>
                <w:color w:val="00B050"/>
              </w:rPr>
              <w:t xml:space="preserve">　※誤ったスレッドからアクセスしたら</w:t>
            </w:r>
          </w:p>
          <w:p w14:paraId="278369BF" w14:textId="30B64EE7" w:rsidR="0034251E" w:rsidRDefault="00794A16" w:rsidP="0034251E">
            <w:pPr>
              <w:pStyle w:val="2-"/>
            </w:pPr>
            <w:r>
              <w:rPr>
                <w:color w:val="00B050"/>
              </w:rPr>
              <w:tab/>
              <w:t xml:space="preserve">                                         //                        </w:t>
            </w:r>
            <w:r>
              <w:rPr>
                <w:rFonts w:hint="eastAsia"/>
                <w:color w:val="00B050"/>
              </w:rPr>
              <w:t>アサーション違反</w:t>
            </w:r>
          </w:p>
          <w:p w14:paraId="777C8233" w14:textId="55F9935A" w:rsidR="0034251E" w:rsidRPr="002A19B0" w:rsidRDefault="0034251E" w:rsidP="0034251E">
            <w:pPr>
              <w:pStyle w:val="2-"/>
              <w:rPr>
                <w:color w:val="00B050"/>
              </w:rPr>
            </w:pPr>
            <w:r>
              <w:rPr>
                <w:color w:val="00B050"/>
              </w:rPr>
              <w:tab/>
            </w:r>
            <w:r w:rsidRPr="0034251E">
              <w:rPr>
                <w:color w:val="FF0000"/>
              </w:rPr>
              <w:t>static const char* CLASS_NAME</w:t>
            </w:r>
            <w:r w:rsidRPr="0034251E">
              <w:rPr>
                <w:rFonts w:hint="eastAsia"/>
                <w:color w:val="FF0000"/>
              </w:rPr>
              <w:t>;</w:t>
            </w:r>
            <w:r w:rsidRPr="0034251E">
              <w:rPr>
                <w:rFonts w:hint="eastAsia"/>
                <w:color w:val="00B050"/>
              </w:rPr>
              <w:t>//クラス名</w:t>
            </w:r>
            <w:r w:rsidR="002A19B0">
              <w:rPr>
                <w:rFonts w:hint="eastAsia"/>
                <w:color w:val="00B050"/>
              </w:rPr>
              <w:t>：</w:t>
            </w:r>
            <w:r w:rsidR="002A19B0" w:rsidRPr="002A19B0">
              <w:rPr>
                <w:rFonts w:hint="eastAsia"/>
                <w:color w:val="00B050"/>
              </w:rPr>
              <w:t>MAKE_SINGLETON_INSTANCE()マクロで自動設定</w:t>
            </w:r>
          </w:p>
          <w:p w14:paraId="103BDD47" w14:textId="695B21C4" w:rsidR="00ED704C" w:rsidRPr="00592687" w:rsidRDefault="00ED704C" w:rsidP="000B44A6">
            <w:pPr>
              <w:pStyle w:val="2-"/>
            </w:pPr>
            <w:r w:rsidRPr="00592687">
              <w:t>public:</w:t>
            </w:r>
          </w:p>
          <w:p w14:paraId="63A4B0C0" w14:textId="77777777" w:rsidR="00ED704C" w:rsidRPr="00ED704C" w:rsidRDefault="00ED704C" w:rsidP="00ED704C">
            <w:pPr>
              <w:pStyle w:val="2-"/>
              <w:rPr>
                <w:color w:val="00B050"/>
              </w:rPr>
            </w:pPr>
            <w:r w:rsidRPr="00ED704C">
              <w:rPr>
                <w:rFonts w:hint="eastAsia"/>
                <w:color w:val="00B050"/>
              </w:rPr>
              <w:tab/>
              <w:t>//専用処理</w:t>
            </w:r>
          </w:p>
          <w:p w14:paraId="401DAC49" w14:textId="77777777" w:rsidR="00ED704C" w:rsidRPr="00592687" w:rsidRDefault="00ED704C" w:rsidP="00ED704C">
            <w:pPr>
              <w:pStyle w:val="2-"/>
            </w:pPr>
            <w:r w:rsidRPr="00592687">
              <w:tab/>
              <w:t>void printTest()</w:t>
            </w:r>
          </w:p>
          <w:p w14:paraId="4D6753FF" w14:textId="77777777" w:rsidR="00ED704C" w:rsidRPr="00592687" w:rsidRDefault="00ED704C" w:rsidP="00ED704C">
            <w:pPr>
              <w:pStyle w:val="2-"/>
            </w:pPr>
            <w:r w:rsidRPr="00592687">
              <w:tab/>
              <w:t>{</w:t>
            </w:r>
          </w:p>
          <w:p w14:paraId="100E318F" w14:textId="77777777" w:rsidR="00ED704C" w:rsidRPr="00592687" w:rsidRDefault="00ED704C" w:rsidP="00ED704C">
            <w:pPr>
              <w:pStyle w:val="2-"/>
            </w:pPr>
            <w:r w:rsidRPr="00592687">
              <w:tab/>
            </w:r>
            <w:r w:rsidRPr="00592687">
              <w:tab/>
              <w:t>printf("test\n");</w:t>
            </w:r>
          </w:p>
          <w:p w14:paraId="0B8FFF36" w14:textId="77777777" w:rsidR="00ED704C" w:rsidRPr="00592687" w:rsidRDefault="00ED704C" w:rsidP="00ED704C">
            <w:pPr>
              <w:pStyle w:val="2-"/>
            </w:pPr>
            <w:r w:rsidRPr="00592687">
              <w:lastRenderedPageBreak/>
              <w:tab/>
              <w:t>}</w:t>
            </w:r>
          </w:p>
          <w:p w14:paraId="2E3E804D" w14:textId="77777777" w:rsidR="00ED704C" w:rsidRPr="00592687" w:rsidRDefault="00ED704C" w:rsidP="00ED704C">
            <w:pPr>
              <w:pStyle w:val="2-"/>
            </w:pPr>
            <w:r w:rsidRPr="00592687">
              <w:t>private:</w:t>
            </w:r>
          </w:p>
          <w:p w14:paraId="2ECCE0F7" w14:textId="5C087D63" w:rsidR="00ED704C" w:rsidRPr="00ED704C" w:rsidRDefault="00ED704C" w:rsidP="00ED704C">
            <w:pPr>
              <w:pStyle w:val="2-"/>
              <w:rPr>
                <w:color w:val="00B050"/>
              </w:rPr>
            </w:pPr>
            <w:r w:rsidRPr="00ED704C">
              <w:rPr>
                <w:rFonts w:hint="eastAsia"/>
                <w:color w:val="00B050"/>
              </w:rPr>
              <w:tab/>
              <w:t>//コンストラクタ</w:t>
            </w:r>
          </w:p>
          <w:p w14:paraId="04DF3927" w14:textId="7DBEDBE2" w:rsidR="00ED704C" w:rsidRPr="00592687" w:rsidRDefault="00ED704C" w:rsidP="00ED704C">
            <w:pPr>
              <w:pStyle w:val="2-"/>
            </w:pPr>
            <w:r w:rsidRPr="00592687">
              <w:tab/>
              <w:t>C</w:t>
            </w:r>
            <w:r w:rsidR="002E1B70">
              <w:t>Test</w:t>
            </w:r>
            <w:r w:rsidRPr="00592687">
              <w:t>()</w:t>
            </w:r>
          </w:p>
          <w:p w14:paraId="77467D8F" w14:textId="77777777" w:rsidR="002E1B70" w:rsidRDefault="002E1B70" w:rsidP="002E1B70">
            <w:pPr>
              <w:pStyle w:val="2-"/>
            </w:pPr>
            <w:r>
              <w:tab/>
              <w:t>{</w:t>
            </w:r>
          </w:p>
          <w:p w14:paraId="664BDE86" w14:textId="77777777" w:rsidR="002E1B70" w:rsidRDefault="002E1B70" w:rsidP="002E1B70">
            <w:pPr>
              <w:pStyle w:val="2-"/>
            </w:pPr>
            <w:r>
              <w:tab/>
            </w:r>
            <w:r>
              <w:tab/>
              <w:t>printf("CTest::CTest()\n");</w:t>
            </w:r>
          </w:p>
          <w:p w14:paraId="5215EAA4" w14:textId="77777777" w:rsidR="002E1B70" w:rsidRDefault="002E1B70" w:rsidP="002E1B70">
            <w:pPr>
              <w:pStyle w:val="2-"/>
            </w:pPr>
            <w:r>
              <w:tab/>
              <w:t>}</w:t>
            </w:r>
          </w:p>
          <w:p w14:paraId="594446F5" w14:textId="4CBF2564" w:rsidR="00ED704C" w:rsidRPr="00ED704C" w:rsidRDefault="00ED704C" w:rsidP="00ED704C">
            <w:pPr>
              <w:pStyle w:val="2-"/>
              <w:rPr>
                <w:color w:val="00B050"/>
              </w:rPr>
            </w:pPr>
            <w:r w:rsidRPr="00ED704C">
              <w:rPr>
                <w:rFonts w:hint="eastAsia"/>
                <w:color w:val="00B050"/>
              </w:rPr>
              <w:tab/>
              <w:t>//デストラクタ</w:t>
            </w:r>
          </w:p>
          <w:p w14:paraId="2B63037E" w14:textId="1FAAE7AB" w:rsidR="00ED704C" w:rsidRPr="00592687" w:rsidRDefault="00ED704C" w:rsidP="00ED704C">
            <w:pPr>
              <w:pStyle w:val="2-"/>
            </w:pPr>
            <w:r w:rsidRPr="00592687">
              <w:tab/>
              <w:t>~C</w:t>
            </w:r>
            <w:r w:rsidR="002E1B70">
              <w:t>Test</w:t>
            </w:r>
            <w:r w:rsidRPr="00592687">
              <w:t>()</w:t>
            </w:r>
          </w:p>
          <w:p w14:paraId="1089C521" w14:textId="77777777" w:rsidR="00ED704C" w:rsidRPr="00592687" w:rsidRDefault="00ED704C" w:rsidP="00ED704C">
            <w:pPr>
              <w:pStyle w:val="2-"/>
            </w:pPr>
            <w:r w:rsidRPr="00592687">
              <w:tab/>
              <w:t>{}</w:t>
            </w:r>
          </w:p>
          <w:p w14:paraId="795552B6" w14:textId="5B5DC03F" w:rsidR="002E1B70" w:rsidRPr="007A2FA3" w:rsidRDefault="00ED704C" w:rsidP="002A19B0">
            <w:pPr>
              <w:pStyle w:val="2-"/>
            </w:pPr>
            <w:r w:rsidRPr="00592687">
              <w:t>};</w:t>
            </w:r>
          </w:p>
        </w:tc>
      </w:tr>
    </w:tbl>
    <w:p w14:paraId="53406B76" w14:textId="4E7EF2AF" w:rsidR="002E1B70" w:rsidRPr="004B5B4E" w:rsidRDefault="002E1B70" w:rsidP="002E1B70">
      <w:pPr>
        <w:pStyle w:val="2-"/>
        <w:keepNext/>
        <w:widowControl/>
        <w:spacing w:beforeLines="50" w:before="180"/>
        <w:rPr>
          <w:color w:val="auto"/>
        </w:rPr>
      </w:pPr>
      <w:r>
        <w:rPr>
          <w:rFonts w:hint="eastAsia"/>
          <w:color w:val="auto"/>
        </w:rPr>
        <w:lastRenderedPageBreak/>
        <w:t>【シングルトン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1B70" w14:paraId="0CF93A5C" w14:textId="77777777" w:rsidTr="00C741EB">
        <w:tc>
          <w:tcPr>
            <w:tcW w:w="8494" w:type="dxa"/>
          </w:tcPr>
          <w:p w14:paraId="002C1BA2" w14:textId="0EA6362E" w:rsidR="002E1B70" w:rsidRPr="002E1B70" w:rsidRDefault="002E1B70" w:rsidP="002E1B70">
            <w:pPr>
              <w:pStyle w:val="2-"/>
              <w:rPr>
                <w:color w:val="00B050"/>
              </w:rPr>
            </w:pPr>
            <w:r w:rsidRPr="002E1B70">
              <w:rPr>
                <w:rFonts w:hint="eastAsia"/>
                <w:color w:val="00B050"/>
              </w:rPr>
              <w:t>//</w:t>
            </w:r>
            <w:r w:rsidR="00F27593">
              <w:rPr>
                <w:color w:val="00B050"/>
              </w:rPr>
              <w:t>通常</w:t>
            </w:r>
            <w:r>
              <w:rPr>
                <w:rFonts w:hint="eastAsia"/>
                <w:color w:val="00B050"/>
              </w:rPr>
              <w:t>処理</w:t>
            </w:r>
            <w:r w:rsidR="002A19B0">
              <w:rPr>
                <w:rFonts w:hint="eastAsia"/>
                <w:color w:val="00B050"/>
              </w:rPr>
              <w:t>１</w:t>
            </w:r>
          </w:p>
          <w:p w14:paraId="372CB5B2" w14:textId="1384BA2C" w:rsidR="002E1B70" w:rsidRPr="00FA36B0" w:rsidRDefault="002E1B70" w:rsidP="002E1B70">
            <w:pPr>
              <w:pStyle w:val="2-"/>
            </w:pPr>
            <w:r w:rsidRPr="00FA36B0">
              <w:t>void func</w:t>
            </w:r>
            <w:r w:rsidR="002A19B0">
              <w:t>1</w:t>
            </w:r>
            <w:r w:rsidRPr="00FA36B0">
              <w:t>()</w:t>
            </w:r>
          </w:p>
          <w:p w14:paraId="49434F12" w14:textId="77777777" w:rsidR="002E1B70" w:rsidRPr="00FA36B0" w:rsidRDefault="002E1B70" w:rsidP="002E1B70">
            <w:pPr>
              <w:pStyle w:val="2-"/>
            </w:pPr>
            <w:r w:rsidRPr="00FA36B0">
              <w:t>{</w:t>
            </w:r>
          </w:p>
          <w:p w14:paraId="363D52DC" w14:textId="12272288" w:rsidR="002E1B70" w:rsidRPr="002E1B70" w:rsidRDefault="002E1B70" w:rsidP="002E1B70">
            <w:pPr>
              <w:pStyle w:val="2-"/>
              <w:rPr>
                <w:color w:val="00B050"/>
              </w:rPr>
            </w:pPr>
            <w:r w:rsidRPr="002E1B70">
              <w:rPr>
                <w:rFonts w:hint="eastAsia"/>
                <w:color w:val="00B050"/>
              </w:rPr>
              <w:tab/>
              <w:t>//</w:t>
            </w:r>
            <w:r w:rsidR="002A19B0">
              <w:rPr>
                <w:rFonts w:hint="eastAsia"/>
                <w:color w:val="00B050"/>
              </w:rPr>
              <w:t>C</w:t>
            </w:r>
            <w:r w:rsidR="002A19B0">
              <w:rPr>
                <w:color w:val="00B050"/>
              </w:rPr>
              <w:t>Test シングルトン</w:t>
            </w:r>
          </w:p>
          <w:p w14:paraId="69A09C48" w14:textId="77777777" w:rsidR="002E1B70" w:rsidRPr="002E1B70" w:rsidRDefault="002E1B70" w:rsidP="002E1B70">
            <w:pPr>
              <w:pStyle w:val="2-"/>
              <w:rPr>
                <w:color w:val="00B050"/>
              </w:rPr>
            </w:pPr>
            <w:r w:rsidRPr="002E1B70">
              <w:rPr>
                <w:rFonts w:hint="eastAsia"/>
                <w:color w:val="00B050"/>
              </w:rPr>
              <w:tab/>
              <w:t>//※初回のアクセス時にインスタンスが生成され、</w:t>
            </w:r>
          </w:p>
          <w:p w14:paraId="5198789B" w14:textId="77777777" w:rsidR="002E1B70" w:rsidRPr="002E1B70" w:rsidRDefault="002E1B70" w:rsidP="002E1B70">
            <w:pPr>
              <w:pStyle w:val="2-"/>
              <w:rPr>
                <w:color w:val="00B050"/>
              </w:rPr>
            </w:pPr>
            <w:r w:rsidRPr="002E1B70">
              <w:rPr>
                <w:rFonts w:hint="eastAsia"/>
                <w:color w:val="00B050"/>
              </w:rPr>
              <w:tab/>
              <w:t>//　以後はそのインスタンスが使用される</w:t>
            </w:r>
          </w:p>
          <w:p w14:paraId="6157B536" w14:textId="77777777" w:rsidR="002E1B70" w:rsidRPr="00FA36B0" w:rsidRDefault="002E1B70" w:rsidP="002E1B70">
            <w:pPr>
              <w:pStyle w:val="2-"/>
            </w:pPr>
            <w:r w:rsidRPr="002E1B70">
              <w:rPr>
                <w:color w:val="00B050"/>
              </w:rPr>
              <w:tab/>
            </w:r>
            <w:r w:rsidRPr="00FA36B0">
              <w:rPr>
                <w:color w:val="FF0000"/>
              </w:rPr>
              <w:t>CSingleton&lt;CTest&gt;</w:t>
            </w:r>
            <w:r w:rsidRPr="00FA36B0">
              <w:t xml:space="preserve"> test;</w:t>
            </w:r>
          </w:p>
          <w:p w14:paraId="7CCFCFD3" w14:textId="77777777" w:rsidR="002E1B70" w:rsidRPr="002E1B70" w:rsidRDefault="002E1B70" w:rsidP="002E1B70">
            <w:pPr>
              <w:pStyle w:val="2-"/>
              <w:rPr>
                <w:color w:val="00B050"/>
              </w:rPr>
            </w:pPr>
            <w:r w:rsidRPr="002E1B70">
              <w:rPr>
                <w:color w:val="00B050"/>
              </w:rPr>
              <w:tab/>
            </w:r>
          </w:p>
          <w:p w14:paraId="4B64D17B" w14:textId="77777777" w:rsidR="002E1B70" w:rsidRPr="002E1B70" w:rsidRDefault="002E1B70" w:rsidP="002E1B70">
            <w:pPr>
              <w:pStyle w:val="2-"/>
              <w:rPr>
                <w:color w:val="00B050"/>
              </w:rPr>
            </w:pPr>
            <w:r w:rsidRPr="002E1B70">
              <w:rPr>
                <w:rFonts w:hint="eastAsia"/>
                <w:color w:val="00B050"/>
              </w:rPr>
              <w:tab/>
              <w:t>//処理</w:t>
            </w:r>
          </w:p>
          <w:p w14:paraId="75C53106" w14:textId="5D4D1AC9" w:rsidR="002E1B70" w:rsidRPr="002E1B70" w:rsidRDefault="002E1B70" w:rsidP="002E1B70">
            <w:pPr>
              <w:pStyle w:val="2-"/>
              <w:rPr>
                <w:color w:val="00B050"/>
              </w:rPr>
            </w:pPr>
            <w:r w:rsidRPr="002E1B70">
              <w:rPr>
                <w:rFonts w:hint="eastAsia"/>
                <w:color w:val="00B050"/>
              </w:rPr>
              <w:tab/>
              <w:t>//※アロー演算子でCTestクラスのメンバーにアクセスする</w:t>
            </w:r>
          </w:p>
          <w:p w14:paraId="6876BF3F" w14:textId="77777777" w:rsidR="002E1B70" w:rsidRDefault="002E1B70" w:rsidP="002E1B70">
            <w:pPr>
              <w:pStyle w:val="2-"/>
            </w:pPr>
            <w:r w:rsidRPr="002E1B70">
              <w:rPr>
                <w:color w:val="00B050"/>
              </w:rPr>
              <w:tab/>
            </w:r>
            <w:r w:rsidRPr="00FA36B0">
              <w:t>test</w:t>
            </w:r>
            <w:r w:rsidRPr="00FA36B0">
              <w:rPr>
                <w:color w:val="FF0000"/>
              </w:rPr>
              <w:t>-&gt;</w:t>
            </w:r>
            <w:r w:rsidRPr="00FA36B0">
              <w:t>printTest();</w:t>
            </w:r>
          </w:p>
          <w:p w14:paraId="77703135" w14:textId="77777777" w:rsidR="002A19B0" w:rsidRDefault="002A19B0" w:rsidP="002E1B70">
            <w:pPr>
              <w:pStyle w:val="2-"/>
              <w:rPr>
                <w:color w:val="808080" w:themeColor="background1" w:themeShade="80"/>
              </w:rPr>
            </w:pPr>
            <w:r>
              <w:rPr>
                <w:color w:val="00B050"/>
              </w:rPr>
              <w:tab/>
            </w:r>
            <w:r w:rsidRPr="007B41B1">
              <w:rPr>
                <w:color w:val="808080" w:themeColor="background1" w:themeShade="80"/>
              </w:rPr>
              <w:t>…処理…</w:t>
            </w:r>
          </w:p>
          <w:p w14:paraId="47FE6ACB" w14:textId="77777777" w:rsidR="002A19B0" w:rsidRDefault="002A19B0" w:rsidP="002E1B70">
            <w:pPr>
              <w:pStyle w:val="2-"/>
              <w:rPr>
                <w:color w:val="00B050"/>
              </w:rPr>
            </w:pPr>
          </w:p>
          <w:p w14:paraId="0653B994" w14:textId="5C6B06BA" w:rsidR="002A19B0" w:rsidRPr="002E1B70" w:rsidRDefault="002A19B0" w:rsidP="002A19B0">
            <w:pPr>
              <w:pStyle w:val="2-"/>
              <w:rPr>
                <w:color w:val="00B050"/>
              </w:rPr>
            </w:pPr>
            <w:r w:rsidRPr="002E1B70">
              <w:rPr>
                <w:rFonts w:hint="eastAsia"/>
                <w:color w:val="00B050"/>
              </w:rPr>
              <w:t>//</w:t>
            </w:r>
            <w:r w:rsidR="00F27593">
              <w:rPr>
                <w:color w:val="00B050"/>
              </w:rPr>
              <w:t>通常</w:t>
            </w:r>
            <w:r>
              <w:rPr>
                <w:rFonts w:hint="eastAsia"/>
                <w:color w:val="00B050"/>
              </w:rPr>
              <w:t>処理２</w:t>
            </w:r>
          </w:p>
          <w:p w14:paraId="4D20310D" w14:textId="21B92919" w:rsidR="002A19B0" w:rsidRPr="002A19B0" w:rsidRDefault="002A19B0" w:rsidP="002A19B0">
            <w:pPr>
              <w:pStyle w:val="2-"/>
              <w:rPr>
                <w:color w:val="00B050"/>
              </w:rPr>
            </w:pPr>
            <w:r w:rsidRPr="002A19B0">
              <w:rPr>
                <w:rFonts w:hint="eastAsia"/>
                <w:color w:val="00B050"/>
              </w:rPr>
              <w:t>//※どの処理からでも同じ使い方</w:t>
            </w:r>
          </w:p>
          <w:p w14:paraId="55030F59" w14:textId="34E8415C" w:rsidR="002A19B0" w:rsidRPr="00FA36B0" w:rsidRDefault="002A19B0" w:rsidP="002A19B0">
            <w:pPr>
              <w:pStyle w:val="2-"/>
            </w:pPr>
            <w:r w:rsidRPr="00FA36B0">
              <w:t>void func</w:t>
            </w:r>
            <w:r>
              <w:t>2</w:t>
            </w:r>
            <w:r w:rsidRPr="00FA36B0">
              <w:t>()</w:t>
            </w:r>
          </w:p>
          <w:p w14:paraId="7170A617" w14:textId="77777777" w:rsidR="002A19B0" w:rsidRPr="00FA36B0" w:rsidRDefault="002A19B0" w:rsidP="002A19B0">
            <w:pPr>
              <w:pStyle w:val="2-"/>
            </w:pPr>
            <w:r w:rsidRPr="00FA36B0">
              <w:t>{</w:t>
            </w:r>
          </w:p>
          <w:p w14:paraId="62BF3D1B" w14:textId="77777777" w:rsidR="002A19B0" w:rsidRPr="002E1B70" w:rsidRDefault="002A19B0" w:rsidP="002A19B0">
            <w:pPr>
              <w:pStyle w:val="2-"/>
              <w:rPr>
                <w:color w:val="00B050"/>
              </w:rPr>
            </w:pPr>
            <w:r w:rsidRPr="002E1B70">
              <w:rPr>
                <w:rFonts w:hint="eastAsia"/>
                <w:color w:val="00B050"/>
              </w:rPr>
              <w:tab/>
              <w:t>//</w:t>
            </w:r>
            <w:r>
              <w:rPr>
                <w:rFonts w:hint="eastAsia"/>
                <w:color w:val="00B050"/>
              </w:rPr>
              <w:t>C</w:t>
            </w:r>
            <w:r>
              <w:rPr>
                <w:color w:val="00B050"/>
              </w:rPr>
              <w:t>Test シングルトン</w:t>
            </w:r>
          </w:p>
          <w:p w14:paraId="1B3772E7" w14:textId="77777777" w:rsidR="002A19B0" w:rsidRPr="00FA36B0" w:rsidRDefault="002A19B0" w:rsidP="002A19B0">
            <w:pPr>
              <w:pStyle w:val="2-"/>
            </w:pPr>
            <w:r w:rsidRPr="002E1B70">
              <w:rPr>
                <w:color w:val="00B050"/>
              </w:rPr>
              <w:tab/>
            </w:r>
            <w:r w:rsidRPr="00FA36B0">
              <w:rPr>
                <w:color w:val="FF0000"/>
              </w:rPr>
              <w:t>CSingleton&lt;CTest&gt;</w:t>
            </w:r>
            <w:r w:rsidRPr="00FA36B0">
              <w:t xml:space="preserve"> test;</w:t>
            </w:r>
          </w:p>
          <w:p w14:paraId="393FD64B" w14:textId="77777777" w:rsidR="002A19B0" w:rsidRPr="002E1B70" w:rsidRDefault="002A19B0" w:rsidP="002A19B0">
            <w:pPr>
              <w:pStyle w:val="2-"/>
              <w:rPr>
                <w:color w:val="00B050"/>
              </w:rPr>
            </w:pPr>
            <w:r w:rsidRPr="002E1B70">
              <w:rPr>
                <w:color w:val="00B050"/>
              </w:rPr>
              <w:tab/>
            </w:r>
          </w:p>
          <w:p w14:paraId="610CD4EF" w14:textId="77777777" w:rsidR="002A19B0" w:rsidRPr="002E1B70" w:rsidRDefault="002A19B0" w:rsidP="002A19B0">
            <w:pPr>
              <w:pStyle w:val="2-"/>
              <w:rPr>
                <w:color w:val="00B050"/>
              </w:rPr>
            </w:pPr>
            <w:r w:rsidRPr="002E1B70">
              <w:rPr>
                <w:rFonts w:hint="eastAsia"/>
                <w:color w:val="00B050"/>
              </w:rPr>
              <w:tab/>
              <w:t>//処理</w:t>
            </w:r>
          </w:p>
          <w:p w14:paraId="0F16455F" w14:textId="77777777" w:rsidR="002A19B0" w:rsidRDefault="002A19B0" w:rsidP="002A19B0">
            <w:pPr>
              <w:pStyle w:val="2-"/>
            </w:pPr>
            <w:r w:rsidRPr="002E1B70">
              <w:rPr>
                <w:color w:val="00B050"/>
              </w:rPr>
              <w:tab/>
            </w:r>
            <w:r w:rsidRPr="00FA36B0">
              <w:t>test</w:t>
            </w:r>
            <w:r w:rsidRPr="00FA36B0">
              <w:rPr>
                <w:color w:val="FF0000"/>
              </w:rPr>
              <w:t>-&gt;</w:t>
            </w:r>
            <w:r w:rsidRPr="00FA36B0">
              <w:t>printTest();</w:t>
            </w:r>
          </w:p>
          <w:p w14:paraId="646FF49F" w14:textId="77777777" w:rsidR="002A19B0" w:rsidRDefault="002A19B0" w:rsidP="002A19B0">
            <w:pPr>
              <w:pStyle w:val="2-"/>
              <w:rPr>
                <w:color w:val="808080" w:themeColor="background1" w:themeShade="80"/>
              </w:rPr>
            </w:pPr>
            <w:r>
              <w:rPr>
                <w:color w:val="00B050"/>
              </w:rPr>
              <w:tab/>
            </w:r>
            <w:r w:rsidRPr="007B41B1">
              <w:rPr>
                <w:color w:val="808080" w:themeColor="background1" w:themeShade="80"/>
              </w:rPr>
              <w:t>…処理…</w:t>
            </w:r>
          </w:p>
          <w:p w14:paraId="5D982CFF" w14:textId="77777777" w:rsidR="002A19B0" w:rsidRDefault="002A19B0" w:rsidP="002E1B70">
            <w:pPr>
              <w:pStyle w:val="2-"/>
              <w:rPr>
                <w:color w:val="00B050"/>
              </w:rPr>
            </w:pPr>
          </w:p>
          <w:p w14:paraId="230D2AA4" w14:textId="72CEE179" w:rsidR="002A19B0" w:rsidRDefault="002A19B0" w:rsidP="002E1B70">
            <w:pPr>
              <w:pStyle w:val="2-"/>
              <w:rPr>
                <w:color w:val="00B050"/>
              </w:rPr>
            </w:pPr>
            <w:r>
              <w:rPr>
                <w:color w:val="00B050"/>
              </w:rPr>
              <w:tab/>
              <w:t>//</w:t>
            </w:r>
            <w:r w:rsidR="007F234E">
              <w:rPr>
                <w:color w:val="00B050"/>
              </w:rPr>
              <w:t>CTest の</w:t>
            </w:r>
            <w:r>
              <w:rPr>
                <w:color w:val="00B050"/>
              </w:rPr>
              <w:t>インスタンスを</w:t>
            </w:r>
            <w:r w:rsidR="007F234E">
              <w:rPr>
                <w:color w:val="00B050"/>
              </w:rPr>
              <w:t>直接</w:t>
            </w:r>
            <w:r>
              <w:rPr>
                <w:color w:val="00B050"/>
              </w:rPr>
              <w:t>生成しようとするとコンパイルエラー</w:t>
            </w:r>
          </w:p>
          <w:p w14:paraId="39BA993A" w14:textId="42A3CCDC" w:rsidR="002A19B0" w:rsidRDefault="002A19B0" w:rsidP="002E1B70">
            <w:pPr>
              <w:pStyle w:val="2-"/>
              <w:rPr>
                <w:color w:val="00B050"/>
              </w:rPr>
            </w:pPr>
            <w:r>
              <w:rPr>
                <w:color w:val="00B050"/>
              </w:rPr>
              <w:tab/>
            </w:r>
            <w:r w:rsidRPr="002A19B0">
              <w:rPr>
                <w:color w:val="FF0000"/>
              </w:rPr>
              <w:t xml:space="preserve">CTest </w:t>
            </w:r>
            <w:r w:rsidRPr="002A19B0">
              <w:rPr>
                <w:rFonts w:hint="eastAsia"/>
                <w:color w:val="FF0000"/>
              </w:rPr>
              <w:t>o</w:t>
            </w:r>
            <w:r w:rsidRPr="002A19B0">
              <w:rPr>
                <w:color w:val="FF0000"/>
              </w:rPr>
              <w:t>;</w:t>
            </w:r>
            <w:r>
              <w:rPr>
                <w:color w:val="00B050"/>
              </w:rPr>
              <w:t>//NG</w:t>
            </w:r>
          </w:p>
          <w:p w14:paraId="61C2E5DD" w14:textId="48ACCEA2" w:rsidR="002A19B0" w:rsidRPr="002A19B0" w:rsidRDefault="002A19B0" w:rsidP="002E1B70">
            <w:pPr>
              <w:pStyle w:val="2-"/>
              <w:rPr>
                <w:color w:val="00B050"/>
              </w:rPr>
            </w:pPr>
            <w:r>
              <w:rPr>
                <w:color w:val="00B050"/>
              </w:rPr>
              <w:tab/>
            </w:r>
            <w:r w:rsidRPr="002A19B0">
              <w:rPr>
                <w:color w:val="FF0000"/>
              </w:rPr>
              <w:t>CTest* p = new CTest();</w:t>
            </w:r>
            <w:r>
              <w:rPr>
                <w:color w:val="00B050"/>
              </w:rPr>
              <w:t>//NG</w:t>
            </w:r>
          </w:p>
        </w:tc>
      </w:tr>
    </w:tbl>
    <w:p w14:paraId="5D02994C" w14:textId="5AE4D410" w:rsidR="004E7B7E" w:rsidRPr="004B5B4E" w:rsidRDefault="004E7B7E" w:rsidP="004E7B7E">
      <w:pPr>
        <w:pStyle w:val="2-"/>
        <w:keepNext/>
        <w:widowControl/>
        <w:spacing w:beforeLines="50" w:before="180"/>
        <w:rPr>
          <w:color w:val="auto"/>
        </w:rPr>
      </w:pPr>
      <w:r>
        <w:rPr>
          <w:rFonts w:hint="eastAsia"/>
          <w:color w:val="auto"/>
        </w:rPr>
        <w:t>【シングルトンヘルパー</w:t>
      </w:r>
      <w:r w:rsidR="00E26E62">
        <w:rPr>
          <w:rFonts w:hint="eastAsia"/>
          <w:color w:val="auto"/>
        </w:rPr>
        <w:t>クラス</w:t>
      </w:r>
      <w:r>
        <w:rPr>
          <w:rFonts w:hint="eastAsia"/>
          <w:color w:val="auto"/>
        </w:rPr>
        <w:t>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E7B7E" w14:paraId="09F7D30D" w14:textId="77777777" w:rsidTr="00C741EB">
        <w:tc>
          <w:tcPr>
            <w:tcW w:w="8494" w:type="dxa"/>
          </w:tcPr>
          <w:p w14:paraId="0BB30BE9" w14:textId="601C84D7" w:rsidR="004E7B7E" w:rsidRPr="00ED704C" w:rsidRDefault="004E7B7E" w:rsidP="004E7B7E">
            <w:pPr>
              <w:pStyle w:val="2-"/>
              <w:rPr>
                <w:color w:val="00B050"/>
              </w:rPr>
            </w:pPr>
            <w:r w:rsidRPr="001C6323">
              <w:rPr>
                <w:rFonts w:hint="eastAsia"/>
                <w:color w:val="00B050"/>
              </w:rPr>
              <w:t>//</w:t>
            </w:r>
            <w:r w:rsidRPr="00ED704C">
              <w:rPr>
                <w:rFonts w:hint="eastAsia"/>
                <w:color w:val="00B050"/>
              </w:rPr>
              <w:t>共通処理</w:t>
            </w:r>
            <w:r>
              <w:rPr>
                <w:rFonts w:hint="eastAsia"/>
                <w:color w:val="00B050"/>
              </w:rPr>
              <w:t>テスト</w:t>
            </w:r>
            <w:r w:rsidRPr="00ED704C">
              <w:rPr>
                <w:rFonts w:hint="eastAsia"/>
                <w:color w:val="00B050"/>
              </w:rPr>
              <w:t>クラス</w:t>
            </w:r>
          </w:p>
          <w:p w14:paraId="6EDCA057" w14:textId="77777777" w:rsidR="004E7B7E" w:rsidRPr="00592687" w:rsidRDefault="004E7B7E" w:rsidP="004E7B7E">
            <w:pPr>
              <w:pStyle w:val="2-"/>
            </w:pPr>
            <w:r w:rsidRPr="00592687">
              <w:t>class C</w:t>
            </w:r>
            <w:r>
              <w:rPr>
                <w:rFonts w:hint="eastAsia"/>
              </w:rPr>
              <w:t>Tes</w:t>
            </w:r>
            <w:r>
              <w:t>t</w:t>
            </w:r>
          </w:p>
          <w:p w14:paraId="21001A60" w14:textId="77777777" w:rsidR="004E7B7E" w:rsidRPr="00592687" w:rsidRDefault="004E7B7E" w:rsidP="004E7B7E">
            <w:pPr>
              <w:pStyle w:val="2-"/>
            </w:pPr>
            <w:r w:rsidRPr="00592687">
              <w:t>{</w:t>
            </w:r>
          </w:p>
          <w:p w14:paraId="2ACE4803" w14:textId="267D095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5987BBE2" w14:textId="77777777" w:rsidR="004E7B7E" w:rsidRDefault="004E7B7E" w:rsidP="004E7B7E">
            <w:pPr>
              <w:pStyle w:val="2-"/>
              <w:rPr>
                <w:color w:val="00B050"/>
              </w:rPr>
            </w:pPr>
            <w:r>
              <w:rPr>
                <w:rFonts w:hint="eastAsia"/>
              </w:rPr>
              <w:tab/>
            </w:r>
            <w:r w:rsidRPr="000B44A6">
              <w:rPr>
                <w:rFonts w:hint="eastAsia"/>
                <w:color w:val="00B050"/>
              </w:rPr>
              <w:t>//</w:t>
            </w:r>
            <w:r>
              <w:rPr>
                <w:rFonts w:hint="eastAsia"/>
                <w:color w:val="00B050"/>
              </w:rPr>
              <w:t>シングルトン設定</w:t>
            </w:r>
          </w:p>
          <w:p w14:paraId="473FAE49" w14:textId="7BC6D017" w:rsidR="004E7B7E" w:rsidRDefault="004E7B7E" w:rsidP="004E7B7E">
            <w:pPr>
              <w:pStyle w:val="2-"/>
            </w:pPr>
            <w:r>
              <w:tab/>
            </w:r>
            <w:r w:rsidRPr="004E7B7E">
              <w:t>static const CSingleton::E_ATT</w:t>
            </w:r>
            <w:r>
              <w:t>R SINGLETON_ATTR = CSingleton::</w:t>
            </w:r>
            <w:r w:rsidRPr="004E7B7E">
              <w:rPr>
                <w:color w:val="FF0000"/>
              </w:rPr>
              <w:t>ATTR_</w:t>
            </w:r>
            <w:r w:rsidR="005D687E">
              <w:rPr>
                <w:rFonts w:hint="eastAsia"/>
                <w:color w:val="FF0000"/>
              </w:rPr>
              <w:t>MANUAL_CREATE_AND_DELETE</w:t>
            </w:r>
            <w:r w:rsidRPr="004E7B7E">
              <w:t>;</w:t>
            </w:r>
            <w:r w:rsidRPr="0034251E">
              <w:rPr>
                <w:rFonts w:hint="eastAsia"/>
                <w:color w:val="00B050"/>
              </w:rPr>
              <w:t>//属性：</w:t>
            </w:r>
            <w:r w:rsidR="005D687E">
              <w:rPr>
                <w:rFonts w:hint="eastAsia"/>
                <w:color w:val="00B050"/>
              </w:rPr>
              <w:t>手動生成・破棄</w:t>
            </w:r>
          </w:p>
          <w:p w14:paraId="07C988F4" w14:textId="7777777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4BB9FBB2" w14:textId="77777777" w:rsidR="00794A16" w:rsidRDefault="00794A16" w:rsidP="004E7B7E">
            <w:pPr>
              <w:pStyle w:val="2-"/>
            </w:pPr>
          </w:p>
          <w:p w14:paraId="0F554ACD" w14:textId="77777777" w:rsidR="004E7B7E" w:rsidRPr="002E1B70" w:rsidRDefault="004E7B7E" w:rsidP="004E7B7E">
            <w:pPr>
              <w:pStyle w:val="2-"/>
              <w:rPr>
                <w:color w:val="00B050"/>
              </w:rPr>
            </w:pPr>
            <w:r w:rsidRPr="002E1B70">
              <w:rPr>
                <w:rFonts w:hint="eastAsia"/>
                <w:color w:val="00B050"/>
              </w:rPr>
              <w:t>//</w:t>
            </w:r>
            <w:r>
              <w:rPr>
                <w:rFonts w:hint="eastAsia"/>
                <w:color w:val="00B050"/>
              </w:rPr>
              <w:t>初期化処理</w:t>
            </w:r>
          </w:p>
          <w:p w14:paraId="55BCDE13" w14:textId="6B4C3F89" w:rsidR="004E7B7E" w:rsidRPr="00FA36B0" w:rsidRDefault="004E7B7E" w:rsidP="004E7B7E">
            <w:pPr>
              <w:pStyle w:val="2-"/>
            </w:pPr>
            <w:r w:rsidRPr="00FA36B0">
              <w:t xml:space="preserve">void </w:t>
            </w:r>
            <w:r>
              <w:t>gameInitializer</w:t>
            </w:r>
            <w:r w:rsidRPr="00FA36B0">
              <w:t>()</w:t>
            </w:r>
          </w:p>
          <w:p w14:paraId="49A04FC0" w14:textId="77777777" w:rsidR="004E7B7E" w:rsidRDefault="004E7B7E" w:rsidP="004E7B7E">
            <w:pPr>
              <w:pStyle w:val="2-"/>
            </w:pPr>
            <w:r w:rsidRPr="00FA36B0">
              <w:t>{</w:t>
            </w:r>
          </w:p>
          <w:p w14:paraId="7F14B3FC"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10116585" w14:textId="742EA035" w:rsidR="004E7B7E" w:rsidRPr="004E7B7E" w:rsidRDefault="004E7B7E" w:rsidP="004E7B7E">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w:t>
            </w:r>
            <w:r w:rsidR="007A2FA3">
              <w:rPr>
                <w:rFonts w:hint="eastAsia"/>
                <w:color w:val="00B050"/>
              </w:rPr>
              <w:t>インスタンス</w:t>
            </w:r>
            <w:r w:rsidRPr="004E7B7E">
              <w:rPr>
                <w:rFonts w:hint="eastAsia"/>
                <w:color w:val="00B050"/>
              </w:rPr>
              <w:t>生成</w:t>
            </w:r>
          </w:p>
          <w:p w14:paraId="07E4B75F" w14:textId="07420AFB" w:rsidR="005D687E" w:rsidRDefault="005D687E" w:rsidP="005D687E">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Init</w:t>
            </w:r>
            <w:r w:rsidRPr="004E7B7E">
              <w:t>(</w:t>
            </w:r>
            <w:r w:rsidRPr="00C74B50">
              <w:rPr>
                <w:color w:val="FF0000"/>
              </w:rPr>
              <w:t>"</w:t>
            </w:r>
            <w:r>
              <w:rPr>
                <w:color w:val="FF0000"/>
              </w:rPr>
              <w:t>initialize</w:t>
            </w:r>
            <w:r w:rsidRPr="00C74B50">
              <w:rPr>
                <w:color w:val="FF0000"/>
              </w:rPr>
              <w:t>r"</w:t>
            </w:r>
            <w:r w:rsidRPr="004E7B7E">
              <w:t>);</w:t>
            </w:r>
            <w:r w:rsidRPr="00C74B50">
              <w:rPr>
                <w:color w:val="00B050"/>
              </w:rPr>
              <w:t>//</w:t>
            </w:r>
            <w:r w:rsidRPr="00C74B50">
              <w:rPr>
                <w:rFonts w:hint="eastAsia"/>
                <w:color w:val="00B050"/>
              </w:rPr>
              <w:t>処理名を与える</w:t>
            </w:r>
          </w:p>
          <w:p w14:paraId="06704695" w14:textId="512285A3" w:rsidR="004E7B7E" w:rsidRPr="004E7B7E" w:rsidRDefault="004E7B7E" w:rsidP="004E7B7E">
            <w:pPr>
              <w:pStyle w:val="2-"/>
            </w:pPr>
            <w:r>
              <w:tab/>
              <w:t>test</w:t>
            </w:r>
            <w:r w:rsidR="00E46569">
              <w:t>Init</w:t>
            </w:r>
            <w:r w:rsidRPr="004E7B7E">
              <w:rPr>
                <w:color w:val="FF0000"/>
              </w:rPr>
              <w:t>.</w:t>
            </w:r>
            <w:r w:rsidR="005D687E">
              <w:rPr>
                <w:rFonts w:hint="eastAsia"/>
                <w:color w:val="FF0000"/>
              </w:rPr>
              <w:t>initialize</w:t>
            </w:r>
            <w:r w:rsidRPr="004E7B7E">
              <w:rPr>
                <w:color w:val="FF0000"/>
              </w:rPr>
              <w:t>();</w:t>
            </w:r>
          </w:p>
          <w:p w14:paraId="5849CF05"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5EC76083" w14:textId="77777777" w:rsidR="004E7B7E" w:rsidRDefault="004E7B7E" w:rsidP="00C741EB">
            <w:pPr>
              <w:pStyle w:val="2-"/>
            </w:pPr>
          </w:p>
          <w:p w14:paraId="00BD1872" w14:textId="77777777" w:rsidR="00F27593" w:rsidRPr="002E1B70" w:rsidRDefault="00F27593" w:rsidP="00F27593">
            <w:pPr>
              <w:pStyle w:val="2-"/>
              <w:rPr>
                <w:color w:val="00B050"/>
              </w:rPr>
            </w:pPr>
            <w:r w:rsidRPr="002E1B70">
              <w:rPr>
                <w:rFonts w:hint="eastAsia"/>
                <w:color w:val="00B050"/>
              </w:rPr>
              <w:t>//</w:t>
            </w:r>
            <w:r>
              <w:rPr>
                <w:color w:val="00B050"/>
              </w:rPr>
              <w:t>通常</w:t>
            </w:r>
            <w:r>
              <w:rPr>
                <w:rFonts w:hint="eastAsia"/>
                <w:color w:val="00B050"/>
              </w:rPr>
              <w:t>処理１</w:t>
            </w:r>
          </w:p>
          <w:p w14:paraId="715F7A12" w14:textId="77777777" w:rsidR="00F27593" w:rsidRPr="00FA36B0" w:rsidRDefault="00F27593" w:rsidP="00F27593">
            <w:pPr>
              <w:pStyle w:val="2-"/>
            </w:pPr>
            <w:r w:rsidRPr="00FA36B0">
              <w:t>void func</w:t>
            </w:r>
            <w:r>
              <w:t>1</w:t>
            </w:r>
            <w:r w:rsidRPr="00FA36B0">
              <w:t>()</w:t>
            </w:r>
          </w:p>
          <w:p w14:paraId="76DAE844" w14:textId="77777777" w:rsidR="00F27593" w:rsidRPr="00FA36B0" w:rsidRDefault="00F27593" w:rsidP="00F27593">
            <w:pPr>
              <w:pStyle w:val="2-"/>
            </w:pPr>
            <w:r w:rsidRPr="00FA36B0">
              <w:t>{</w:t>
            </w:r>
          </w:p>
          <w:p w14:paraId="470D7B74" w14:textId="3D12ED06" w:rsidR="00F27593" w:rsidRPr="002E1B70" w:rsidRDefault="00F27593" w:rsidP="00F27593">
            <w:pPr>
              <w:pStyle w:val="2-"/>
              <w:rPr>
                <w:color w:val="00B050"/>
              </w:rPr>
            </w:pPr>
            <w:r w:rsidRPr="002E1B70">
              <w:rPr>
                <w:rFonts w:hint="eastAsia"/>
                <w:color w:val="00B050"/>
              </w:rPr>
              <w:tab/>
              <w:t>//</w:t>
            </w:r>
            <w:r>
              <w:rPr>
                <w:rFonts w:hint="eastAsia"/>
                <w:color w:val="00B050"/>
              </w:rPr>
              <w:t>C</w:t>
            </w:r>
            <w:r>
              <w:rPr>
                <w:color w:val="00B050"/>
              </w:rPr>
              <w:t>Test シングルトン使用オブジェクト</w:t>
            </w:r>
          </w:p>
          <w:p w14:paraId="6B45E9A1" w14:textId="42DA81EC" w:rsidR="00F27593" w:rsidRPr="002E1B70" w:rsidRDefault="00F27593" w:rsidP="00F27593">
            <w:pPr>
              <w:pStyle w:val="2-"/>
              <w:rPr>
                <w:color w:val="00B050"/>
              </w:rPr>
            </w:pPr>
            <w:r w:rsidRPr="002E1B70">
              <w:rPr>
                <w:rFonts w:hint="eastAsia"/>
                <w:color w:val="00B050"/>
              </w:rPr>
              <w:tab/>
              <w:t>//※</w:t>
            </w:r>
            <w:r>
              <w:rPr>
                <w:rFonts w:hint="eastAsia"/>
                <w:color w:val="00B050"/>
              </w:rPr>
              <w:t>このとき、インスタンスが生成されていなければアサーション違反</w:t>
            </w:r>
          </w:p>
          <w:p w14:paraId="2586E8EB" w14:textId="61CCE5BB" w:rsidR="00F27593" w:rsidRPr="00FA36B0" w:rsidRDefault="00F27593" w:rsidP="00F27593">
            <w:pPr>
              <w:pStyle w:val="2-"/>
            </w:pPr>
            <w:r w:rsidRPr="002E1B70">
              <w:rPr>
                <w:color w:val="00B050"/>
              </w:rPr>
              <w:tab/>
            </w:r>
            <w:r w:rsidRPr="00FA36B0">
              <w:rPr>
                <w:color w:val="FF0000"/>
              </w:rPr>
              <w:t>CSingleton</w:t>
            </w:r>
            <w:r>
              <w:rPr>
                <w:color w:val="FF0000"/>
              </w:rPr>
              <w:t>Using</w:t>
            </w:r>
            <w:r w:rsidRPr="00FA36B0">
              <w:rPr>
                <w:color w:val="FF0000"/>
              </w:rPr>
              <w:t>&lt;CTest&gt;</w:t>
            </w:r>
            <w:r w:rsidRPr="00FA36B0">
              <w:t xml:space="preserve"> test</w:t>
            </w:r>
            <w:r w:rsidR="00C74B50">
              <w:t>(</w:t>
            </w:r>
            <w:r w:rsidR="00C74B50" w:rsidRPr="00C74B50">
              <w:rPr>
                <w:color w:val="FF0000"/>
              </w:rPr>
              <w:t>"func1"</w:t>
            </w:r>
            <w:r w:rsidR="00C74B50">
              <w:t>)</w:t>
            </w:r>
            <w:r w:rsidRPr="00FA36B0">
              <w:t>;</w:t>
            </w:r>
            <w:r w:rsidR="00C74B50" w:rsidRPr="00C74B50">
              <w:rPr>
                <w:color w:val="00B050"/>
              </w:rPr>
              <w:t>//</w:t>
            </w:r>
            <w:r w:rsidR="00C74B50" w:rsidRPr="00C74B50">
              <w:rPr>
                <w:rFonts w:hint="eastAsia"/>
                <w:color w:val="00B050"/>
              </w:rPr>
              <w:t>処理名を与える</w:t>
            </w:r>
          </w:p>
          <w:p w14:paraId="43A246ED" w14:textId="77777777" w:rsidR="00F27593" w:rsidRPr="002E1B70" w:rsidRDefault="00F27593" w:rsidP="00F27593">
            <w:pPr>
              <w:pStyle w:val="2-"/>
              <w:rPr>
                <w:color w:val="00B050"/>
              </w:rPr>
            </w:pPr>
            <w:r w:rsidRPr="002E1B70">
              <w:rPr>
                <w:color w:val="00B050"/>
              </w:rPr>
              <w:lastRenderedPageBreak/>
              <w:tab/>
            </w:r>
          </w:p>
          <w:p w14:paraId="4387DDD8" w14:textId="77777777" w:rsidR="00F27593" w:rsidRPr="002E1B70" w:rsidRDefault="00F27593" w:rsidP="00F27593">
            <w:pPr>
              <w:pStyle w:val="2-"/>
              <w:rPr>
                <w:color w:val="00B050"/>
              </w:rPr>
            </w:pPr>
            <w:r w:rsidRPr="002E1B70">
              <w:rPr>
                <w:rFonts w:hint="eastAsia"/>
                <w:color w:val="00B050"/>
              </w:rPr>
              <w:tab/>
              <w:t>//処理</w:t>
            </w:r>
          </w:p>
          <w:p w14:paraId="4E5688F3" w14:textId="199D20B6" w:rsidR="00F27593" w:rsidRPr="002E1B70" w:rsidRDefault="00F27593" w:rsidP="00F27593">
            <w:pPr>
              <w:pStyle w:val="2-"/>
              <w:rPr>
                <w:color w:val="00B050"/>
              </w:rPr>
            </w:pPr>
            <w:r w:rsidRPr="002E1B70">
              <w:rPr>
                <w:rFonts w:hint="eastAsia"/>
                <w:color w:val="00B050"/>
              </w:rPr>
              <w:tab/>
              <w:t>//※</w:t>
            </w:r>
            <w:r>
              <w:rPr>
                <w:rFonts w:hint="eastAsia"/>
                <w:color w:val="00B050"/>
              </w:rPr>
              <w:t>通常のシングルトンオブジェクトと同様に、</w:t>
            </w:r>
            <w:r w:rsidRPr="002E1B70">
              <w:rPr>
                <w:rFonts w:hint="eastAsia"/>
                <w:color w:val="00B050"/>
              </w:rPr>
              <w:t>アロー演算子でCTestクラスのメンバーにアクセスする</w:t>
            </w:r>
          </w:p>
          <w:p w14:paraId="68D0B82D" w14:textId="77777777" w:rsidR="00F27593" w:rsidRDefault="00F27593" w:rsidP="00F27593">
            <w:pPr>
              <w:pStyle w:val="2-"/>
            </w:pPr>
            <w:r w:rsidRPr="002E1B70">
              <w:rPr>
                <w:color w:val="00B050"/>
              </w:rPr>
              <w:tab/>
            </w:r>
            <w:r w:rsidRPr="00FA36B0">
              <w:t>test</w:t>
            </w:r>
            <w:r w:rsidRPr="00FA36B0">
              <w:rPr>
                <w:color w:val="FF0000"/>
              </w:rPr>
              <w:t>-&gt;</w:t>
            </w:r>
            <w:r w:rsidRPr="00FA36B0">
              <w:t>printTest();</w:t>
            </w:r>
          </w:p>
          <w:p w14:paraId="2A3697C0" w14:textId="77777777" w:rsidR="00F27593" w:rsidRDefault="00F27593" w:rsidP="00F27593">
            <w:pPr>
              <w:pStyle w:val="2-"/>
              <w:rPr>
                <w:color w:val="808080" w:themeColor="background1" w:themeShade="80"/>
              </w:rPr>
            </w:pPr>
            <w:r>
              <w:rPr>
                <w:color w:val="00B050"/>
              </w:rPr>
              <w:tab/>
            </w:r>
            <w:r w:rsidRPr="007B41B1">
              <w:rPr>
                <w:color w:val="808080" w:themeColor="background1" w:themeShade="80"/>
              </w:rPr>
              <w:t>…処理…</w:t>
            </w:r>
          </w:p>
          <w:p w14:paraId="0AA6EAFC" w14:textId="409176A0" w:rsidR="00675285" w:rsidRDefault="00675285" w:rsidP="00675285">
            <w:pPr>
              <w:pStyle w:val="2-"/>
              <w:rPr>
                <w:color w:val="00B050"/>
              </w:rPr>
            </w:pPr>
            <w:r>
              <w:rPr>
                <w:color w:val="00B050"/>
              </w:rPr>
              <w:tab/>
            </w:r>
          </w:p>
          <w:p w14:paraId="45E60AC6" w14:textId="77777777" w:rsidR="00E46569" w:rsidRDefault="00E46569" w:rsidP="00E46569">
            <w:pPr>
              <w:pStyle w:val="2-"/>
              <w:rPr>
                <w:color w:val="00B050"/>
              </w:rPr>
            </w:pPr>
            <w:r>
              <w:rPr>
                <w:color w:val="00B050"/>
              </w:rPr>
              <w:tab/>
              <w:t>//通常のシングルトンオブジェクトとして使おうとするとアサーション違反</w:t>
            </w:r>
          </w:p>
          <w:p w14:paraId="25382A18" w14:textId="60D58C7B" w:rsidR="00E46569" w:rsidRPr="00FA36B0" w:rsidRDefault="00E46569" w:rsidP="00E46569">
            <w:pPr>
              <w:pStyle w:val="2-"/>
            </w:pPr>
            <w:r w:rsidRPr="002E1B70">
              <w:rPr>
                <w:color w:val="00B050"/>
              </w:rPr>
              <w:tab/>
            </w:r>
            <w:r w:rsidRPr="00FA36B0">
              <w:rPr>
                <w:color w:val="FF0000"/>
              </w:rPr>
              <w:t>CSingleton&lt;CTest&gt;</w:t>
            </w:r>
            <w:r w:rsidRPr="00FA36B0">
              <w:t xml:space="preserve"> test</w:t>
            </w:r>
            <w:r>
              <w:t>_direct</w:t>
            </w:r>
            <w:r w:rsidRPr="00FA36B0">
              <w:t>;</w:t>
            </w:r>
            <w:r w:rsidRPr="00F27593">
              <w:rPr>
                <w:color w:val="00B050"/>
              </w:rPr>
              <w:t>//NG</w:t>
            </w:r>
          </w:p>
          <w:p w14:paraId="3D9D1D99" w14:textId="77777777" w:rsidR="00794A16" w:rsidRDefault="00794A16" w:rsidP="00794A16">
            <w:pPr>
              <w:pStyle w:val="2-"/>
              <w:rPr>
                <w:color w:val="00B050"/>
              </w:rPr>
            </w:pPr>
            <w:r>
              <w:rPr>
                <w:color w:val="00B050"/>
              </w:rPr>
              <w:tab/>
            </w:r>
          </w:p>
          <w:p w14:paraId="4F85530B" w14:textId="180F2171" w:rsidR="00794A16" w:rsidRDefault="00794A16" w:rsidP="00794A16">
            <w:pPr>
              <w:pStyle w:val="2-"/>
              <w:rPr>
                <w:color w:val="00B050"/>
              </w:rPr>
            </w:pPr>
            <w:r w:rsidRPr="002E1B70">
              <w:rPr>
                <w:rFonts w:hint="eastAsia"/>
                <w:color w:val="00B050"/>
              </w:rPr>
              <w:tab/>
              <w:t>//</w:t>
            </w:r>
            <w:r>
              <w:rPr>
                <w:rFonts w:hint="eastAsia"/>
                <w:color w:val="00B050"/>
              </w:rPr>
              <w:t>トラップ</w:t>
            </w:r>
          </w:p>
          <w:p w14:paraId="6E0516FE" w14:textId="06694946" w:rsidR="00794A16" w:rsidRDefault="00794A16" w:rsidP="00794A16">
            <w:pPr>
              <w:pStyle w:val="2-"/>
              <w:rPr>
                <w:color w:val="00B050"/>
              </w:rPr>
            </w:pPr>
            <w:r>
              <w:rPr>
                <w:color w:val="00B050"/>
              </w:rPr>
              <w:tab/>
              <w:t>//※特定の処理名、スレッド名のアクセスがあったらブレーク</w:t>
            </w:r>
            <w:r w:rsidR="007A2FA3">
              <w:rPr>
                <w:rFonts w:hint="eastAsia"/>
                <w:color w:val="00B050"/>
              </w:rPr>
              <w:t>（AND条件）</w:t>
            </w:r>
          </w:p>
          <w:p w14:paraId="48CFAC61" w14:textId="3F585D6B" w:rsidR="00794A16" w:rsidRPr="00794A16" w:rsidRDefault="00794A16" w:rsidP="00794A16">
            <w:pPr>
              <w:pStyle w:val="2-"/>
            </w:pPr>
            <w:r w:rsidRPr="00794A16">
              <w:tab/>
              <w:t>test</w:t>
            </w:r>
            <w:r w:rsidRPr="00794A16">
              <w:rPr>
                <w:color w:val="FF0000"/>
              </w:rPr>
              <w:t>.set</w:t>
            </w:r>
            <w:r w:rsidR="005D712E">
              <w:rPr>
                <w:color w:val="FF0000"/>
              </w:rPr>
              <w:t>Debug</w:t>
            </w:r>
            <w:r w:rsidRPr="00794A16">
              <w:rPr>
                <w:color w:val="FF0000"/>
              </w:rPr>
              <w:t>TrapName("funcX")</w:t>
            </w:r>
            <w:r w:rsidRPr="00794A16">
              <w:t>;</w:t>
            </w:r>
          </w:p>
          <w:p w14:paraId="18F71B14" w14:textId="621DCC93" w:rsidR="00794A16" w:rsidRDefault="00794A16" w:rsidP="00794A16">
            <w:pPr>
              <w:pStyle w:val="2-"/>
              <w:rPr>
                <w:color w:val="00B050"/>
              </w:rPr>
            </w:pPr>
            <w:r w:rsidRPr="00794A16">
              <w:tab/>
              <w:t>test</w:t>
            </w:r>
            <w:r w:rsidRPr="00794A16">
              <w:rPr>
                <w:color w:val="FF0000"/>
              </w:rPr>
              <w:t>.set</w:t>
            </w:r>
            <w:r w:rsidR="005D712E">
              <w:rPr>
                <w:color w:val="FF0000"/>
              </w:rPr>
              <w:t>Debug</w:t>
            </w:r>
            <w:r w:rsidRPr="00794A16">
              <w:rPr>
                <w:color w:val="FF0000"/>
              </w:rPr>
              <w:t>TrapThreadName(</w:t>
            </w:r>
            <w:r w:rsidR="005D712E">
              <w:rPr>
                <w:color w:val="FF0000"/>
              </w:rPr>
              <w:t>"</w:t>
            </w:r>
            <w:r w:rsidRPr="00794A16">
              <w:rPr>
                <w:color w:val="FF0000"/>
              </w:rPr>
              <w:t>Thread</w:t>
            </w:r>
            <w:r w:rsidR="005D712E">
              <w:rPr>
                <w:color w:val="FF0000"/>
              </w:rPr>
              <w:t>X</w:t>
            </w:r>
            <w:r w:rsidRPr="00794A16">
              <w:rPr>
                <w:color w:val="FF0000"/>
              </w:rPr>
              <w:t>")</w:t>
            </w:r>
            <w:r w:rsidRPr="00794A16">
              <w:t>;</w:t>
            </w:r>
          </w:p>
          <w:p w14:paraId="6930D1C4" w14:textId="77777777" w:rsidR="00794A16" w:rsidRDefault="00794A16" w:rsidP="00794A16">
            <w:pPr>
              <w:pStyle w:val="2-"/>
              <w:rPr>
                <w:color w:val="00B050"/>
              </w:rPr>
            </w:pPr>
            <w:r>
              <w:rPr>
                <w:color w:val="00B050"/>
              </w:rPr>
              <w:tab/>
            </w:r>
          </w:p>
          <w:p w14:paraId="10EC3F25" w14:textId="6383BAFE" w:rsidR="00794A16" w:rsidRDefault="00794A16" w:rsidP="00794A16">
            <w:pPr>
              <w:pStyle w:val="2-"/>
              <w:rPr>
                <w:color w:val="00B050"/>
              </w:rPr>
            </w:pPr>
            <w:r w:rsidRPr="002E1B70">
              <w:rPr>
                <w:rFonts w:hint="eastAsia"/>
                <w:color w:val="00B050"/>
              </w:rPr>
              <w:tab/>
              <w:t>//</w:t>
            </w:r>
            <w:r>
              <w:rPr>
                <w:rFonts w:hint="eastAsia"/>
                <w:color w:val="00B050"/>
              </w:rPr>
              <w:t>現在アクセス中の処理の処理名を表示</w:t>
            </w:r>
          </w:p>
          <w:p w14:paraId="750715F7" w14:textId="5B12705D" w:rsidR="00794A16" w:rsidRDefault="00794A16" w:rsidP="00794A16">
            <w:pPr>
              <w:pStyle w:val="2-"/>
              <w:rPr>
                <w:color w:val="00B050"/>
              </w:rPr>
            </w:pPr>
            <w:r>
              <w:rPr>
                <w:color w:val="00B050"/>
              </w:rPr>
              <w:tab/>
              <w:t>//※イニシャライザーの処理名も</w:t>
            </w:r>
            <w:r w:rsidR="009F3019">
              <w:rPr>
                <w:rFonts w:hint="eastAsia"/>
                <w:color w:val="00B050"/>
              </w:rPr>
              <w:t>含まれる</w:t>
            </w:r>
          </w:p>
          <w:p w14:paraId="5EAE1BE2" w14:textId="640027E3" w:rsidR="00794A16" w:rsidRPr="00794A16" w:rsidRDefault="00794A16" w:rsidP="00794A16">
            <w:pPr>
              <w:pStyle w:val="2-"/>
            </w:pPr>
            <w:r w:rsidRPr="00794A16">
              <w:tab/>
              <w:t>test</w:t>
            </w:r>
            <w:r w:rsidRPr="00794A16">
              <w:rPr>
                <w:color w:val="FF0000"/>
              </w:rPr>
              <w:t>.</w:t>
            </w:r>
            <w:r>
              <w:rPr>
                <w:color w:val="FF0000"/>
              </w:rPr>
              <w:t>printUsingList</w:t>
            </w:r>
            <w:r w:rsidRPr="00794A16">
              <w:rPr>
                <w:color w:val="FF0000"/>
              </w:rPr>
              <w:t>()</w:t>
            </w:r>
            <w:r w:rsidRPr="00794A16">
              <w:t>;</w:t>
            </w:r>
          </w:p>
          <w:p w14:paraId="76BAA575" w14:textId="67DB89E2" w:rsidR="008953FB" w:rsidRDefault="008953FB" w:rsidP="008953FB">
            <w:pPr>
              <w:pStyle w:val="2-"/>
              <w:rPr>
                <w:color w:val="00B050"/>
              </w:rPr>
            </w:pPr>
            <w:r>
              <w:rPr>
                <w:color w:val="00B050"/>
              </w:rPr>
              <w:tab/>
            </w:r>
            <w:r w:rsidR="005D712E">
              <w:rPr>
                <w:color w:val="00B050"/>
              </w:rPr>
              <w:t>//</w:t>
            </w:r>
            <w:r w:rsidR="005D712E">
              <w:rPr>
                <w:rFonts w:hint="eastAsia"/>
                <w:color w:val="00B050"/>
              </w:rPr>
              <w:t>出力イメージ：</w:t>
            </w:r>
          </w:p>
          <w:p w14:paraId="551524D7" w14:textId="71E01C36" w:rsidR="005D712E" w:rsidRPr="005D712E" w:rsidRDefault="005D712E" w:rsidP="005D712E">
            <w:pPr>
              <w:pStyle w:val="2-"/>
              <w:rPr>
                <w:color w:val="00B050"/>
              </w:rPr>
            </w:pPr>
            <w:r>
              <w:rPr>
                <w:color w:val="00B050"/>
              </w:rPr>
              <w:tab/>
              <w:t>//</w:t>
            </w:r>
            <w:r>
              <w:t xml:space="preserve"> </w:t>
            </w:r>
            <w:r w:rsidRPr="005D712E">
              <w:rPr>
                <w:color w:val="00B050"/>
              </w:rPr>
              <w:t>----------------------------------------</w:t>
            </w:r>
          </w:p>
          <w:p w14:paraId="27332A98" w14:textId="527D5CA8" w:rsidR="005D712E" w:rsidRPr="005D712E" w:rsidRDefault="005D712E" w:rsidP="005D712E">
            <w:pPr>
              <w:pStyle w:val="2-"/>
              <w:rPr>
                <w:color w:val="00B050"/>
              </w:rPr>
            </w:pPr>
            <w:r>
              <w:rPr>
                <w:color w:val="00B050"/>
              </w:rPr>
              <w:tab/>
              <w:t>//</w:t>
            </w:r>
            <w:r w:rsidRPr="005D712E">
              <w:rPr>
                <w:color w:val="00B050"/>
              </w:rPr>
              <w:t>Using List: [CTest]</w:t>
            </w:r>
          </w:p>
          <w:p w14:paraId="70F5BE91" w14:textId="1391B74C" w:rsidR="005D712E" w:rsidRPr="005D712E" w:rsidRDefault="005D712E" w:rsidP="005D712E">
            <w:pPr>
              <w:pStyle w:val="2-"/>
              <w:rPr>
                <w:color w:val="00B050"/>
              </w:rPr>
            </w:pPr>
            <w:r>
              <w:rPr>
                <w:color w:val="00B050"/>
              </w:rPr>
              <w:tab/>
              <w:t>//</w:t>
            </w:r>
            <w:r w:rsidRPr="005D712E">
              <w:rPr>
                <w:color w:val="00B050"/>
              </w:rPr>
              <w:t xml:space="preserve">  "func1"</w:t>
            </w:r>
            <w:r w:rsidRPr="005D712E">
              <w:rPr>
                <w:color w:val="00B050"/>
              </w:rPr>
              <w:tab/>
              <w:t>on "ThreadB"(0xcfa88983)</w:t>
            </w:r>
          </w:p>
          <w:p w14:paraId="1E9CA71B" w14:textId="01EBFA17" w:rsidR="005D712E" w:rsidRPr="005D712E" w:rsidRDefault="005D712E" w:rsidP="005D712E">
            <w:pPr>
              <w:pStyle w:val="2-"/>
              <w:rPr>
                <w:color w:val="00B050"/>
              </w:rPr>
            </w:pPr>
            <w:r>
              <w:rPr>
                <w:color w:val="00B050"/>
              </w:rPr>
              <w:tab/>
              <w:t>//</w:t>
            </w:r>
            <w:r w:rsidRPr="005D712E">
              <w:rPr>
                <w:color w:val="00B050"/>
              </w:rPr>
              <w:t xml:space="preserve">  "CGmaeLoop::test"</w:t>
            </w:r>
            <w:r w:rsidRPr="005D712E">
              <w:rPr>
                <w:color w:val="00B050"/>
              </w:rPr>
              <w:tab/>
              <w:t>on "MainThread"(0xc9281f44)</w:t>
            </w:r>
          </w:p>
          <w:p w14:paraId="7AC375F8" w14:textId="13B52B53" w:rsidR="005D712E" w:rsidRPr="005D712E" w:rsidRDefault="005D712E" w:rsidP="005D712E">
            <w:pPr>
              <w:pStyle w:val="2-"/>
              <w:rPr>
                <w:color w:val="00B050"/>
              </w:rPr>
            </w:pPr>
            <w:r>
              <w:rPr>
                <w:color w:val="00B050"/>
              </w:rPr>
              <w:tab/>
              <w:t>//</w:t>
            </w:r>
            <w:r w:rsidRPr="005D712E">
              <w:rPr>
                <w:color w:val="00B050"/>
              </w:rPr>
              <w:t xml:space="preserve">  "baseFunc"</w:t>
            </w:r>
            <w:r w:rsidRPr="005D712E">
              <w:rPr>
                <w:color w:val="00B050"/>
              </w:rPr>
              <w:tab/>
              <w:t>on "ThreadB"(0xcfa88983)</w:t>
            </w:r>
          </w:p>
          <w:p w14:paraId="3791B004" w14:textId="00E044D9" w:rsidR="005D712E" w:rsidRPr="005D712E" w:rsidRDefault="005D712E" w:rsidP="005D712E">
            <w:pPr>
              <w:pStyle w:val="2-"/>
              <w:rPr>
                <w:color w:val="00B050"/>
              </w:rPr>
            </w:pPr>
            <w:r>
              <w:rPr>
                <w:color w:val="00B050"/>
              </w:rPr>
              <w:tab/>
              <w:t>//</w:t>
            </w:r>
            <w:r w:rsidRPr="005D712E">
              <w:rPr>
                <w:color w:val="00B050"/>
              </w:rPr>
              <w:t xml:space="preserve">  "CGameLoop::main"</w:t>
            </w:r>
            <w:r w:rsidRPr="005D712E">
              <w:rPr>
                <w:color w:val="00B050"/>
              </w:rPr>
              <w:tab/>
              <w:t>on "MainThread"(0xc9281f44)</w:t>
            </w:r>
          </w:p>
          <w:p w14:paraId="6B1A6C48" w14:textId="55FA763F" w:rsidR="005D712E" w:rsidRPr="005D712E" w:rsidRDefault="005D712E" w:rsidP="005D712E">
            <w:pPr>
              <w:pStyle w:val="2-"/>
              <w:rPr>
                <w:color w:val="00B050"/>
              </w:rPr>
            </w:pPr>
            <w:r>
              <w:rPr>
                <w:color w:val="00B050"/>
              </w:rPr>
              <w:tab/>
              <w:t>//</w:t>
            </w:r>
            <w:r w:rsidRPr="005D712E">
              <w:rPr>
                <w:color w:val="00B050"/>
              </w:rPr>
              <w:t xml:space="preserve">  "</w:t>
            </w:r>
            <w:r w:rsidR="007A2FA3">
              <w:rPr>
                <w:color w:val="00B050"/>
              </w:rPr>
              <w:t>initializer</w:t>
            </w:r>
            <w:r w:rsidRPr="005D712E">
              <w:rPr>
                <w:color w:val="00B050"/>
              </w:rPr>
              <w:t>"</w:t>
            </w:r>
            <w:r w:rsidRPr="005D712E">
              <w:rPr>
                <w:color w:val="00B050"/>
              </w:rPr>
              <w:tab/>
              <w:t>on "MainThread"(0xc9281f44)</w:t>
            </w:r>
          </w:p>
          <w:p w14:paraId="6FB8F665" w14:textId="062210A4" w:rsidR="005D712E" w:rsidRPr="005D712E" w:rsidRDefault="005D712E" w:rsidP="005D712E">
            <w:pPr>
              <w:pStyle w:val="2-"/>
              <w:rPr>
                <w:color w:val="00B050"/>
              </w:rPr>
            </w:pPr>
            <w:r>
              <w:rPr>
                <w:color w:val="00B050"/>
              </w:rPr>
              <w:tab/>
              <w:t>//</w:t>
            </w:r>
            <w:r w:rsidR="00C741EB">
              <w:rPr>
                <w:color w:val="00B050"/>
              </w:rPr>
              <w:t>(n</w:t>
            </w:r>
            <w:r w:rsidR="00C741EB">
              <w:rPr>
                <w:rFonts w:hint="eastAsia"/>
                <w:color w:val="00B050"/>
              </w:rPr>
              <w:t>um</w:t>
            </w:r>
            <w:r w:rsidRPr="005D712E">
              <w:rPr>
                <w:color w:val="00B050"/>
              </w:rPr>
              <w:t>=5, max=9)</w:t>
            </w:r>
          </w:p>
          <w:p w14:paraId="6C4586FB" w14:textId="3DF01B69" w:rsidR="005D712E" w:rsidRDefault="005D712E" w:rsidP="005D712E">
            <w:pPr>
              <w:pStyle w:val="2-"/>
              <w:rPr>
                <w:color w:val="00B050"/>
              </w:rPr>
            </w:pPr>
            <w:r>
              <w:rPr>
                <w:color w:val="00B050"/>
              </w:rPr>
              <w:tab/>
              <w:t>//</w:t>
            </w:r>
            <w:r w:rsidRPr="005D712E">
              <w:rPr>
                <w:color w:val="00B050"/>
              </w:rPr>
              <w:t>----------------------------------------</w:t>
            </w:r>
          </w:p>
          <w:p w14:paraId="6F83B933" w14:textId="2B64BBE9" w:rsidR="005D712E" w:rsidRDefault="005D712E" w:rsidP="008953FB">
            <w:pPr>
              <w:pStyle w:val="2-"/>
              <w:rPr>
                <w:color w:val="00B050"/>
              </w:rPr>
            </w:pPr>
            <w:r>
              <w:rPr>
                <w:color w:val="00B050"/>
              </w:rPr>
              <w:tab/>
            </w:r>
          </w:p>
          <w:p w14:paraId="716A63E6" w14:textId="1AB3FD37" w:rsidR="008953FB" w:rsidRDefault="008953FB" w:rsidP="008953FB">
            <w:pPr>
              <w:pStyle w:val="2-"/>
              <w:rPr>
                <w:color w:val="00B050"/>
              </w:rPr>
            </w:pPr>
            <w:r w:rsidRPr="002E1B70">
              <w:rPr>
                <w:rFonts w:hint="eastAsia"/>
                <w:color w:val="00B050"/>
              </w:rPr>
              <w:tab/>
              <w:t>//</w:t>
            </w:r>
            <w:r w:rsidR="008D05F8">
              <w:rPr>
                <w:rFonts w:hint="eastAsia"/>
                <w:color w:val="00B050"/>
              </w:rPr>
              <w:t>デバッグ情報</w:t>
            </w:r>
            <w:r>
              <w:rPr>
                <w:rFonts w:hint="eastAsia"/>
                <w:color w:val="00B050"/>
              </w:rPr>
              <w:t>を表示</w:t>
            </w:r>
          </w:p>
          <w:p w14:paraId="7B495EE0" w14:textId="7B35A409" w:rsidR="008953FB" w:rsidRPr="00794A16" w:rsidRDefault="008953FB" w:rsidP="008953FB">
            <w:pPr>
              <w:pStyle w:val="2-"/>
            </w:pPr>
            <w:r w:rsidRPr="00794A16">
              <w:tab/>
              <w:t>test</w:t>
            </w:r>
            <w:r w:rsidRPr="00794A16">
              <w:rPr>
                <w:color w:val="FF0000"/>
              </w:rPr>
              <w:t>.</w:t>
            </w:r>
            <w:r>
              <w:rPr>
                <w:color w:val="FF0000"/>
              </w:rPr>
              <w:t>print</w:t>
            </w:r>
            <w:r w:rsidR="008D05F8">
              <w:rPr>
                <w:color w:val="FF0000"/>
              </w:rPr>
              <w:t>DebugInfo</w:t>
            </w:r>
            <w:r w:rsidRPr="00794A16">
              <w:rPr>
                <w:color w:val="FF0000"/>
              </w:rPr>
              <w:t>()</w:t>
            </w:r>
            <w:r w:rsidRPr="00794A16">
              <w:t>;</w:t>
            </w:r>
          </w:p>
          <w:p w14:paraId="082B2C2B" w14:textId="77777777" w:rsidR="005D712E" w:rsidRDefault="005D712E" w:rsidP="005D712E">
            <w:pPr>
              <w:pStyle w:val="2-"/>
              <w:rPr>
                <w:color w:val="00B050"/>
              </w:rPr>
            </w:pPr>
            <w:r>
              <w:rPr>
                <w:color w:val="00B050"/>
              </w:rPr>
              <w:tab/>
              <w:t>//</w:t>
            </w:r>
            <w:r>
              <w:rPr>
                <w:rFonts w:hint="eastAsia"/>
                <w:color w:val="00B050"/>
              </w:rPr>
              <w:t>出力イメージ：</w:t>
            </w:r>
          </w:p>
          <w:p w14:paraId="265635E6" w14:textId="77777777" w:rsidR="005D712E" w:rsidRPr="005D712E" w:rsidRDefault="005D712E" w:rsidP="005D712E">
            <w:pPr>
              <w:pStyle w:val="2-"/>
              <w:rPr>
                <w:color w:val="00B050"/>
              </w:rPr>
            </w:pPr>
            <w:r>
              <w:rPr>
                <w:color w:val="00B050"/>
              </w:rPr>
              <w:tab/>
              <w:t>//</w:t>
            </w:r>
            <w:r w:rsidRPr="005D712E">
              <w:rPr>
                <w:color w:val="00B050"/>
              </w:rPr>
              <w:t>----------------------------------------</w:t>
            </w:r>
          </w:p>
          <w:p w14:paraId="545E8249" w14:textId="2201CA55" w:rsidR="005D712E" w:rsidRPr="005D712E" w:rsidRDefault="005D712E" w:rsidP="005D712E">
            <w:pPr>
              <w:pStyle w:val="2-"/>
              <w:rPr>
                <w:color w:val="00B050"/>
              </w:rPr>
            </w:pPr>
            <w:r>
              <w:rPr>
                <w:color w:val="00B050"/>
              </w:rPr>
              <w:tab/>
              <w:t>//</w:t>
            </w:r>
            <w:r w:rsidRPr="005D712E">
              <w:rPr>
                <w:color w:val="00B050"/>
              </w:rPr>
              <w:t>Debug Info: [CTest]</w:t>
            </w:r>
          </w:p>
          <w:p w14:paraId="48B8FA2B" w14:textId="04EF59CD" w:rsidR="005D712E" w:rsidRPr="005D712E" w:rsidRDefault="005D712E" w:rsidP="005D712E">
            <w:pPr>
              <w:pStyle w:val="2-"/>
              <w:rPr>
                <w:color w:val="00B050"/>
              </w:rPr>
            </w:pPr>
            <w:r>
              <w:rPr>
                <w:color w:val="00B050"/>
              </w:rPr>
              <w:tab/>
              <w:t>//</w:t>
            </w:r>
            <w:r w:rsidRPr="005D712E">
              <w:rPr>
                <w:color w:val="00B050"/>
              </w:rPr>
              <w:t xml:space="preserve">  ClassAttribute    </w:t>
            </w:r>
            <w:r w:rsidR="000B3893">
              <w:rPr>
                <w:color w:val="00B050"/>
              </w:rPr>
              <w:t xml:space="preserve">   </w:t>
            </w:r>
            <w:r w:rsidRPr="005D712E">
              <w:rPr>
                <w:color w:val="00B050"/>
              </w:rPr>
              <w:t>= INITIALIZER_NEEDED</w:t>
            </w:r>
          </w:p>
          <w:p w14:paraId="7B6220AE" w14:textId="55D26EBE" w:rsidR="005D712E" w:rsidRPr="005D712E" w:rsidRDefault="005D712E" w:rsidP="005D712E">
            <w:pPr>
              <w:pStyle w:val="2-"/>
              <w:rPr>
                <w:color w:val="00B050"/>
              </w:rPr>
            </w:pPr>
            <w:r>
              <w:rPr>
                <w:color w:val="00B050"/>
              </w:rPr>
              <w:tab/>
              <w:t>//</w:t>
            </w:r>
            <w:r w:rsidRPr="005D712E">
              <w:rPr>
                <w:color w:val="00B050"/>
              </w:rPr>
              <w:t xml:space="preserve">  ClassIsThreadSafe </w:t>
            </w:r>
            <w:r w:rsidR="000B3893">
              <w:rPr>
                <w:color w:val="00B050"/>
              </w:rPr>
              <w:t xml:space="preserve">   </w:t>
            </w:r>
            <w:r w:rsidRPr="005D712E">
              <w:rPr>
                <w:color w:val="00B050"/>
              </w:rPr>
              <w:t>= IS_THREAD_SAFE</w:t>
            </w:r>
          </w:p>
          <w:p w14:paraId="7E8CA3F9" w14:textId="188C34CE" w:rsidR="005D712E" w:rsidRPr="005D712E" w:rsidRDefault="005D712E" w:rsidP="005D712E">
            <w:pPr>
              <w:pStyle w:val="2-"/>
              <w:rPr>
                <w:color w:val="00B050"/>
              </w:rPr>
            </w:pPr>
            <w:r>
              <w:rPr>
                <w:color w:val="00B050"/>
              </w:rPr>
              <w:tab/>
              <w:t>//</w:t>
            </w:r>
            <w:r w:rsidRPr="005D712E">
              <w:rPr>
                <w:color w:val="00B050"/>
              </w:rPr>
              <w:t xml:space="preserve">  ClassisProtected </w:t>
            </w:r>
            <w:r w:rsidR="000B3893">
              <w:rPr>
                <w:color w:val="00B050"/>
              </w:rPr>
              <w:t xml:space="preserve">   </w:t>
            </w:r>
            <w:r w:rsidRPr="005D712E">
              <w:rPr>
                <w:color w:val="00B050"/>
              </w:rPr>
              <w:t xml:space="preserve"> = IS_PROTECTED</w:t>
            </w:r>
          </w:p>
          <w:p w14:paraId="747B95E5" w14:textId="59EDF2E6" w:rsidR="005D712E" w:rsidRPr="005D712E" w:rsidRDefault="005D712E" w:rsidP="005D712E">
            <w:pPr>
              <w:pStyle w:val="2-"/>
              <w:rPr>
                <w:color w:val="00B050"/>
              </w:rPr>
            </w:pPr>
            <w:r>
              <w:rPr>
                <w:color w:val="00B050"/>
              </w:rPr>
              <w:tab/>
              <w:t>//</w:t>
            </w:r>
            <w:r w:rsidRPr="005D712E">
              <w:rPr>
                <w:color w:val="00B050"/>
              </w:rPr>
              <w:t xml:space="preserve">  ClassisCreated   </w:t>
            </w:r>
            <w:r w:rsidR="000B3893">
              <w:rPr>
                <w:color w:val="00B050"/>
              </w:rPr>
              <w:t xml:space="preserve">   </w:t>
            </w:r>
            <w:r w:rsidRPr="005D712E">
              <w:rPr>
                <w:color w:val="00B050"/>
              </w:rPr>
              <w:t xml:space="preserve"> = IS_CREATED</w:t>
            </w:r>
          </w:p>
          <w:p w14:paraId="44325792" w14:textId="45AEB1F6" w:rsidR="005D712E" w:rsidRPr="005D712E" w:rsidRDefault="005D712E" w:rsidP="005D712E">
            <w:pPr>
              <w:pStyle w:val="2-"/>
              <w:rPr>
                <w:color w:val="00B050"/>
              </w:rPr>
            </w:pPr>
            <w:r>
              <w:rPr>
                <w:color w:val="00B050"/>
              </w:rPr>
              <w:tab/>
              <w:t>//</w:t>
            </w:r>
            <w:r w:rsidRPr="005D712E">
              <w:rPr>
                <w:color w:val="00B050"/>
              </w:rPr>
              <w:t xml:space="preserve">  RefCount         </w:t>
            </w:r>
            <w:r w:rsidR="000B3893">
              <w:rPr>
                <w:color w:val="00B050"/>
              </w:rPr>
              <w:t xml:space="preserve">   </w:t>
            </w:r>
            <w:r w:rsidRPr="005D712E">
              <w:rPr>
                <w:color w:val="00B050"/>
              </w:rPr>
              <w:t xml:space="preserve"> = 5 (max=9)</w:t>
            </w:r>
          </w:p>
          <w:p w14:paraId="5A564CBC" w14:textId="42B8C6C8" w:rsidR="005D712E" w:rsidRPr="005D712E" w:rsidRDefault="005D712E" w:rsidP="005D712E">
            <w:pPr>
              <w:pStyle w:val="2-"/>
              <w:rPr>
                <w:color w:val="00B050"/>
              </w:rPr>
            </w:pPr>
            <w:r>
              <w:rPr>
                <w:color w:val="00B050"/>
              </w:rPr>
              <w:tab/>
              <w:t>//</w:t>
            </w:r>
            <w:r w:rsidRPr="005D712E">
              <w:rPr>
                <w:color w:val="00B050"/>
              </w:rPr>
              <w:t xml:space="preserve">  RefCountOn</w:t>
            </w:r>
            <w:r w:rsidR="000B3893">
              <w:rPr>
                <w:color w:val="00B050"/>
              </w:rPr>
              <w:t>This</w:t>
            </w:r>
            <w:r w:rsidRPr="005D712E">
              <w:rPr>
                <w:color w:val="00B050"/>
              </w:rPr>
              <w:t>Thread = 2</w:t>
            </w:r>
          </w:p>
          <w:p w14:paraId="3BCABA30" w14:textId="6D54BABA" w:rsidR="005D712E" w:rsidRPr="005D712E" w:rsidRDefault="005D712E" w:rsidP="005D712E">
            <w:pPr>
              <w:pStyle w:val="2-"/>
              <w:rPr>
                <w:color w:val="00B050"/>
              </w:rPr>
            </w:pPr>
            <w:r>
              <w:rPr>
                <w:color w:val="00B050"/>
              </w:rPr>
              <w:tab/>
              <w:t>//</w:t>
            </w:r>
            <w:r w:rsidRPr="005D712E">
              <w:rPr>
                <w:color w:val="00B050"/>
              </w:rPr>
              <w:t xml:space="preserve">  ThreadCount       </w:t>
            </w:r>
            <w:r w:rsidR="000B3893">
              <w:rPr>
                <w:color w:val="00B050"/>
              </w:rPr>
              <w:t xml:space="preserve">   </w:t>
            </w:r>
            <w:r w:rsidRPr="005D712E">
              <w:rPr>
                <w:color w:val="00B050"/>
              </w:rPr>
              <w:t>= 2 (max=4)</w:t>
            </w:r>
          </w:p>
          <w:p w14:paraId="6B55A0DF" w14:textId="668C66AE" w:rsidR="005D712E" w:rsidRPr="005D712E" w:rsidRDefault="005D712E" w:rsidP="005D712E">
            <w:pPr>
              <w:pStyle w:val="2-"/>
              <w:rPr>
                <w:color w:val="00B050"/>
              </w:rPr>
            </w:pPr>
            <w:r>
              <w:rPr>
                <w:color w:val="00B050"/>
              </w:rPr>
              <w:tab/>
              <w:t>//</w:t>
            </w:r>
            <w:r w:rsidRPr="005D712E">
              <w:rPr>
                <w:color w:val="00B050"/>
              </w:rPr>
              <w:t xml:space="preserve">  CreatedThread     </w:t>
            </w:r>
            <w:r w:rsidR="000B3893">
              <w:rPr>
                <w:color w:val="00B050"/>
              </w:rPr>
              <w:t xml:space="preserve">   </w:t>
            </w:r>
            <w:r w:rsidRPr="005D712E">
              <w:rPr>
                <w:color w:val="00B050"/>
              </w:rPr>
              <w:t>= "MainThread" (ID=0xc9281f44)</w:t>
            </w:r>
          </w:p>
          <w:p w14:paraId="4F097842" w14:textId="1F930836" w:rsidR="005D712E" w:rsidRPr="005D712E" w:rsidRDefault="005D712E" w:rsidP="005D712E">
            <w:pPr>
              <w:pStyle w:val="2-"/>
              <w:rPr>
                <w:color w:val="00B050"/>
              </w:rPr>
            </w:pPr>
            <w:r>
              <w:rPr>
                <w:color w:val="00B050"/>
              </w:rPr>
              <w:tab/>
              <w:t>//</w:t>
            </w:r>
            <w:r w:rsidRPr="005D712E">
              <w:rPr>
                <w:color w:val="00B050"/>
              </w:rPr>
              <w:t xml:space="preserve">  InitializerNname  </w:t>
            </w:r>
            <w:r w:rsidR="000B3893">
              <w:rPr>
                <w:color w:val="00B050"/>
              </w:rPr>
              <w:t xml:space="preserve">   </w:t>
            </w:r>
            <w:r w:rsidRPr="005D712E">
              <w:rPr>
                <w:color w:val="00B050"/>
              </w:rPr>
              <w:t>= "</w:t>
            </w:r>
            <w:r w:rsidR="007A2FA3">
              <w:rPr>
                <w:color w:val="00B050"/>
              </w:rPr>
              <w:t>i</w:t>
            </w:r>
            <w:r w:rsidRPr="005D712E">
              <w:rPr>
                <w:color w:val="00B050"/>
              </w:rPr>
              <w:t>nitializer"</w:t>
            </w:r>
          </w:p>
          <w:p w14:paraId="39574F86" w14:textId="0A20B764" w:rsidR="005D712E" w:rsidRPr="005D712E" w:rsidRDefault="005D712E" w:rsidP="005D712E">
            <w:pPr>
              <w:pStyle w:val="2-"/>
              <w:rPr>
                <w:color w:val="00B050"/>
              </w:rPr>
            </w:pPr>
            <w:r>
              <w:rPr>
                <w:color w:val="00B050"/>
              </w:rPr>
              <w:tab/>
              <w:t>//</w:t>
            </w:r>
            <w:r w:rsidRPr="005D712E">
              <w:rPr>
                <w:color w:val="00B050"/>
              </w:rPr>
              <w:t xml:space="preserve">  DebugTrap         </w:t>
            </w:r>
            <w:r w:rsidR="000B3893">
              <w:rPr>
                <w:color w:val="00B050"/>
              </w:rPr>
              <w:t xml:space="preserve">   </w:t>
            </w:r>
            <w:r w:rsidRPr="005D712E">
              <w:rPr>
                <w:color w:val="00B050"/>
              </w:rPr>
              <w:t>= "funcX" (Thread="ThreadX")</w:t>
            </w:r>
          </w:p>
          <w:p w14:paraId="7B4A1CBF" w14:textId="0900808B" w:rsidR="005D712E" w:rsidRDefault="005D712E" w:rsidP="005D712E">
            <w:pPr>
              <w:pStyle w:val="2-"/>
              <w:rPr>
                <w:color w:val="00B050"/>
              </w:rPr>
            </w:pPr>
            <w:r>
              <w:rPr>
                <w:color w:val="00B050"/>
              </w:rPr>
              <w:tab/>
              <w:t>//</w:t>
            </w:r>
            <w:r w:rsidRPr="005D712E">
              <w:rPr>
                <w:color w:val="00B050"/>
              </w:rPr>
              <w:t>----------------------------------------</w:t>
            </w:r>
          </w:p>
          <w:p w14:paraId="62F8F6E0" w14:textId="77777777" w:rsidR="00E46569" w:rsidRPr="00E46569" w:rsidRDefault="00E46569" w:rsidP="00E46569">
            <w:pPr>
              <w:pStyle w:val="2-"/>
              <w:rPr>
                <w:color w:val="00B050"/>
              </w:rPr>
            </w:pPr>
          </w:p>
          <w:p w14:paraId="6C5E0F7A" w14:textId="77777777" w:rsidR="00E46569" w:rsidRDefault="00E46569" w:rsidP="00E46569">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6403CC2F" w14:textId="77777777" w:rsidR="00F27593" w:rsidRDefault="00F27593" w:rsidP="00C741EB">
            <w:pPr>
              <w:pStyle w:val="2-"/>
            </w:pPr>
          </w:p>
          <w:p w14:paraId="1AF6CD20" w14:textId="1FFB0424" w:rsidR="004E7B7E" w:rsidRPr="002E1B70" w:rsidRDefault="004E7B7E" w:rsidP="004E7B7E">
            <w:pPr>
              <w:pStyle w:val="2-"/>
              <w:rPr>
                <w:color w:val="00B050"/>
              </w:rPr>
            </w:pPr>
            <w:r w:rsidRPr="002E1B70">
              <w:rPr>
                <w:rFonts w:hint="eastAsia"/>
                <w:color w:val="00B050"/>
              </w:rPr>
              <w:t>//</w:t>
            </w:r>
            <w:r>
              <w:rPr>
                <w:rFonts w:hint="eastAsia"/>
                <w:color w:val="00B050"/>
              </w:rPr>
              <w:t>終了処理</w:t>
            </w:r>
          </w:p>
          <w:p w14:paraId="08031531" w14:textId="643534F9" w:rsidR="004E7B7E" w:rsidRPr="00FA36B0" w:rsidRDefault="004E7B7E" w:rsidP="004E7B7E">
            <w:pPr>
              <w:pStyle w:val="2-"/>
            </w:pPr>
            <w:r w:rsidRPr="00FA36B0">
              <w:t xml:space="preserve">void </w:t>
            </w:r>
            <w:r>
              <w:t>gameFinalizer</w:t>
            </w:r>
            <w:r w:rsidRPr="00FA36B0">
              <w:t>()</w:t>
            </w:r>
          </w:p>
          <w:p w14:paraId="7950B4E4" w14:textId="77777777" w:rsidR="004E7B7E" w:rsidRDefault="004E7B7E" w:rsidP="004E7B7E">
            <w:pPr>
              <w:pStyle w:val="2-"/>
            </w:pPr>
            <w:r w:rsidRPr="00FA36B0">
              <w:t>{</w:t>
            </w:r>
          </w:p>
          <w:p w14:paraId="238FABF3"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32012C0A" w14:textId="6AB883D3" w:rsidR="007A2FA3" w:rsidRPr="004E7B7E" w:rsidRDefault="007A2FA3" w:rsidP="007A2FA3">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インスタンス破棄</w:t>
            </w:r>
          </w:p>
          <w:p w14:paraId="72034F67" w14:textId="02B8B2C0" w:rsidR="007A2FA3" w:rsidRDefault="007A2FA3" w:rsidP="007A2FA3">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Final</w:t>
            </w:r>
            <w:r w:rsidRPr="004E7B7E">
              <w:t>(</w:t>
            </w:r>
            <w:r w:rsidRPr="00C74B50">
              <w:rPr>
                <w:color w:val="FF0000"/>
              </w:rPr>
              <w:t>"</w:t>
            </w:r>
            <w:r>
              <w:rPr>
                <w:color w:val="FF0000"/>
              </w:rPr>
              <w:t>finalizer</w:t>
            </w:r>
            <w:r w:rsidRPr="00C74B50">
              <w:rPr>
                <w:color w:val="FF0000"/>
              </w:rPr>
              <w:t>"</w:t>
            </w:r>
            <w:r w:rsidRPr="004E7B7E">
              <w:t>);</w:t>
            </w:r>
            <w:r w:rsidRPr="00C74B50">
              <w:rPr>
                <w:color w:val="00B050"/>
              </w:rPr>
              <w:t>//</w:t>
            </w:r>
            <w:r w:rsidRPr="00C74B50">
              <w:rPr>
                <w:rFonts w:hint="eastAsia"/>
                <w:color w:val="00B050"/>
              </w:rPr>
              <w:t>処理名を与える</w:t>
            </w:r>
          </w:p>
          <w:p w14:paraId="040A161C" w14:textId="7CB7D4A1" w:rsidR="007A2FA3" w:rsidRPr="004E7B7E" w:rsidRDefault="007A2FA3" w:rsidP="007A2FA3">
            <w:pPr>
              <w:pStyle w:val="2-"/>
            </w:pPr>
            <w:r>
              <w:tab/>
              <w:t>testFinal</w:t>
            </w:r>
            <w:r w:rsidRPr="004E7B7E">
              <w:rPr>
                <w:color w:val="FF0000"/>
              </w:rPr>
              <w:t>.</w:t>
            </w:r>
            <w:r>
              <w:rPr>
                <w:color w:val="FF0000"/>
              </w:rPr>
              <w:t>finalize</w:t>
            </w:r>
            <w:r w:rsidRPr="004E7B7E">
              <w:rPr>
                <w:color w:val="FF0000"/>
              </w:rPr>
              <w:t>();</w:t>
            </w:r>
          </w:p>
          <w:p w14:paraId="3680E5AC" w14:textId="13F6DB21" w:rsidR="00E46569" w:rsidRPr="007A2FA3" w:rsidRDefault="00F27593" w:rsidP="000B38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tc>
      </w:tr>
    </w:tbl>
    <w:p w14:paraId="6E653756" w14:textId="7D7CD2C8" w:rsidR="00556B64" w:rsidRDefault="00556B64" w:rsidP="00556B64">
      <w:pPr>
        <w:pStyle w:val="1"/>
      </w:pPr>
      <w:bookmarkStart w:id="10" w:name="_Toc379240570"/>
      <w:r>
        <w:rPr>
          <w:rFonts w:hint="eastAsia"/>
        </w:rPr>
        <w:lastRenderedPageBreak/>
        <w:t>処理実装サンプル</w:t>
      </w:r>
      <w:bookmarkEnd w:id="10"/>
    </w:p>
    <w:p w14:paraId="5B25CD3E" w14:textId="77777777" w:rsidR="00A67263" w:rsidRDefault="00A67263" w:rsidP="00E571AF">
      <w:pPr>
        <w:pStyle w:val="a8"/>
        <w:ind w:firstLine="283"/>
      </w:pPr>
      <w:r>
        <w:t>リード・ライトロッククラスとシングルトンクラス</w:t>
      </w:r>
      <w:r w:rsidR="00E571AF">
        <w:t>の実装サンプルを示す。</w:t>
      </w:r>
    </w:p>
    <w:p w14:paraId="06D072AC" w14:textId="2719AAE4" w:rsidR="00E571AF" w:rsidRDefault="00B364BC" w:rsidP="00E571AF">
      <w:pPr>
        <w:pStyle w:val="a8"/>
        <w:ind w:firstLine="283"/>
      </w:pPr>
      <w:r>
        <w:rPr>
          <w:rFonts w:hint="eastAsia"/>
        </w:rPr>
        <w:lastRenderedPageBreak/>
        <w:t>かなり長いが、</w:t>
      </w:r>
      <w:r>
        <w:rPr>
          <w:rFonts w:hint="eastAsia"/>
        </w:rPr>
        <w:t xml:space="preserve">Visual C++ 2013 </w:t>
      </w:r>
      <w:r>
        <w:rPr>
          <w:rFonts w:hint="eastAsia"/>
        </w:rPr>
        <w:t>で完全に動作する状態である。</w:t>
      </w:r>
    </w:p>
    <w:p w14:paraId="1EBDBE47" w14:textId="4CA4770C" w:rsidR="00B364BC" w:rsidRDefault="00B364BC" w:rsidP="00B364BC">
      <w:pPr>
        <w:pStyle w:val="a8"/>
        <w:spacing w:beforeLines="50" w:before="180"/>
        <w:ind w:firstLine="283"/>
      </w:pPr>
      <w:r>
        <w:rPr>
          <w:rFonts w:hint="eastAsia"/>
        </w:rPr>
        <w:t>C</w:t>
      </w:r>
      <w:r>
        <w:t>++1</w:t>
      </w:r>
      <w:r>
        <w:rPr>
          <w:rFonts w:hint="eastAsia"/>
        </w:rPr>
        <w:t>1</w:t>
      </w:r>
      <w:r>
        <w:rPr>
          <w:rFonts w:hint="eastAsia"/>
        </w:rPr>
        <w:t>の仕様に依存したコードとしている。</w:t>
      </w:r>
    </w:p>
    <w:p w14:paraId="34703B33" w14:textId="5EC7C43E" w:rsidR="00B364BC" w:rsidRDefault="00B364BC" w:rsidP="00E571AF">
      <w:pPr>
        <w:pStyle w:val="a8"/>
        <w:ind w:firstLine="283"/>
      </w:pPr>
      <w:r>
        <w:t>アトミック型、</w:t>
      </w:r>
      <w:r w:rsidR="00F20E94">
        <w:rPr>
          <w:rFonts w:hint="eastAsia"/>
        </w:rPr>
        <w:t>スレッド</w:t>
      </w:r>
      <w:r w:rsidR="00F20E94">
        <w:rPr>
          <w:rFonts w:hint="eastAsia"/>
        </w:rPr>
        <w:t>ID</w:t>
      </w:r>
      <w:r w:rsidR="00F20E94">
        <w:rPr>
          <w:rFonts w:hint="eastAsia"/>
        </w:rPr>
        <w:t>、</w:t>
      </w:r>
      <w:r w:rsidR="00BD4D88">
        <w:rPr>
          <w:rFonts w:hint="eastAsia"/>
        </w:rPr>
        <w:t>右辺値参照（ムーブコンストラクタ）、</w:t>
      </w:r>
      <w:r w:rsidR="00A95051">
        <w:rPr>
          <w:rFonts w:hint="eastAsia"/>
        </w:rPr>
        <w:t>ミューテックス（</w:t>
      </w:r>
      <w:r w:rsidR="00F20E94">
        <w:rPr>
          <w:rFonts w:hint="eastAsia"/>
        </w:rPr>
        <w:t>CallOnce</w:t>
      </w:r>
      <w:r w:rsidR="00A95051">
        <w:rPr>
          <w:rFonts w:hint="eastAsia"/>
        </w:rPr>
        <w:t>）</w:t>
      </w:r>
      <w:r w:rsidR="00F20E94">
        <w:rPr>
          <w:rFonts w:hint="eastAsia"/>
        </w:rPr>
        <w:t>、</w:t>
      </w:r>
      <w:r>
        <w:t>ラムダ式、可変長引数テンプレート、</w:t>
      </w:r>
      <w:r>
        <w:rPr>
          <w:rFonts w:hint="eastAsia"/>
        </w:rPr>
        <w:t xml:space="preserve">static_assert </w:t>
      </w:r>
      <w:r>
        <w:t>を使用している。</w:t>
      </w:r>
      <w:r w:rsidR="00B91BE2">
        <w:t>サンプルプログラム中でこれらを使用している箇所は赤字で表記する。</w:t>
      </w:r>
    </w:p>
    <w:p w14:paraId="6E5F8BDE" w14:textId="3D472693" w:rsidR="00F20E94" w:rsidRPr="00E571AF" w:rsidRDefault="00B91BE2" w:rsidP="00E571AF">
      <w:pPr>
        <w:pStyle w:val="a8"/>
        <w:ind w:firstLine="283"/>
      </w:pPr>
      <w:r>
        <w:rPr>
          <w:rFonts w:hint="eastAsia"/>
        </w:rPr>
        <w:t>なお、</w:t>
      </w:r>
      <w:r w:rsidR="00F20E94">
        <w:rPr>
          <w:rFonts w:hint="eastAsia"/>
        </w:rPr>
        <w:t>C++11</w:t>
      </w:r>
      <w:r w:rsidR="00F20E94">
        <w:rPr>
          <w:rFonts w:hint="eastAsia"/>
        </w:rPr>
        <w:t>以外の環境では、アトミック型をインターロック操作に置き換え、ラムダ式を共通関数化し、他の要素は削除するなどすれば対応可能。</w:t>
      </w:r>
    </w:p>
    <w:p w14:paraId="7F620AC4" w14:textId="0BFAFF1C" w:rsidR="00B364BC" w:rsidRDefault="00B364BC" w:rsidP="00B364BC">
      <w:pPr>
        <w:pStyle w:val="2"/>
      </w:pPr>
      <w:bookmarkStart w:id="11" w:name="_Toc379240571"/>
      <w:r>
        <w:rPr>
          <w:rFonts w:hint="eastAsia"/>
        </w:rPr>
        <w:t>準備①：</w:t>
      </w:r>
      <w:r w:rsidR="00A95051">
        <w:rPr>
          <w:rFonts w:hint="eastAsia"/>
        </w:rPr>
        <w:t>インクルードファイルと</w:t>
      </w:r>
      <w:r>
        <w:rPr>
          <w:rFonts w:hint="eastAsia"/>
        </w:rPr>
        <w:t>基本マクロ</w:t>
      </w:r>
      <w:bookmarkEnd w:id="11"/>
    </w:p>
    <w:p w14:paraId="6F440C31" w14:textId="7A2CB8A4" w:rsidR="00B364BC" w:rsidRDefault="00541826" w:rsidP="00B364BC">
      <w:pPr>
        <w:pStyle w:val="a8"/>
        <w:ind w:firstLine="283"/>
      </w:pPr>
      <w:r>
        <w:rPr>
          <w:rFonts w:hint="eastAsia"/>
        </w:rPr>
        <w:t>アサーション、静的アサーション、ブレークポイント、</w:t>
      </w:r>
      <w:r>
        <w:rPr>
          <w:rFonts w:hint="eastAsia"/>
        </w:rPr>
        <w:t>TLS</w:t>
      </w:r>
      <w:r>
        <w:rPr>
          <w:rFonts w:hint="eastAsia"/>
        </w:rPr>
        <w:t>のマクロを用意し、以降のプログラムで使用する。</w:t>
      </w:r>
    </w:p>
    <w:p w14:paraId="53DD8022" w14:textId="08C3849B" w:rsidR="00A95051" w:rsidRPr="0006043A" w:rsidRDefault="00A95051" w:rsidP="00693486">
      <w:pPr>
        <w:pStyle w:val="2-"/>
        <w:keepNext/>
        <w:widowControl/>
        <w:spacing w:beforeLines="50" w:before="180"/>
        <w:rPr>
          <w:b/>
          <w:color w:val="auto"/>
        </w:rPr>
      </w:pPr>
      <w:r w:rsidRPr="0006043A">
        <w:rPr>
          <w:rFonts w:hint="eastAsia"/>
          <w:b/>
          <w:color w:val="auto"/>
        </w:rPr>
        <w:t>【インクルード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7A701929" w14:textId="77777777" w:rsidTr="00FE1729">
        <w:tc>
          <w:tcPr>
            <w:tcW w:w="8494" w:type="dxa"/>
          </w:tcPr>
          <w:p w14:paraId="3D74B8FE" w14:textId="77777777" w:rsidR="00A95051" w:rsidRDefault="00A95051" w:rsidP="00A95051">
            <w:pPr>
              <w:pStyle w:val="2-"/>
            </w:pPr>
            <w:r>
              <w:t>#include &lt;stdio.h&gt;</w:t>
            </w:r>
          </w:p>
          <w:p w14:paraId="41E9ACFC" w14:textId="77777777" w:rsidR="00A95051" w:rsidRDefault="00A95051" w:rsidP="00A95051">
            <w:pPr>
              <w:pStyle w:val="2-"/>
            </w:pPr>
            <w:r>
              <w:t>#include &lt;stdlib.h&gt;</w:t>
            </w:r>
          </w:p>
          <w:p w14:paraId="3C9E08AD" w14:textId="77777777" w:rsidR="00A95051" w:rsidRDefault="00A95051" w:rsidP="00A95051">
            <w:pPr>
              <w:pStyle w:val="2-"/>
            </w:pPr>
          </w:p>
          <w:p w14:paraId="15BFB97B" w14:textId="77777777" w:rsidR="00A95051" w:rsidRPr="00A95051" w:rsidRDefault="00A95051" w:rsidP="00A95051">
            <w:pPr>
              <w:pStyle w:val="2-"/>
              <w:rPr>
                <w:color w:val="00B050"/>
              </w:rPr>
            </w:pPr>
            <w:r w:rsidRPr="00A95051">
              <w:rPr>
                <w:rFonts w:hint="eastAsia"/>
                <w:color w:val="00B050"/>
              </w:rPr>
              <w:t>//C++11ライブラリ</w:t>
            </w:r>
          </w:p>
          <w:p w14:paraId="773B54FC" w14:textId="6B5335E9" w:rsidR="00A95051" w:rsidRDefault="00A95051" w:rsidP="00A95051">
            <w:pPr>
              <w:pStyle w:val="2-"/>
            </w:pPr>
            <w:r>
              <w:rPr>
                <w:rFonts w:hint="eastAsia"/>
              </w:rPr>
              <w:t xml:space="preserve">#include </w:t>
            </w:r>
            <w:r w:rsidRPr="00B91BE2">
              <w:rPr>
                <w:rFonts w:hint="eastAsia"/>
                <w:color w:val="FF0000"/>
              </w:rPr>
              <w:t>&lt;thread&gt;/</w:t>
            </w:r>
            <w:r w:rsidRPr="00A95051">
              <w:rPr>
                <w:rFonts w:hint="eastAsia"/>
                <w:color w:val="00B050"/>
              </w:rPr>
              <w:t>/スレッド</w:t>
            </w:r>
            <w:r w:rsidR="00F037BC">
              <w:rPr>
                <w:rFonts w:hint="eastAsia"/>
                <w:color w:val="00B050"/>
              </w:rPr>
              <w:t xml:space="preserve"> ※スレッドIDとスリープ用</w:t>
            </w:r>
          </w:p>
          <w:p w14:paraId="3A383551" w14:textId="74EC0878" w:rsidR="00A95051" w:rsidRDefault="00A95051" w:rsidP="00A95051">
            <w:pPr>
              <w:pStyle w:val="2-"/>
            </w:pPr>
            <w:r>
              <w:rPr>
                <w:rFonts w:hint="eastAsia"/>
              </w:rPr>
              <w:t>#include</w:t>
            </w:r>
            <w:r w:rsidRPr="00B91BE2">
              <w:rPr>
                <w:rFonts w:hint="eastAsia"/>
                <w:color w:val="FF0000"/>
              </w:rPr>
              <w:t xml:space="preserve"> &lt;mutex&gt;</w:t>
            </w:r>
            <w:r w:rsidRPr="00A95051">
              <w:rPr>
                <w:rFonts w:hint="eastAsia"/>
                <w:color w:val="00B050"/>
              </w:rPr>
              <w:t>//ミューテックス</w:t>
            </w:r>
            <w:r w:rsidR="00F037BC">
              <w:rPr>
                <w:rFonts w:hint="eastAsia"/>
                <w:color w:val="00B050"/>
              </w:rPr>
              <w:t xml:space="preserve"> ※CallOnce用</w:t>
            </w:r>
          </w:p>
          <w:p w14:paraId="7E6D3B63" w14:textId="77777777" w:rsidR="00A95051" w:rsidRDefault="00A95051" w:rsidP="00A95051">
            <w:pPr>
              <w:pStyle w:val="2-"/>
              <w:rPr>
                <w:color w:val="00B050"/>
              </w:rPr>
            </w:pPr>
            <w:r>
              <w:rPr>
                <w:rFonts w:hint="eastAsia"/>
              </w:rPr>
              <w:t xml:space="preserve">#include </w:t>
            </w:r>
            <w:r w:rsidRPr="00B91BE2">
              <w:rPr>
                <w:rFonts w:hint="eastAsia"/>
                <w:color w:val="FF0000"/>
              </w:rPr>
              <w:t>&lt;atomic&gt;</w:t>
            </w:r>
            <w:r w:rsidRPr="00A95051">
              <w:rPr>
                <w:rFonts w:hint="eastAsia"/>
                <w:color w:val="00B050"/>
              </w:rPr>
              <w:t>//アトミック型</w:t>
            </w:r>
          </w:p>
          <w:p w14:paraId="73896EE4" w14:textId="5923D769" w:rsidR="00F037BC" w:rsidRPr="00A95051" w:rsidRDefault="00F037BC" w:rsidP="00F037BC">
            <w:pPr>
              <w:pStyle w:val="2-"/>
            </w:pPr>
            <w:r w:rsidRPr="00F037BC">
              <w:rPr>
                <w:rFonts w:hint="eastAsia"/>
              </w:rPr>
              <w:t xml:space="preserve">#include </w:t>
            </w:r>
            <w:r w:rsidRPr="00F037BC">
              <w:rPr>
                <w:rFonts w:hint="eastAsia"/>
                <w:color w:val="FF0000"/>
              </w:rPr>
              <w:t>&lt;chrono&gt;</w:t>
            </w:r>
            <w:r w:rsidRPr="00F037BC">
              <w:rPr>
                <w:rFonts w:hint="eastAsia"/>
                <w:color w:val="00B050"/>
              </w:rPr>
              <w:t>//時間計測用</w:t>
            </w:r>
          </w:p>
        </w:tc>
      </w:tr>
    </w:tbl>
    <w:p w14:paraId="701FE8B8" w14:textId="492FD93B" w:rsidR="00A95051" w:rsidRPr="0006043A" w:rsidRDefault="00A95051" w:rsidP="00693486">
      <w:pPr>
        <w:pStyle w:val="2-"/>
        <w:keepNext/>
        <w:widowControl/>
        <w:spacing w:beforeLines="50" w:before="180"/>
        <w:rPr>
          <w:b/>
          <w:color w:val="auto"/>
        </w:rPr>
      </w:pPr>
      <w:r w:rsidRPr="0006043A">
        <w:rPr>
          <w:rFonts w:hint="eastAsia"/>
          <w:b/>
          <w:color w:val="auto"/>
        </w:rPr>
        <w:t>【基本マクロ】</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02486842" w14:textId="77777777" w:rsidTr="00A95051">
        <w:tc>
          <w:tcPr>
            <w:tcW w:w="8494" w:type="dxa"/>
          </w:tcPr>
          <w:p w14:paraId="5E026800" w14:textId="77777777" w:rsidR="00A95051" w:rsidRPr="00A95051" w:rsidRDefault="00A95051" w:rsidP="00A95051">
            <w:pPr>
              <w:pStyle w:val="2-"/>
              <w:rPr>
                <w:color w:val="00B050"/>
              </w:rPr>
            </w:pPr>
            <w:r w:rsidRPr="00A95051">
              <w:rPr>
                <w:color w:val="00B050"/>
              </w:rPr>
              <w:t>//--------------------------------------------------------------------------------</w:t>
            </w:r>
          </w:p>
          <w:p w14:paraId="1D5CC296" w14:textId="77777777" w:rsidR="00A95051" w:rsidRPr="00A95051" w:rsidRDefault="00A95051" w:rsidP="00A95051">
            <w:pPr>
              <w:pStyle w:val="2-"/>
              <w:rPr>
                <w:color w:val="00B050"/>
              </w:rPr>
            </w:pPr>
            <w:r w:rsidRPr="00A95051">
              <w:rPr>
                <w:rFonts w:hint="eastAsia"/>
                <w:color w:val="00B050"/>
              </w:rPr>
              <w:t>//基本マクロ</w:t>
            </w:r>
          </w:p>
          <w:p w14:paraId="0AA1AE44" w14:textId="77777777" w:rsidR="00A95051" w:rsidRPr="00A95051" w:rsidRDefault="00A95051" w:rsidP="00A95051">
            <w:pPr>
              <w:pStyle w:val="2-"/>
              <w:rPr>
                <w:color w:val="00B050"/>
              </w:rPr>
            </w:pPr>
          </w:p>
          <w:p w14:paraId="77A71BE6" w14:textId="77777777" w:rsidR="00A95051" w:rsidRPr="00A95051" w:rsidRDefault="00A95051" w:rsidP="00A95051">
            <w:pPr>
              <w:pStyle w:val="2-"/>
              <w:rPr>
                <w:color w:val="00B050"/>
              </w:rPr>
            </w:pPr>
            <w:r w:rsidRPr="00A95051">
              <w:rPr>
                <w:rFonts w:hint="eastAsia"/>
                <w:color w:val="00B050"/>
              </w:rPr>
              <w:t>//ブレークポイント</w:t>
            </w:r>
          </w:p>
          <w:p w14:paraId="60E64568" w14:textId="77777777" w:rsidR="00A95051" w:rsidRDefault="00A95051" w:rsidP="00A95051">
            <w:pPr>
              <w:pStyle w:val="2-"/>
            </w:pPr>
            <w:r>
              <w:rPr>
                <w:rFonts w:hint="eastAsia"/>
              </w:rPr>
              <w:t>#include &lt;windows.h&gt;</w:t>
            </w:r>
            <w:r w:rsidRPr="00A95051">
              <w:rPr>
                <w:rFonts w:hint="eastAsia"/>
                <w:color w:val="00B050"/>
              </w:rPr>
              <w:t>//ブレークポイント用</w:t>
            </w:r>
          </w:p>
          <w:p w14:paraId="7D01948C" w14:textId="77777777" w:rsidR="00A95051" w:rsidRDefault="00A95051" w:rsidP="00A95051">
            <w:pPr>
              <w:pStyle w:val="2-"/>
            </w:pPr>
            <w:r>
              <w:t>#define BREAK_POINT() DebugBreak()</w:t>
            </w:r>
          </w:p>
          <w:p w14:paraId="5DDBAAA4" w14:textId="77777777" w:rsidR="00CB0AE1" w:rsidRDefault="00CB0AE1" w:rsidP="00CB0AE1">
            <w:pPr>
              <w:pStyle w:val="2-"/>
            </w:pPr>
          </w:p>
          <w:p w14:paraId="4F2E3F14" w14:textId="77777777" w:rsidR="00CB0AE1" w:rsidRDefault="00CB0AE1" w:rsidP="00CB0AE1">
            <w:pPr>
              <w:pStyle w:val="2-"/>
            </w:pPr>
            <w:r w:rsidRPr="00CB0AE1">
              <w:rPr>
                <w:rFonts w:hint="eastAsia"/>
                <w:color w:val="00B050"/>
              </w:rPr>
              <w:t>//デバッグプリント</w:t>
            </w:r>
          </w:p>
          <w:p w14:paraId="3C36B284" w14:textId="77777777" w:rsidR="00CB0AE1" w:rsidRDefault="00CB0AE1" w:rsidP="00CB0AE1">
            <w:pPr>
              <w:pStyle w:val="2-"/>
            </w:pPr>
            <w:r>
              <w:t>#define DEBUG_PRINT(msg, ...) printf(msg, __VA_ARGS__);</w:t>
            </w:r>
          </w:p>
          <w:p w14:paraId="196B3A09" w14:textId="77777777" w:rsidR="00CB0AE1" w:rsidRDefault="00CB0AE1" w:rsidP="00CB0AE1">
            <w:pPr>
              <w:pStyle w:val="2-"/>
            </w:pPr>
            <w:r>
              <w:t>#define DEBUG_FPRINT(fp, msg, ...) fprintf(fp, msg, __VA_ARGS__);</w:t>
            </w:r>
          </w:p>
          <w:p w14:paraId="419E3B12" w14:textId="77777777" w:rsidR="00CB0AE1" w:rsidRDefault="00CB0AE1" w:rsidP="00CB0AE1">
            <w:pPr>
              <w:pStyle w:val="2-"/>
            </w:pPr>
            <w:r>
              <w:t>#define DEBUG_FLUSH() fflush(stdout)</w:t>
            </w:r>
          </w:p>
          <w:p w14:paraId="6E4CE62C" w14:textId="77777777" w:rsidR="00CB0AE1" w:rsidRDefault="00CB0AE1" w:rsidP="00CB0AE1">
            <w:pPr>
              <w:pStyle w:val="2-"/>
            </w:pPr>
            <w:r>
              <w:t>#define DEBUG_FFLUSH(fp) fflush(fp)</w:t>
            </w:r>
          </w:p>
          <w:p w14:paraId="17270E83" w14:textId="77777777" w:rsidR="00CB0AE1" w:rsidRPr="00CB0AE1" w:rsidRDefault="00CB0AE1" w:rsidP="00CB0AE1">
            <w:pPr>
              <w:pStyle w:val="2-"/>
              <w:rPr>
                <w:color w:val="00B050"/>
              </w:rPr>
            </w:pPr>
            <w:r w:rsidRPr="00CB0AE1">
              <w:rPr>
                <w:color w:val="00B050"/>
              </w:rPr>
              <w:t>//#define DEBUG_PRINT(msg, ...)</w:t>
            </w:r>
          </w:p>
          <w:p w14:paraId="50647A0D" w14:textId="77777777" w:rsidR="00CB0AE1" w:rsidRPr="00CB0AE1" w:rsidRDefault="00CB0AE1" w:rsidP="00CB0AE1">
            <w:pPr>
              <w:pStyle w:val="2-"/>
              <w:rPr>
                <w:color w:val="00B050"/>
              </w:rPr>
            </w:pPr>
            <w:r w:rsidRPr="00CB0AE1">
              <w:rPr>
                <w:color w:val="00B050"/>
              </w:rPr>
              <w:t>//#define DEBUG_FPRINT(fp, msg, ...)</w:t>
            </w:r>
          </w:p>
          <w:p w14:paraId="39AB22FC" w14:textId="77777777" w:rsidR="00CB0AE1" w:rsidRPr="00CB0AE1" w:rsidRDefault="00CB0AE1" w:rsidP="00CB0AE1">
            <w:pPr>
              <w:pStyle w:val="2-"/>
              <w:rPr>
                <w:color w:val="00B050"/>
              </w:rPr>
            </w:pPr>
            <w:r w:rsidRPr="00CB0AE1">
              <w:rPr>
                <w:color w:val="00B050"/>
              </w:rPr>
              <w:t>//#define DEBUG_FLUSH()</w:t>
            </w:r>
          </w:p>
          <w:p w14:paraId="40ACC308" w14:textId="7569E45A" w:rsidR="00A95051" w:rsidRPr="00CB0AE1" w:rsidRDefault="00CB0AE1" w:rsidP="00CB0AE1">
            <w:pPr>
              <w:pStyle w:val="2-"/>
              <w:rPr>
                <w:color w:val="00B050"/>
              </w:rPr>
            </w:pPr>
            <w:r w:rsidRPr="00CB0AE1">
              <w:rPr>
                <w:color w:val="00B050"/>
              </w:rPr>
              <w:t>//#define DEBUG_FFLUSH(fp) fflush(fp)</w:t>
            </w:r>
          </w:p>
          <w:p w14:paraId="7A6A437B" w14:textId="77777777" w:rsidR="00CB0AE1" w:rsidRDefault="00CB0AE1" w:rsidP="00CB0AE1">
            <w:pPr>
              <w:pStyle w:val="2-"/>
            </w:pPr>
          </w:p>
          <w:p w14:paraId="3EC2F3A1" w14:textId="77777777" w:rsidR="00A95051" w:rsidRPr="00A95051" w:rsidRDefault="00A95051" w:rsidP="00A95051">
            <w:pPr>
              <w:pStyle w:val="2-"/>
              <w:rPr>
                <w:color w:val="00B050"/>
              </w:rPr>
            </w:pPr>
            <w:r w:rsidRPr="00A95051">
              <w:rPr>
                <w:rFonts w:hint="eastAsia"/>
                <w:color w:val="00B050"/>
              </w:rPr>
              <w:t>//文字列化マクロ</w:t>
            </w:r>
          </w:p>
          <w:p w14:paraId="58094CA4" w14:textId="77777777" w:rsidR="00A95051" w:rsidRDefault="00A95051" w:rsidP="00A95051">
            <w:pPr>
              <w:pStyle w:val="2-"/>
            </w:pPr>
            <w:r>
              <w:t>#define TO_STRING(s) #s</w:t>
            </w:r>
          </w:p>
          <w:p w14:paraId="77CE11A8" w14:textId="77777777" w:rsidR="00A95051" w:rsidRDefault="00A95051" w:rsidP="00A95051">
            <w:pPr>
              <w:pStyle w:val="2-"/>
            </w:pPr>
            <w:r>
              <w:t>#define TO_STRING_EX(s) TO_STRING(s)</w:t>
            </w:r>
          </w:p>
          <w:p w14:paraId="03A470DD" w14:textId="77777777" w:rsidR="00A95051" w:rsidRDefault="00A95051" w:rsidP="00A95051">
            <w:pPr>
              <w:pStyle w:val="2-"/>
            </w:pPr>
          </w:p>
          <w:p w14:paraId="568A78FE" w14:textId="77777777" w:rsidR="00A95051" w:rsidRPr="00A95051" w:rsidRDefault="00A95051" w:rsidP="00A95051">
            <w:pPr>
              <w:pStyle w:val="2-"/>
              <w:rPr>
                <w:color w:val="00B050"/>
              </w:rPr>
            </w:pPr>
            <w:r w:rsidRPr="00A95051">
              <w:rPr>
                <w:rFonts w:hint="eastAsia"/>
                <w:color w:val="00B050"/>
              </w:rPr>
              <w:t>//アサーション</w:t>
            </w:r>
          </w:p>
          <w:p w14:paraId="195096A5" w14:textId="77777777" w:rsidR="00A95051" w:rsidRDefault="00A95051" w:rsidP="00A95051">
            <w:pPr>
              <w:pStyle w:val="2-"/>
            </w:pPr>
            <w:r>
              <w:t>#define ASSERT(expr, msg, ...) \</w:t>
            </w:r>
          </w:p>
          <w:p w14:paraId="43B000C6" w14:textId="77777777" w:rsidR="00A95051" w:rsidRDefault="00A95051" w:rsidP="00A95051">
            <w:pPr>
              <w:pStyle w:val="2-"/>
            </w:pPr>
            <w:r>
              <w:tab/>
              <w:t>if(!(expr)) \</w:t>
            </w:r>
          </w:p>
          <w:p w14:paraId="521A74AF" w14:textId="77777777" w:rsidR="00A95051" w:rsidRDefault="00A95051" w:rsidP="00A95051">
            <w:pPr>
              <w:pStyle w:val="2-"/>
            </w:pPr>
            <w:r>
              <w:tab/>
              <w:t>{ \</w:t>
            </w:r>
          </w:p>
          <w:p w14:paraId="0F308BE1" w14:textId="77777777" w:rsidR="00286B1B" w:rsidRDefault="00286B1B" w:rsidP="00286B1B">
            <w:pPr>
              <w:pStyle w:val="2-"/>
            </w:pPr>
            <w:r>
              <w:tab/>
            </w:r>
            <w:r>
              <w:tab/>
              <w:t>fprintf(stderr, "Assertion failed! : " #expr "\n" \</w:t>
            </w:r>
          </w:p>
          <w:p w14:paraId="5472F9A6" w14:textId="4977DB41" w:rsidR="00286B1B" w:rsidRDefault="00286B1B" w:rsidP="00286B1B">
            <w:pPr>
              <w:pStyle w:val="2-"/>
            </w:pPr>
            <w:r>
              <w:tab/>
            </w:r>
            <w:r>
              <w:tab/>
              <w:t xml:space="preserve">                "  " __FILE__ "(" TO_STRING_EX(__LINE__) ")\n" \</w:t>
            </w:r>
          </w:p>
          <w:p w14:paraId="09AB428A" w14:textId="16232C00" w:rsidR="00286B1B" w:rsidRDefault="00286B1B" w:rsidP="00286B1B">
            <w:pPr>
              <w:pStyle w:val="2-"/>
            </w:pPr>
            <w:r>
              <w:tab/>
            </w:r>
            <w:r>
              <w:tab/>
              <w:t xml:space="preserve">                "  "  msg "\n", __VA_ARGS__); \</w:t>
            </w:r>
          </w:p>
          <w:p w14:paraId="51AEB67A" w14:textId="0A245073" w:rsidR="00A95051" w:rsidRDefault="00A95051" w:rsidP="00286B1B">
            <w:pPr>
              <w:pStyle w:val="2-"/>
            </w:pPr>
            <w:r>
              <w:tab/>
            </w:r>
            <w:r>
              <w:tab/>
              <w:t>BREAK_POINT(); \</w:t>
            </w:r>
          </w:p>
          <w:p w14:paraId="369B5238" w14:textId="77777777" w:rsidR="00A95051" w:rsidRDefault="00A95051" w:rsidP="00A95051">
            <w:pPr>
              <w:pStyle w:val="2-"/>
            </w:pPr>
            <w:r>
              <w:tab/>
              <w:t>}</w:t>
            </w:r>
          </w:p>
          <w:p w14:paraId="7FADF765" w14:textId="77777777" w:rsidR="00A95051" w:rsidRPr="00286B1B" w:rsidRDefault="00A95051" w:rsidP="00A95051">
            <w:pPr>
              <w:pStyle w:val="2-"/>
              <w:rPr>
                <w:color w:val="00B050"/>
              </w:rPr>
            </w:pPr>
            <w:r w:rsidRPr="00286B1B">
              <w:rPr>
                <w:rFonts w:hint="eastAsia"/>
                <w:color w:val="00B050"/>
              </w:rPr>
              <w:lastRenderedPageBreak/>
              <w:t>//#define ASSERT(expr, msg, ...)//削除用</w:t>
            </w:r>
          </w:p>
          <w:p w14:paraId="4FF8E1B7" w14:textId="36F4B7B5" w:rsidR="00A95051" w:rsidRPr="00286B1B" w:rsidRDefault="00A95051" w:rsidP="00A95051">
            <w:pPr>
              <w:pStyle w:val="2-"/>
              <w:rPr>
                <w:color w:val="00B050"/>
              </w:rPr>
            </w:pPr>
            <w:r w:rsidRPr="00286B1B">
              <w:rPr>
                <w:color w:val="00B050"/>
              </w:rPr>
              <w:t>//#include &lt;assert.h&gt;</w:t>
            </w:r>
            <w:r w:rsidR="00286B1B">
              <w:rPr>
                <w:rFonts w:hint="eastAsia"/>
                <w:color w:val="00B050"/>
              </w:rPr>
              <w:t>/</w:t>
            </w:r>
            <w:r w:rsidR="00286B1B">
              <w:rPr>
                <w:color w:val="00B050"/>
              </w:rPr>
              <w:t>/assert用</w:t>
            </w:r>
          </w:p>
          <w:p w14:paraId="19F8056C" w14:textId="77777777" w:rsidR="00A95051" w:rsidRPr="00286B1B" w:rsidRDefault="00A95051" w:rsidP="00A95051">
            <w:pPr>
              <w:pStyle w:val="2-"/>
              <w:rPr>
                <w:color w:val="00B050"/>
              </w:rPr>
            </w:pPr>
            <w:r w:rsidRPr="00286B1B">
              <w:rPr>
                <w:rFonts w:hint="eastAsia"/>
                <w:color w:val="00B050"/>
              </w:rPr>
              <w:t>//#define ASSERT(expr, msg, ...) assert(expr)//VC++標準版</w:t>
            </w:r>
          </w:p>
          <w:p w14:paraId="5AF4AED7" w14:textId="77777777" w:rsidR="00A95051" w:rsidRDefault="00A95051" w:rsidP="00A95051">
            <w:pPr>
              <w:pStyle w:val="2-"/>
            </w:pPr>
          </w:p>
          <w:p w14:paraId="77E44731" w14:textId="77777777" w:rsidR="00A95051" w:rsidRPr="00286B1B" w:rsidRDefault="00A95051" w:rsidP="00A95051">
            <w:pPr>
              <w:pStyle w:val="2-"/>
              <w:rPr>
                <w:color w:val="00B050"/>
              </w:rPr>
            </w:pPr>
            <w:r w:rsidRPr="00286B1B">
              <w:rPr>
                <w:rFonts w:hint="eastAsia"/>
                <w:color w:val="00B050"/>
              </w:rPr>
              <w:t>//静的アサーション</w:t>
            </w:r>
          </w:p>
          <w:p w14:paraId="0B8C21E2" w14:textId="77777777" w:rsidR="00A95051" w:rsidRPr="00286B1B" w:rsidRDefault="00A95051" w:rsidP="00A95051">
            <w:pPr>
              <w:pStyle w:val="2-"/>
              <w:rPr>
                <w:color w:val="00B050"/>
              </w:rPr>
            </w:pPr>
            <w:r w:rsidRPr="00286B1B">
              <w:rPr>
                <w:rFonts w:hint="eastAsia"/>
                <w:color w:val="00B050"/>
              </w:rPr>
              <w:t>//※C++11仕様</w:t>
            </w:r>
          </w:p>
          <w:p w14:paraId="19FC90FA" w14:textId="77777777" w:rsidR="00A95051" w:rsidRPr="00286B1B" w:rsidRDefault="00A95051" w:rsidP="00A95051">
            <w:pPr>
              <w:pStyle w:val="2-"/>
              <w:rPr>
                <w:color w:val="00B050"/>
              </w:rPr>
            </w:pPr>
            <w:r w:rsidRPr="00286B1B">
              <w:rPr>
                <w:rFonts w:hint="eastAsia"/>
                <w:color w:val="00B050"/>
              </w:rPr>
              <w:t>//※日本語使用不可</w:t>
            </w:r>
          </w:p>
          <w:p w14:paraId="0952914D" w14:textId="77777777" w:rsidR="00A95051" w:rsidRDefault="00A95051" w:rsidP="00A95051">
            <w:pPr>
              <w:pStyle w:val="2-"/>
            </w:pPr>
            <w:r>
              <w:t xml:space="preserve">#define STATIC_ASSERT(expr, msg) </w:t>
            </w:r>
            <w:r w:rsidRPr="00B91BE2">
              <w:rPr>
                <w:color w:val="FF0000"/>
              </w:rPr>
              <w:t>static_assert(expr, msg)</w:t>
            </w:r>
          </w:p>
          <w:p w14:paraId="3F9CFF94" w14:textId="77777777" w:rsidR="00A95051" w:rsidRPr="00286B1B" w:rsidRDefault="00A95051" w:rsidP="00A95051">
            <w:pPr>
              <w:pStyle w:val="2-"/>
              <w:rPr>
                <w:color w:val="00B050"/>
              </w:rPr>
            </w:pPr>
            <w:r w:rsidRPr="00286B1B">
              <w:rPr>
                <w:rFonts w:hint="eastAsia"/>
                <w:color w:val="00B050"/>
              </w:rPr>
              <w:t>//#define STATIC_ASSERT(expr, msg)//削除用</w:t>
            </w:r>
          </w:p>
          <w:p w14:paraId="0505AAFC" w14:textId="77777777" w:rsidR="00A95051" w:rsidRDefault="00A95051" w:rsidP="00A95051">
            <w:pPr>
              <w:pStyle w:val="2-"/>
            </w:pPr>
          </w:p>
          <w:p w14:paraId="457D2D55" w14:textId="77777777" w:rsidR="00A95051" w:rsidRPr="00286B1B" w:rsidRDefault="00A95051" w:rsidP="00A95051">
            <w:pPr>
              <w:pStyle w:val="2-"/>
              <w:rPr>
                <w:color w:val="00B050"/>
              </w:rPr>
            </w:pPr>
            <w:r w:rsidRPr="00286B1B">
              <w:rPr>
                <w:rFonts w:hint="eastAsia"/>
                <w:color w:val="00B050"/>
              </w:rPr>
              <w:t>//スレッドローカルストレージ修飾子</w:t>
            </w:r>
          </w:p>
          <w:p w14:paraId="6E410106" w14:textId="77777777" w:rsidR="00A95051" w:rsidRPr="00286B1B" w:rsidRDefault="00A95051" w:rsidP="00A95051">
            <w:pPr>
              <w:pStyle w:val="2-"/>
              <w:rPr>
                <w:color w:val="00B050"/>
              </w:rPr>
            </w:pPr>
            <w:r w:rsidRPr="00286B1B">
              <w:rPr>
                <w:rFonts w:hint="eastAsia"/>
                <w:color w:val="00B050"/>
              </w:rPr>
              <w:t>//※C++11仕様偽装（VC++2013では未対応につき）</w:t>
            </w:r>
          </w:p>
          <w:p w14:paraId="4ED139A4" w14:textId="77777777" w:rsidR="00A95051" w:rsidRPr="00286B1B" w:rsidRDefault="00A95051" w:rsidP="00A95051">
            <w:pPr>
              <w:pStyle w:val="2-"/>
              <w:rPr>
                <w:color w:val="00B050"/>
              </w:rPr>
            </w:pPr>
            <w:r w:rsidRPr="00286B1B">
              <w:rPr>
                <w:rFonts w:hint="eastAsia"/>
                <w:color w:val="00B050"/>
              </w:rPr>
              <w:t>//※中身はWindows仕様</w:t>
            </w:r>
          </w:p>
          <w:p w14:paraId="622D6354" w14:textId="4B9D2929" w:rsidR="00A95051" w:rsidRDefault="00A95051" w:rsidP="00A95051">
            <w:pPr>
              <w:pStyle w:val="2-"/>
            </w:pPr>
            <w:r>
              <w:t xml:space="preserve">#define </w:t>
            </w:r>
            <w:r w:rsidRPr="00B91BE2">
              <w:rPr>
                <w:color w:val="FF0000"/>
              </w:rPr>
              <w:t>thread_local</w:t>
            </w:r>
            <w:r>
              <w:t xml:space="preserve"> __declspec(thread)</w:t>
            </w:r>
          </w:p>
        </w:tc>
      </w:tr>
    </w:tbl>
    <w:p w14:paraId="02499264" w14:textId="4E07F82B" w:rsidR="00B364BC" w:rsidRDefault="00B364BC" w:rsidP="00B364BC">
      <w:pPr>
        <w:pStyle w:val="2"/>
      </w:pPr>
      <w:bookmarkStart w:id="12" w:name="_Toc379240572"/>
      <w:r>
        <w:rPr>
          <w:rFonts w:hint="eastAsia"/>
        </w:rPr>
        <w:lastRenderedPageBreak/>
        <w:t>準備②：スレッド</w:t>
      </w:r>
      <w:r>
        <w:rPr>
          <w:rFonts w:hint="eastAsia"/>
        </w:rPr>
        <w:t>ID</w:t>
      </w:r>
      <w:r w:rsidR="0006043A">
        <w:rPr>
          <w:rFonts w:hint="eastAsia"/>
        </w:rPr>
        <w:t>クラス</w:t>
      </w:r>
      <w:bookmarkEnd w:id="12"/>
    </w:p>
    <w:p w14:paraId="252D3F86" w14:textId="6FF0A0B1" w:rsidR="0006043A" w:rsidRDefault="0006043A" w:rsidP="00B364BC">
      <w:pPr>
        <w:pStyle w:val="a8"/>
        <w:ind w:firstLine="283"/>
      </w:pPr>
      <w:r>
        <w:t>スレッド</w:t>
      </w:r>
      <w:r>
        <w:rPr>
          <w:rFonts w:hint="eastAsia"/>
        </w:rPr>
        <w:t>ID</w:t>
      </w:r>
      <w:r>
        <w:rPr>
          <w:rFonts w:hint="eastAsia"/>
        </w:rPr>
        <w:t>の保持、受け渡し、比較を行うためのクラス。スレッド名も同時に扱う。</w:t>
      </w:r>
    </w:p>
    <w:p w14:paraId="5B81BF33" w14:textId="53EACFDF" w:rsidR="00B364BC" w:rsidRDefault="0006043A" w:rsidP="00B364BC">
      <w:pPr>
        <w:pStyle w:val="a8"/>
        <w:ind w:firstLine="283"/>
      </w:pPr>
      <w:r>
        <w:rPr>
          <w:rFonts w:hint="eastAsia"/>
        </w:rPr>
        <w:t>TLS</w:t>
      </w:r>
      <w:r>
        <w:rPr>
          <w:rFonts w:hint="eastAsia"/>
        </w:rPr>
        <w:t>を利用して、スレッド</w:t>
      </w:r>
      <w:r>
        <w:rPr>
          <w:rFonts w:hint="eastAsia"/>
        </w:rPr>
        <w:t>ID</w:t>
      </w:r>
      <w:r>
        <w:rPr>
          <w:rFonts w:hint="eastAsia"/>
        </w:rPr>
        <w:t>の取得を高速化している。</w:t>
      </w:r>
    </w:p>
    <w:p w14:paraId="29EAE0BC" w14:textId="5D454E71" w:rsidR="0006043A" w:rsidRPr="0006043A" w:rsidRDefault="0006043A" w:rsidP="00693486">
      <w:pPr>
        <w:pStyle w:val="2-"/>
        <w:keepNext/>
        <w:widowControl/>
        <w:spacing w:beforeLines="50" w:before="180"/>
        <w:rPr>
          <w:b/>
          <w:color w:val="auto"/>
        </w:rPr>
      </w:pPr>
      <w:r w:rsidRPr="0006043A">
        <w:rPr>
          <w:rFonts w:hint="eastAsia"/>
          <w:b/>
          <w:color w:val="auto"/>
        </w:rPr>
        <w:t>【スレッドID</w:t>
      </w:r>
      <w:r>
        <w:rPr>
          <w:rFonts w:hint="eastAsia"/>
          <w:b/>
          <w:color w:val="auto"/>
        </w:rPr>
        <w:t>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043A" w14:paraId="6209CDDE" w14:textId="77777777" w:rsidTr="00FE1729">
        <w:tc>
          <w:tcPr>
            <w:tcW w:w="8494" w:type="dxa"/>
          </w:tcPr>
          <w:p w14:paraId="55D3291E" w14:textId="77777777" w:rsidR="0006043A" w:rsidRPr="0006043A" w:rsidRDefault="0006043A" w:rsidP="0006043A">
            <w:pPr>
              <w:pStyle w:val="2-"/>
              <w:rPr>
                <w:color w:val="00B050"/>
              </w:rPr>
            </w:pPr>
            <w:r w:rsidRPr="0006043A">
              <w:rPr>
                <w:color w:val="00B050"/>
              </w:rPr>
              <w:t>//----------------------------------------</w:t>
            </w:r>
          </w:p>
          <w:p w14:paraId="20DD5258" w14:textId="77777777" w:rsidR="0006043A" w:rsidRPr="0006043A" w:rsidRDefault="0006043A" w:rsidP="0006043A">
            <w:pPr>
              <w:pStyle w:val="2-"/>
              <w:rPr>
                <w:color w:val="00B050"/>
              </w:rPr>
            </w:pPr>
            <w:r w:rsidRPr="0006043A">
              <w:rPr>
                <w:rFonts w:hint="eastAsia"/>
                <w:color w:val="00B050"/>
              </w:rPr>
              <w:t>//スレッドIDクラス</w:t>
            </w:r>
          </w:p>
          <w:p w14:paraId="65ACC9C4" w14:textId="77777777" w:rsidR="0006043A" w:rsidRPr="0006043A" w:rsidRDefault="0006043A" w:rsidP="0006043A">
            <w:pPr>
              <w:pStyle w:val="2-"/>
              <w:rPr>
                <w:color w:val="00B050"/>
              </w:rPr>
            </w:pPr>
            <w:r w:rsidRPr="0006043A">
              <w:rPr>
                <w:rFonts w:hint="eastAsia"/>
                <w:color w:val="00B050"/>
              </w:rPr>
              <w:t>//※TLSを活用して高速化</w:t>
            </w:r>
          </w:p>
          <w:p w14:paraId="30C54F34" w14:textId="77777777" w:rsidR="0006043A" w:rsidRPr="0006043A" w:rsidRDefault="0006043A" w:rsidP="0006043A">
            <w:pPr>
              <w:pStyle w:val="2-"/>
              <w:rPr>
                <w:color w:val="00B050"/>
              </w:rPr>
            </w:pPr>
          </w:p>
          <w:p w14:paraId="1C7C400E" w14:textId="77777777" w:rsidR="0006043A" w:rsidRPr="0006043A" w:rsidRDefault="0006043A" w:rsidP="0006043A">
            <w:pPr>
              <w:pStyle w:val="2-"/>
              <w:rPr>
                <w:color w:val="00B050"/>
              </w:rPr>
            </w:pPr>
            <w:r w:rsidRPr="0006043A">
              <w:rPr>
                <w:rFonts w:hint="eastAsia"/>
                <w:color w:val="00B050"/>
              </w:rPr>
              <w:t>//スレッドID型</w:t>
            </w:r>
          </w:p>
          <w:p w14:paraId="65B21B78" w14:textId="2C8057DE" w:rsidR="0006043A" w:rsidRPr="0006043A" w:rsidRDefault="0006043A" w:rsidP="0006043A">
            <w:pPr>
              <w:pStyle w:val="2-"/>
              <w:rPr>
                <w:color w:val="00B050"/>
              </w:rPr>
            </w:pPr>
            <w:r w:rsidRPr="0006043A">
              <w:rPr>
                <w:color w:val="00B050"/>
              </w:rPr>
              <w:t xml:space="preserve">//typedef </w:t>
            </w:r>
            <w:r w:rsidRPr="00B91BE2">
              <w:rPr>
                <w:color w:val="FF0000"/>
              </w:rPr>
              <w:t>std::thread::id</w:t>
            </w:r>
            <w:r w:rsidRPr="0006043A">
              <w:rPr>
                <w:color w:val="00B050"/>
              </w:rPr>
              <w:t xml:space="preserve"> THREAD_ID;//C++11 ※この型では扱わず、ハッシュ値を使用する</w:t>
            </w:r>
          </w:p>
          <w:p w14:paraId="7CD4C83F" w14:textId="77777777" w:rsidR="0006043A" w:rsidRPr="0006043A" w:rsidRDefault="0006043A" w:rsidP="0006043A">
            <w:pPr>
              <w:pStyle w:val="2-"/>
              <w:rPr>
                <w:color w:val="00B050"/>
              </w:rPr>
            </w:pPr>
            <w:r>
              <w:t>typedef std::size_t THREAD_ID;</w:t>
            </w:r>
            <w:r w:rsidRPr="0006043A">
              <w:rPr>
                <w:color w:val="00B050"/>
              </w:rPr>
              <w:t>//C++11</w:t>
            </w:r>
          </w:p>
          <w:p w14:paraId="0A130A2F" w14:textId="77FA5C21" w:rsidR="0006043A" w:rsidRDefault="0006043A" w:rsidP="0006043A">
            <w:pPr>
              <w:pStyle w:val="2-"/>
            </w:pPr>
            <w:r>
              <w:rPr>
                <w:rFonts w:hint="eastAsia"/>
              </w:rPr>
              <w:t>static const THREAD_ID INVALID_THREAD_ID = 0xffffffff;</w:t>
            </w:r>
            <w:r w:rsidRPr="0006043A">
              <w:rPr>
                <w:rFonts w:hint="eastAsia"/>
                <w:color w:val="00B050"/>
              </w:rPr>
              <w:t>//無効な</w:t>
            </w:r>
            <w:r>
              <w:rPr>
                <w:rFonts w:hint="eastAsia"/>
                <w:color w:val="00B050"/>
              </w:rPr>
              <w:t>スレッド</w:t>
            </w:r>
            <w:r w:rsidRPr="0006043A">
              <w:rPr>
                <w:rFonts w:hint="eastAsia"/>
                <w:color w:val="00B050"/>
              </w:rPr>
              <w:t>ID</w:t>
            </w:r>
          </w:p>
          <w:p w14:paraId="177A52C4" w14:textId="77777777" w:rsidR="0006043A" w:rsidRDefault="0006043A" w:rsidP="0006043A">
            <w:pPr>
              <w:pStyle w:val="2-"/>
            </w:pPr>
          </w:p>
          <w:p w14:paraId="4AC5EAB1" w14:textId="77777777" w:rsidR="0006043A" w:rsidRPr="0006043A" w:rsidRDefault="0006043A" w:rsidP="0006043A">
            <w:pPr>
              <w:pStyle w:val="2-"/>
              <w:rPr>
                <w:color w:val="00B050"/>
              </w:rPr>
            </w:pPr>
            <w:r w:rsidRPr="0006043A">
              <w:rPr>
                <w:rFonts w:hint="eastAsia"/>
                <w:color w:val="00B050"/>
              </w:rPr>
              <w:t>//現在のスレッドID取得関数</w:t>
            </w:r>
          </w:p>
          <w:p w14:paraId="25C958B3" w14:textId="77777777" w:rsidR="0006043A" w:rsidRPr="0006043A" w:rsidRDefault="0006043A" w:rsidP="0006043A">
            <w:pPr>
              <w:pStyle w:val="2-"/>
              <w:rPr>
                <w:color w:val="00B050"/>
              </w:rPr>
            </w:pPr>
            <w:r w:rsidRPr="0006043A">
              <w:rPr>
                <w:color w:val="00B050"/>
              </w:rPr>
              <w:t xml:space="preserve">//inline THREAD_ID  GetThisThreadID(){ return </w:t>
            </w:r>
            <w:r w:rsidRPr="00B91BE2">
              <w:rPr>
                <w:color w:val="FF0000"/>
              </w:rPr>
              <w:t>std::this_thread::get_id()</w:t>
            </w:r>
            <w:r w:rsidRPr="0006043A">
              <w:rPr>
                <w:color w:val="00B050"/>
              </w:rPr>
              <w:t>; } //C++11</w:t>
            </w:r>
          </w:p>
          <w:p w14:paraId="385CA10C" w14:textId="77777777" w:rsidR="0006043A" w:rsidRDefault="0006043A" w:rsidP="0006043A">
            <w:pPr>
              <w:pStyle w:val="2-"/>
            </w:pPr>
            <w:r>
              <w:t xml:space="preserve">inline THREAD_ID GetThisThreadID(){ return </w:t>
            </w:r>
            <w:r w:rsidRPr="00B91BE2">
              <w:rPr>
                <w:color w:val="FF0000"/>
              </w:rPr>
              <w:t>std::this_thread::get_id().hash()</w:t>
            </w:r>
            <w:r>
              <w:t xml:space="preserve">; } </w:t>
            </w:r>
            <w:r w:rsidRPr="0006043A">
              <w:rPr>
                <w:color w:val="00B050"/>
              </w:rPr>
              <w:t>//C++11</w:t>
            </w:r>
          </w:p>
          <w:p w14:paraId="549B10EA" w14:textId="77777777" w:rsidR="0006043A" w:rsidRDefault="0006043A" w:rsidP="0006043A">
            <w:pPr>
              <w:pStyle w:val="2-"/>
            </w:pPr>
          </w:p>
          <w:p w14:paraId="5BE4CCC1" w14:textId="77777777" w:rsidR="0006043A" w:rsidRPr="0006043A" w:rsidRDefault="0006043A" w:rsidP="0006043A">
            <w:pPr>
              <w:pStyle w:val="2-"/>
              <w:rPr>
                <w:color w:val="00B050"/>
              </w:rPr>
            </w:pPr>
            <w:r w:rsidRPr="0006043A">
              <w:rPr>
                <w:rFonts w:hint="eastAsia"/>
                <w:color w:val="00B050"/>
              </w:rPr>
              <w:t>//スレッドIDクラス</w:t>
            </w:r>
          </w:p>
          <w:p w14:paraId="738FE998" w14:textId="77777777" w:rsidR="0006043A" w:rsidRDefault="0006043A" w:rsidP="0006043A">
            <w:pPr>
              <w:pStyle w:val="2-"/>
            </w:pPr>
            <w:r>
              <w:t>class CThreadID</w:t>
            </w:r>
          </w:p>
          <w:p w14:paraId="7301521E" w14:textId="77777777" w:rsidR="0006043A" w:rsidRDefault="0006043A" w:rsidP="0006043A">
            <w:pPr>
              <w:pStyle w:val="2-"/>
            </w:pPr>
            <w:r>
              <w:t>{</w:t>
            </w:r>
          </w:p>
          <w:p w14:paraId="14B84A4D" w14:textId="77777777" w:rsidR="0006043A" w:rsidRDefault="0006043A" w:rsidP="0006043A">
            <w:pPr>
              <w:pStyle w:val="2-"/>
            </w:pPr>
            <w:r>
              <w:t>public:</w:t>
            </w:r>
          </w:p>
          <w:p w14:paraId="7D073A1F" w14:textId="77777777" w:rsidR="0006043A" w:rsidRDefault="0006043A" w:rsidP="0006043A">
            <w:pPr>
              <w:pStyle w:val="2-"/>
            </w:pPr>
            <w:r>
              <w:rPr>
                <w:rFonts w:hint="eastAsia"/>
              </w:rPr>
              <w:tab/>
            </w:r>
            <w:r w:rsidRPr="0006043A">
              <w:rPr>
                <w:rFonts w:hint="eastAsia"/>
                <w:color w:val="00B050"/>
              </w:rPr>
              <w:t>//アクセッサ</w:t>
            </w:r>
          </w:p>
          <w:p w14:paraId="194DA269" w14:textId="77777777" w:rsidR="0006043A" w:rsidRPr="0006043A" w:rsidRDefault="0006043A" w:rsidP="0006043A">
            <w:pPr>
              <w:pStyle w:val="2-"/>
              <w:rPr>
                <w:color w:val="00B050"/>
              </w:rPr>
            </w:pPr>
            <w:r>
              <w:rPr>
                <w:rFonts w:hint="eastAsia"/>
              </w:rPr>
              <w:tab/>
              <w:t>const THREAD_ID getID() const { return m_threadId; }</w:t>
            </w:r>
            <w:r w:rsidRPr="0006043A">
              <w:rPr>
                <w:rFonts w:hint="eastAsia"/>
                <w:color w:val="00B050"/>
              </w:rPr>
              <w:t>//スレッドIDを取得</w:t>
            </w:r>
          </w:p>
          <w:p w14:paraId="525C6664" w14:textId="77777777" w:rsidR="0006043A" w:rsidRDefault="0006043A" w:rsidP="0006043A">
            <w:pPr>
              <w:pStyle w:val="2-"/>
            </w:pPr>
            <w:r>
              <w:rPr>
                <w:rFonts w:hint="eastAsia"/>
              </w:rPr>
              <w:tab/>
              <w:t>const char* getName() const { return m_threadName; }</w:t>
            </w:r>
            <w:r w:rsidRPr="0006043A">
              <w:rPr>
                <w:rFonts w:hint="eastAsia"/>
                <w:color w:val="00B050"/>
              </w:rPr>
              <w:t>//スレッド名を取得</w:t>
            </w:r>
          </w:p>
          <w:p w14:paraId="3DD0F8C6" w14:textId="77777777" w:rsidR="0006043A" w:rsidRDefault="0006043A" w:rsidP="0006043A">
            <w:pPr>
              <w:pStyle w:val="2-"/>
            </w:pPr>
            <w:r>
              <w:t>public:</w:t>
            </w:r>
          </w:p>
          <w:p w14:paraId="14E493BB" w14:textId="77777777" w:rsidR="0006043A" w:rsidRDefault="0006043A" w:rsidP="0006043A">
            <w:pPr>
              <w:pStyle w:val="2-"/>
            </w:pPr>
            <w:r>
              <w:rPr>
                <w:rFonts w:hint="eastAsia"/>
              </w:rPr>
              <w:tab/>
            </w:r>
            <w:r w:rsidRPr="0006043A">
              <w:rPr>
                <w:rFonts w:hint="eastAsia"/>
                <w:color w:val="00B050"/>
              </w:rPr>
              <w:t>//アクセッサ（static）</w:t>
            </w:r>
          </w:p>
          <w:p w14:paraId="20043192" w14:textId="77777777" w:rsidR="0006043A" w:rsidRPr="0006043A" w:rsidRDefault="0006043A" w:rsidP="0006043A">
            <w:pPr>
              <w:pStyle w:val="2-"/>
              <w:rPr>
                <w:color w:val="00B050"/>
              </w:rPr>
            </w:pPr>
            <w:r>
              <w:rPr>
                <w:rFonts w:hint="eastAsia"/>
              </w:rPr>
              <w:tab/>
              <w:t>static THREAD_ID getThisID(){ return m_thisThreadID; }</w:t>
            </w:r>
            <w:r w:rsidRPr="0006043A">
              <w:rPr>
                <w:rFonts w:hint="eastAsia"/>
                <w:color w:val="00B050"/>
              </w:rPr>
              <w:t>//現在のスレッドのスレッドIDを取得</w:t>
            </w:r>
          </w:p>
          <w:p w14:paraId="5BEE7033" w14:textId="77777777" w:rsidR="0006043A" w:rsidRPr="0006043A" w:rsidRDefault="0006043A" w:rsidP="0006043A">
            <w:pPr>
              <w:pStyle w:val="2-"/>
              <w:rPr>
                <w:color w:val="00B050"/>
              </w:rPr>
            </w:pPr>
            <w:r>
              <w:rPr>
                <w:rFonts w:hint="eastAsia"/>
              </w:rPr>
              <w:tab/>
              <w:t>static const char* getThisName(){ return m_thisThreadName; }</w:t>
            </w:r>
            <w:r w:rsidRPr="0006043A">
              <w:rPr>
                <w:rFonts w:hint="eastAsia"/>
                <w:color w:val="00B050"/>
              </w:rPr>
              <w:t>//現在のスレッドのスレッド名を取得</w:t>
            </w:r>
          </w:p>
          <w:p w14:paraId="65533D46" w14:textId="77777777" w:rsidR="0006043A" w:rsidRDefault="0006043A" w:rsidP="0006043A">
            <w:pPr>
              <w:pStyle w:val="2-"/>
            </w:pPr>
            <w:r>
              <w:t>public:</w:t>
            </w:r>
          </w:p>
          <w:p w14:paraId="4562A416" w14:textId="77777777" w:rsidR="0006043A" w:rsidRPr="0006043A" w:rsidRDefault="0006043A" w:rsidP="0006043A">
            <w:pPr>
              <w:pStyle w:val="2-"/>
              <w:rPr>
                <w:color w:val="00B050"/>
              </w:rPr>
            </w:pPr>
            <w:r>
              <w:rPr>
                <w:rFonts w:hint="eastAsia"/>
              </w:rPr>
              <w:tab/>
            </w:r>
            <w:r w:rsidRPr="0006043A">
              <w:rPr>
                <w:rFonts w:hint="eastAsia"/>
                <w:color w:val="00B050"/>
              </w:rPr>
              <w:t>//メソッド</w:t>
            </w:r>
          </w:p>
          <w:p w14:paraId="743DAAEB" w14:textId="77777777" w:rsidR="0006043A" w:rsidRPr="0006043A" w:rsidRDefault="0006043A" w:rsidP="0006043A">
            <w:pPr>
              <w:pStyle w:val="2-"/>
              <w:rPr>
                <w:color w:val="00B050"/>
              </w:rPr>
            </w:pPr>
            <w:r>
              <w:rPr>
                <w:rFonts w:hint="eastAsia"/>
              </w:rPr>
              <w:tab/>
              <w:t>bool isThisThread() const { return m_threadId == getThisID(); }</w:t>
            </w:r>
            <w:r w:rsidRPr="0006043A">
              <w:rPr>
                <w:rFonts w:hint="eastAsia"/>
                <w:color w:val="00B050"/>
              </w:rPr>
              <w:t>//現在のスレッドと同じスレッドか判定</w:t>
            </w:r>
          </w:p>
          <w:p w14:paraId="7CD2EBC9" w14:textId="77777777" w:rsidR="0006043A" w:rsidRDefault="0006043A" w:rsidP="0006043A">
            <w:pPr>
              <w:pStyle w:val="2-"/>
            </w:pPr>
            <w:r>
              <w:t>private:</w:t>
            </w:r>
          </w:p>
          <w:p w14:paraId="42AC65F2" w14:textId="77777777" w:rsidR="0006043A" w:rsidRPr="0006043A" w:rsidRDefault="0006043A" w:rsidP="0006043A">
            <w:pPr>
              <w:pStyle w:val="2-"/>
              <w:rPr>
                <w:color w:val="00B050"/>
              </w:rPr>
            </w:pPr>
            <w:r>
              <w:rPr>
                <w:rFonts w:hint="eastAsia"/>
              </w:rPr>
              <w:tab/>
            </w:r>
            <w:r w:rsidRPr="0006043A">
              <w:rPr>
                <w:rFonts w:hint="eastAsia"/>
                <w:color w:val="00B050"/>
              </w:rPr>
              <w:t>//メソッド(static)</w:t>
            </w:r>
          </w:p>
          <w:p w14:paraId="6ACFCC5A" w14:textId="77777777" w:rsidR="0006043A" w:rsidRDefault="0006043A" w:rsidP="0006043A">
            <w:pPr>
              <w:pStyle w:val="2-"/>
            </w:pPr>
            <w:r>
              <w:rPr>
                <w:rFonts w:hint="eastAsia"/>
              </w:rPr>
              <w:tab/>
              <w:t>static void setThisThread()</w:t>
            </w:r>
            <w:r w:rsidRPr="0006043A">
              <w:rPr>
                <w:rFonts w:hint="eastAsia"/>
                <w:color w:val="00B050"/>
              </w:rPr>
              <w:t>//現在のスレッドのスレッドIDをセット</w:t>
            </w:r>
          </w:p>
          <w:p w14:paraId="40DF97ED" w14:textId="77777777" w:rsidR="0006043A" w:rsidRDefault="0006043A" w:rsidP="0006043A">
            <w:pPr>
              <w:pStyle w:val="2-"/>
            </w:pPr>
            <w:r>
              <w:tab/>
              <w:t>{</w:t>
            </w:r>
          </w:p>
          <w:p w14:paraId="5CD4230E" w14:textId="77777777" w:rsidR="0006043A" w:rsidRDefault="0006043A" w:rsidP="0006043A">
            <w:pPr>
              <w:pStyle w:val="2-"/>
            </w:pPr>
            <w:r>
              <w:tab/>
            </w:r>
            <w:r>
              <w:tab/>
              <w:t>if (m_thisThreadID == INVALID_THREAD_ID)</w:t>
            </w:r>
          </w:p>
          <w:p w14:paraId="5151C69F" w14:textId="77777777" w:rsidR="0006043A" w:rsidRDefault="0006043A" w:rsidP="0006043A">
            <w:pPr>
              <w:pStyle w:val="2-"/>
            </w:pPr>
            <w:r>
              <w:tab/>
            </w:r>
            <w:r>
              <w:tab/>
            </w:r>
            <w:r>
              <w:tab/>
              <w:t>m_thisThreadID = GetThisThreadID();</w:t>
            </w:r>
          </w:p>
          <w:p w14:paraId="493DA93D" w14:textId="77777777" w:rsidR="0006043A" w:rsidRDefault="0006043A" w:rsidP="0006043A">
            <w:pPr>
              <w:pStyle w:val="2-"/>
            </w:pPr>
            <w:r>
              <w:tab/>
              <w:t>}</w:t>
            </w:r>
          </w:p>
          <w:p w14:paraId="5D925D14" w14:textId="77777777" w:rsidR="0006043A" w:rsidRDefault="0006043A" w:rsidP="0006043A">
            <w:pPr>
              <w:pStyle w:val="2-"/>
            </w:pPr>
            <w:r>
              <w:rPr>
                <w:rFonts w:hint="eastAsia"/>
              </w:rPr>
              <w:tab/>
              <w:t>static void resetThisThread(const char* name)</w:t>
            </w:r>
            <w:r w:rsidRPr="0006043A">
              <w:rPr>
                <w:rFonts w:hint="eastAsia"/>
                <w:color w:val="00B050"/>
              </w:rPr>
              <w:t>//現在のスレッドのスレッドIDをリセット</w:t>
            </w:r>
          </w:p>
          <w:p w14:paraId="5309B2E3" w14:textId="77777777" w:rsidR="0006043A" w:rsidRDefault="0006043A" w:rsidP="0006043A">
            <w:pPr>
              <w:pStyle w:val="2-"/>
            </w:pPr>
            <w:r>
              <w:tab/>
              <w:t>{</w:t>
            </w:r>
          </w:p>
          <w:p w14:paraId="36209A83" w14:textId="77777777" w:rsidR="0006043A" w:rsidRDefault="0006043A" w:rsidP="0006043A">
            <w:pPr>
              <w:pStyle w:val="2-"/>
            </w:pPr>
            <w:r>
              <w:tab/>
            </w:r>
            <w:r>
              <w:tab/>
              <w:t>m_thisThreadID = GetThisThreadID();</w:t>
            </w:r>
          </w:p>
          <w:p w14:paraId="1BD46A96" w14:textId="77777777" w:rsidR="0006043A" w:rsidRDefault="0006043A" w:rsidP="0006043A">
            <w:pPr>
              <w:pStyle w:val="2-"/>
            </w:pPr>
            <w:r>
              <w:tab/>
            </w:r>
            <w:r>
              <w:tab/>
              <w:t>m_thisThreadName = name;</w:t>
            </w:r>
          </w:p>
          <w:p w14:paraId="3F09AB8C" w14:textId="77777777" w:rsidR="0006043A" w:rsidRDefault="0006043A" w:rsidP="0006043A">
            <w:pPr>
              <w:pStyle w:val="2-"/>
            </w:pPr>
            <w:r>
              <w:tab/>
              <w:t>}</w:t>
            </w:r>
          </w:p>
          <w:p w14:paraId="7106F665" w14:textId="77777777" w:rsidR="0006043A" w:rsidRDefault="0006043A" w:rsidP="0006043A">
            <w:pPr>
              <w:pStyle w:val="2-"/>
            </w:pPr>
            <w:r>
              <w:t>public:</w:t>
            </w:r>
          </w:p>
          <w:p w14:paraId="3327670B" w14:textId="38D5EB66" w:rsidR="0006043A" w:rsidRPr="0006043A" w:rsidRDefault="0006043A" w:rsidP="0006043A">
            <w:pPr>
              <w:pStyle w:val="2-"/>
              <w:rPr>
                <w:color w:val="00B050"/>
              </w:rPr>
            </w:pPr>
            <w:r>
              <w:rPr>
                <w:rFonts w:hint="eastAsia"/>
              </w:rPr>
              <w:lastRenderedPageBreak/>
              <w:tab/>
            </w:r>
            <w:r w:rsidRPr="0006043A">
              <w:rPr>
                <w:rFonts w:hint="eastAsia"/>
                <w:color w:val="00B050"/>
              </w:rPr>
              <w:t>//オペレータ</w:t>
            </w:r>
            <w:r w:rsidR="00B91BE2" w:rsidRPr="00B91BE2">
              <w:rPr>
                <w:rFonts w:hint="eastAsia"/>
                <w:color w:val="00B050"/>
              </w:rPr>
              <w:t>（許可）</w:t>
            </w:r>
          </w:p>
          <w:p w14:paraId="09A8EFA2"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一致判定</w:t>
            </w:r>
          </w:p>
          <w:p w14:paraId="30FDDD23"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不一致判定</w:t>
            </w:r>
          </w:p>
          <w:p w14:paraId="161965E7"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一致判定</w:t>
            </w:r>
          </w:p>
          <w:p w14:paraId="67670EC1"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不一致判定</w:t>
            </w:r>
          </w:p>
          <w:p w14:paraId="3696907B" w14:textId="77777777" w:rsidR="00B91BE2" w:rsidRDefault="00B91BE2" w:rsidP="00B91BE2">
            <w:pPr>
              <w:pStyle w:val="2-"/>
            </w:pPr>
            <w:r>
              <w:rPr>
                <w:rFonts w:hint="eastAsia"/>
              </w:rPr>
              <w:tab/>
              <w:t xml:space="preserve">CThreadID&amp; operator=(const CThreadID&amp; o) </w:t>
            </w:r>
            <w:r w:rsidRPr="00B91BE2">
              <w:rPr>
                <w:rFonts w:hint="eastAsia"/>
                <w:color w:val="00B050"/>
              </w:rPr>
              <w:t>//コピー演算子</w:t>
            </w:r>
          </w:p>
          <w:p w14:paraId="49318976" w14:textId="77777777" w:rsidR="00B91BE2" w:rsidRDefault="00B91BE2" w:rsidP="00B91BE2">
            <w:pPr>
              <w:pStyle w:val="2-"/>
            </w:pPr>
            <w:r>
              <w:tab/>
              <w:t>{</w:t>
            </w:r>
          </w:p>
          <w:p w14:paraId="0C735859" w14:textId="77777777" w:rsidR="00B91BE2" w:rsidRDefault="00B91BE2" w:rsidP="00B91BE2">
            <w:pPr>
              <w:pStyle w:val="2-"/>
            </w:pPr>
            <w:r>
              <w:tab/>
            </w:r>
            <w:r>
              <w:tab/>
              <w:t>m_threadId = o.m_threadId;</w:t>
            </w:r>
          </w:p>
          <w:p w14:paraId="40111810" w14:textId="77777777" w:rsidR="00B91BE2" w:rsidRDefault="00B91BE2" w:rsidP="00B91BE2">
            <w:pPr>
              <w:pStyle w:val="2-"/>
            </w:pPr>
            <w:r>
              <w:tab/>
            </w:r>
            <w:r>
              <w:tab/>
              <w:t>m_threadName = o.m_threadName;</w:t>
            </w:r>
          </w:p>
          <w:p w14:paraId="6AD4ED76" w14:textId="77777777" w:rsidR="00B91BE2" w:rsidRDefault="00B91BE2" w:rsidP="00B91BE2">
            <w:pPr>
              <w:pStyle w:val="2-"/>
            </w:pPr>
            <w:r>
              <w:tab/>
            </w:r>
            <w:r>
              <w:tab/>
              <w:t>return *this;</w:t>
            </w:r>
          </w:p>
          <w:p w14:paraId="05A6A4EF" w14:textId="77777777" w:rsidR="00B91BE2" w:rsidRDefault="00B91BE2" w:rsidP="00B91BE2">
            <w:pPr>
              <w:pStyle w:val="2-"/>
            </w:pPr>
            <w:r>
              <w:tab/>
              <w:t>}</w:t>
            </w:r>
          </w:p>
          <w:p w14:paraId="65120903" w14:textId="77777777" w:rsidR="00B91BE2" w:rsidRDefault="00B91BE2" w:rsidP="00B91BE2">
            <w:pPr>
              <w:pStyle w:val="2-"/>
            </w:pPr>
            <w:r>
              <w:t>private:</w:t>
            </w:r>
          </w:p>
          <w:p w14:paraId="7FF0AE06" w14:textId="77777777" w:rsidR="00B91BE2" w:rsidRDefault="00B91BE2" w:rsidP="00B91BE2">
            <w:pPr>
              <w:pStyle w:val="2-"/>
            </w:pPr>
            <w:r>
              <w:rPr>
                <w:rFonts w:hint="eastAsia"/>
              </w:rPr>
              <w:tab/>
            </w:r>
            <w:r w:rsidRPr="00B91BE2">
              <w:rPr>
                <w:rFonts w:hint="eastAsia"/>
                <w:color w:val="00B050"/>
              </w:rPr>
              <w:t>//オペレータ（禁止）</w:t>
            </w:r>
          </w:p>
          <w:p w14:paraId="4F5118A3" w14:textId="77777777" w:rsidR="00B91BE2" w:rsidRDefault="00B91BE2" w:rsidP="00B91BE2">
            <w:pPr>
              <w:pStyle w:val="2-"/>
            </w:pPr>
            <w:r>
              <w:rPr>
                <w:rFonts w:hint="eastAsia"/>
              </w:rPr>
              <w:tab/>
              <w:t>CThreadID&amp; operator=(const THREAD_ID&amp; id) { return *this; }</w:t>
            </w:r>
            <w:r w:rsidRPr="00B91BE2">
              <w:rPr>
                <w:rFonts w:hint="eastAsia"/>
                <w:color w:val="00B050"/>
              </w:rPr>
              <w:t>//コピー演算子（禁止）</w:t>
            </w:r>
          </w:p>
          <w:p w14:paraId="752AF3D0" w14:textId="77777777" w:rsidR="00B91BE2" w:rsidRDefault="00B91BE2" w:rsidP="00B91BE2">
            <w:pPr>
              <w:pStyle w:val="2-"/>
            </w:pPr>
            <w:r>
              <w:t>public:</w:t>
            </w:r>
          </w:p>
          <w:p w14:paraId="0BD86129"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許可）</w:t>
            </w:r>
          </w:p>
          <w:p w14:paraId="07141945" w14:textId="77777777" w:rsidR="00B91BE2" w:rsidRDefault="00B91BE2" w:rsidP="00B91BE2">
            <w:pPr>
              <w:pStyle w:val="2-"/>
            </w:pPr>
            <w:r>
              <w:tab/>
              <w:t>explicit CThreadID(const CThreadID&amp; o) :</w:t>
            </w:r>
          </w:p>
          <w:p w14:paraId="291A2876" w14:textId="77777777" w:rsidR="00B91BE2" w:rsidRDefault="00B91BE2" w:rsidP="00B91BE2">
            <w:pPr>
              <w:pStyle w:val="2-"/>
            </w:pPr>
            <w:r>
              <w:tab/>
            </w:r>
            <w:r>
              <w:tab/>
              <w:t>m_threadId(o.m_threadId),</w:t>
            </w:r>
          </w:p>
          <w:p w14:paraId="6B8EF9C7" w14:textId="77777777" w:rsidR="00B91BE2" w:rsidRDefault="00B91BE2" w:rsidP="00B91BE2">
            <w:pPr>
              <w:pStyle w:val="2-"/>
            </w:pPr>
            <w:r>
              <w:tab/>
            </w:r>
            <w:r>
              <w:tab/>
              <w:t>m_threadName(o.m_threadName)</w:t>
            </w:r>
          </w:p>
          <w:p w14:paraId="671128FF" w14:textId="77777777" w:rsidR="00B91BE2" w:rsidRDefault="00B91BE2" w:rsidP="00B91BE2">
            <w:pPr>
              <w:pStyle w:val="2-"/>
            </w:pPr>
            <w:r>
              <w:tab/>
              <w:t>{</w:t>
            </w:r>
          </w:p>
          <w:p w14:paraId="185EB972" w14:textId="77777777" w:rsidR="00B91BE2" w:rsidRDefault="00B91BE2" w:rsidP="00B91BE2">
            <w:pPr>
              <w:pStyle w:val="2-"/>
            </w:pPr>
            <w:r>
              <w:tab/>
              <w:t>}</w:t>
            </w:r>
          </w:p>
          <w:p w14:paraId="04FD1918" w14:textId="77777777" w:rsidR="00B91BE2" w:rsidRDefault="00B91BE2" w:rsidP="00B91BE2">
            <w:pPr>
              <w:pStyle w:val="2-"/>
            </w:pPr>
            <w:r>
              <w:t>private:</w:t>
            </w:r>
          </w:p>
          <w:p w14:paraId="7CB8568D"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禁止）</w:t>
            </w:r>
          </w:p>
          <w:p w14:paraId="46DD5F33" w14:textId="77777777" w:rsidR="00B91BE2" w:rsidRDefault="00B91BE2" w:rsidP="00B91BE2">
            <w:pPr>
              <w:pStyle w:val="2-"/>
            </w:pPr>
            <w:r>
              <w:tab/>
              <w:t>explicit CThreadID(const THREAD_ID&amp; id){}</w:t>
            </w:r>
          </w:p>
          <w:p w14:paraId="359A0AA9" w14:textId="77777777" w:rsidR="00B91BE2" w:rsidRDefault="00B91BE2" w:rsidP="00B91BE2">
            <w:pPr>
              <w:pStyle w:val="2-"/>
            </w:pPr>
            <w:r>
              <w:t>public:</w:t>
            </w:r>
          </w:p>
          <w:p w14:paraId="7197B4C8" w14:textId="77777777" w:rsidR="00B91BE2" w:rsidRPr="00B91BE2" w:rsidRDefault="00B91BE2" w:rsidP="00B91BE2">
            <w:pPr>
              <w:pStyle w:val="2-"/>
              <w:rPr>
                <w:color w:val="00B050"/>
              </w:rPr>
            </w:pPr>
            <w:r>
              <w:rPr>
                <w:rFonts w:hint="eastAsia"/>
              </w:rPr>
              <w:tab/>
            </w:r>
            <w:r w:rsidRPr="00B91BE2">
              <w:rPr>
                <w:rFonts w:hint="eastAsia"/>
                <w:color w:val="00B050"/>
              </w:rPr>
              <w:t>//コンストラクタ</w:t>
            </w:r>
          </w:p>
          <w:p w14:paraId="63FF501E" w14:textId="77777777" w:rsidR="00B91BE2" w:rsidRPr="00B91BE2" w:rsidRDefault="00B91BE2" w:rsidP="00B91BE2">
            <w:pPr>
              <w:pStyle w:val="2-"/>
              <w:rPr>
                <w:color w:val="00B050"/>
              </w:rPr>
            </w:pPr>
            <w:r w:rsidRPr="00B91BE2">
              <w:rPr>
                <w:rFonts w:hint="eastAsia"/>
                <w:color w:val="00B050"/>
              </w:rPr>
              <w:tab/>
              <w:t>//※スレッド名を指定し、内部で現在のスレッドIDを取得して保持</w:t>
            </w:r>
          </w:p>
          <w:p w14:paraId="54B18BA7" w14:textId="77777777" w:rsidR="00B91BE2" w:rsidRPr="00B91BE2" w:rsidRDefault="00B91BE2" w:rsidP="00B91BE2">
            <w:pPr>
              <w:pStyle w:val="2-"/>
              <w:rPr>
                <w:color w:val="00B050"/>
              </w:rPr>
            </w:pPr>
            <w:r w:rsidRPr="00B91BE2">
              <w:rPr>
                <w:rFonts w:hint="eastAsia"/>
                <w:color w:val="00B050"/>
              </w:rPr>
              <w:tab/>
              <w:t>//※TLSにも記録</w:t>
            </w:r>
          </w:p>
          <w:p w14:paraId="3A477011" w14:textId="2B564FC2" w:rsidR="00B91BE2" w:rsidRDefault="00B91BE2" w:rsidP="00B91BE2">
            <w:pPr>
              <w:pStyle w:val="2-"/>
            </w:pPr>
            <w:r>
              <w:rPr>
                <w:rFonts w:hint="eastAsia"/>
              </w:rPr>
              <w:tab/>
              <w:t xml:space="preserve">CThreadID(const char* name) </w:t>
            </w:r>
          </w:p>
          <w:p w14:paraId="61A31351" w14:textId="77777777" w:rsidR="00B91BE2" w:rsidRDefault="00B91BE2" w:rsidP="00B91BE2">
            <w:pPr>
              <w:pStyle w:val="2-"/>
            </w:pPr>
            <w:r>
              <w:tab/>
              <w:t>{</w:t>
            </w:r>
          </w:p>
          <w:p w14:paraId="4828EDC8" w14:textId="77777777" w:rsidR="00B91BE2" w:rsidRDefault="00B91BE2" w:rsidP="00B91BE2">
            <w:pPr>
              <w:pStyle w:val="2-"/>
            </w:pPr>
            <w:r>
              <w:tab/>
            </w:r>
            <w:r>
              <w:tab/>
              <w:t>resetThisThread(name);</w:t>
            </w:r>
          </w:p>
          <w:p w14:paraId="6536E5F3" w14:textId="77777777" w:rsidR="00B91BE2" w:rsidRDefault="00B91BE2" w:rsidP="00B91BE2">
            <w:pPr>
              <w:pStyle w:val="2-"/>
            </w:pPr>
            <w:r>
              <w:tab/>
            </w:r>
            <w:r>
              <w:tab/>
              <w:t>m_threadId = m_thisThreadID;</w:t>
            </w:r>
          </w:p>
          <w:p w14:paraId="06208262" w14:textId="77777777" w:rsidR="00B91BE2" w:rsidRDefault="00B91BE2" w:rsidP="00B91BE2">
            <w:pPr>
              <w:pStyle w:val="2-"/>
            </w:pPr>
            <w:r>
              <w:tab/>
            </w:r>
            <w:r>
              <w:tab/>
              <w:t>m_threadName = m_thisThreadName;</w:t>
            </w:r>
          </w:p>
          <w:p w14:paraId="28369AAE" w14:textId="77777777" w:rsidR="00B91BE2" w:rsidRDefault="00B91BE2" w:rsidP="00B91BE2">
            <w:pPr>
              <w:pStyle w:val="2-"/>
            </w:pPr>
            <w:r>
              <w:tab/>
              <w:t>}</w:t>
            </w:r>
          </w:p>
          <w:p w14:paraId="51D8DE13" w14:textId="77777777" w:rsidR="00B91BE2" w:rsidRPr="00B91BE2" w:rsidRDefault="00B91BE2" w:rsidP="00B91BE2">
            <w:pPr>
              <w:pStyle w:val="2-"/>
              <w:rPr>
                <w:color w:val="00B050"/>
              </w:rPr>
            </w:pPr>
            <w:r>
              <w:rPr>
                <w:rFonts w:hint="eastAsia"/>
              </w:rPr>
              <w:tab/>
            </w:r>
            <w:r w:rsidRPr="00B91BE2">
              <w:rPr>
                <w:rFonts w:hint="eastAsia"/>
                <w:color w:val="00B050"/>
              </w:rPr>
              <w:t>//デフォルトコンストラクタ</w:t>
            </w:r>
          </w:p>
          <w:p w14:paraId="07CC6914" w14:textId="77777777" w:rsidR="00B91BE2" w:rsidRPr="00B91BE2" w:rsidRDefault="00B91BE2" w:rsidP="00B91BE2">
            <w:pPr>
              <w:pStyle w:val="2-"/>
              <w:rPr>
                <w:color w:val="00B050"/>
              </w:rPr>
            </w:pPr>
            <w:r w:rsidRPr="00B91BE2">
              <w:rPr>
                <w:rFonts w:hint="eastAsia"/>
                <w:color w:val="00B050"/>
              </w:rPr>
              <w:tab/>
              <w:t>//※既にTLSに記録済みのスレッドID（と名前）を取得</w:t>
            </w:r>
          </w:p>
          <w:p w14:paraId="47E7E681" w14:textId="77777777" w:rsidR="00B91BE2" w:rsidRDefault="00B91BE2" w:rsidP="00B91BE2">
            <w:pPr>
              <w:pStyle w:val="2-"/>
            </w:pPr>
            <w:r>
              <w:tab/>
              <w:t>CThreadID()</w:t>
            </w:r>
          </w:p>
          <w:p w14:paraId="2682AC38" w14:textId="77777777" w:rsidR="00B91BE2" w:rsidRDefault="00B91BE2" w:rsidP="00B91BE2">
            <w:pPr>
              <w:pStyle w:val="2-"/>
            </w:pPr>
            <w:r>
              <w:tab/>
              <w:t>{</w:t>
            </w:r>
          </w:p>
          <w:p w14:paraId="7E15B383" w14:textId="77777777" w:rsidR="00B91BE2" w:rsidRDefault="00B91BE2" w:rsidP="00B91BE2">
            <w:pPr>
              <w:pStyle w:val="2-"/>
            </w:pPr>
            <w:r>
              <w:tab/>
            </w:r>
            <w:r>
              <w:tab/>
              <w:t>setThisThread();</w:t>
            </w:r>
          </w:p>
          <w:p w14:paraId="21949A42" w14:textId="77777777" w:rsidR="00B91BE2" w:rsidRDefault="00B91BE2" w:rsidP="00B91BE2">
            <w:pPr>
              <w:pStyle w:val="2-"/>
            </w:pPr>
            <w:r>
              <w:tab/>
            </w:r>
            <w:r>
              <w:tab/>
              <w:t>m_threadId = m_thisThreadID;</w:t>
            </w:r>
          </w:p>
          <w:p w14:paraId="5CEE9E95" w14:textId="77777777" w:rsidR="00B91BE2" w:rsidRDefault="00B91BE2" w:rsidP="00B91BE2">
            <w:pPr>
              <w:pStyle w:val="2-"/>
            </w:pPr>
            <w:r>
              <w:tab/>
            </w:r>
            <w:r>
              <w:tab/>
              <w:t>m_threadName = m_thisThreadName;</w:t>
            </w:r>
          </w:p>
          <w:p w14:paraId="49469458" w14:textId="77777777" w:rsidR="00B91BE2" w:rsidRDefault="00B91BE2" w:rsidP="00B91BE2">
            <w:pPr>
              <w:pStyle w:val="2-"/>
            </w:pPr>
            <w:r>
              <w:tab/>
              <w:t>}</w:t>
            </w:r>
          </w:p>
          <w:p w14:paraId="33B5C21F" w14:textId="77777777" w:rsidR="00B91BE2" w:rsidRDefault="00B91BE2" w:rsidP="00B91BE2">
            <w:pPr>
              <w:pStyle w:val="2-"/>
            </w:pPr>
            <w:r>
              <w:t>private:</w:t>
            </w:r>
          </w:p>
          <w:p w14:paraId="5EE4E40B" w14:textId="77777777" w:rsidR="00B91BE2" w:rsidRPr="00B91BE2" w:rsidRDefault="00B91BE2" w:rsidP="00B91BE2">
            <w:pPr>
              <w:pStyle w:val="2-"/>
              <w:rPr>
                <w:color w:val="00B050"/>
              </w:rPr>
            </w:pPr>
            <w:r>
              <w:rPr>
                <w:rFonts w:hint="eastAsia"/>
              </w:rPr>
              <w:tab/>
            </w:r>
            <w:r w:rsidRPr="00B91BE2">
              <w:rPr>
                <w:rFonts w:hint="eastAsia"/>
                <w:color w:val="00B050"/>
              </w:rPr>
              <w:t>//フィールド</w:t>
            </w:r>
          </w:p>
          <w:p w14:paraId="0E0D7076" w14:textId="77777777" w:rsidR="00B91BE2" w:rsidRPr="00B91BE2" w:rsidRDefault="00B91BE2" w:rsidP="00B91BE2">
            <w:pPr>
              <w:pStyle w:val="2-"/>
              <w:rPr>
                <w:color w:val="00B050"/>
              </w:rPr>
            </w:pPr>
            <w:r>
              <w:rPr>
                <w:rFonts w:hint="eastAsia"/>
              </w:rPr>
              <w:tab/>
              <w:t>THREAD_ID m_threadId;</w:t>
            </w:r>
            <w:r w:rsidRPr="00B91BE2">
              <w:rPr>
                <w:rFonts w:hint="eastAsia"/>
                <w:color w:val="00B050"/>
              </w:rPr>
              <w:t>//スレッドID（オブジェクトに保存する値）</w:t>
            </w:r>
          </w:p>
          <w:p w14:paraId="34A01903" w14:textId="77777777" w:rsidR="00B91BE2" w:rsidRDefault="00B91BE2" w:rsidP="00B91BE2">
            <w:pPr>
              <w:pStyle w:val="2-"/>
            </w:pPr>
            <w:r>
              <w:rPr>
                <w:rFonts w:hint="eastAsia"/>
              </w:rPr>
              <w:tab/>
              <w:t>const char* m_threadName;</w:t>
            </w:r>
            <w:r w:rsidRPr="00B91BE2">
              <w:rPr>
                <w:rFonts w:hint="eastAsia"/>
                <w:color w:val="00B050"/>
              </w:rPr>
              <w:t>//スレッド名（オブジェクトに保存する値）</w:t>
            </w:r>
          </w:p>
          <w:p w14:paraId="7CEC6021" w14:textId="77777777" w:rsidR="00B91BE2" w:rsidRDefault="00B91BE2" w:rsidP="00B91BE2">
            <w:pPr>
              <w:pStyle w:val="2-"/>
            </w:pPr>
            <w:r>
              <w:rPr>
                <w:rFonts w:hint="eastAsia"/>
              </w:rPr>
              <w:tab/>
              <w:t xml:space="preserve">static </w:t>
            </w:r>
            <w:r w:rsidRPr="00B91BE2">
              <w:rPr>
                <w:rFonts w:hint="eastAsia"/>
                <w:color w:val="FF0000"/>
              </w:rPr>
              <w:t xml:space="preserve">thread_local </w:t>
            </w:r>
            <w:r>
              <w:rPr>
                <w:rFonts w:hint="eastAsia"/>
              </w:rPr>
              <w:t>THREAD_ID m_thisThreadID;</w:t>
            </w:r>
            <w:r w:rsidRPr="00B91BE2">
              <w:rPr>
                <w:rFonts w:hint="eastAsia"/>
                <w:color w:val="00B050"/>
              </w:rPr>
              <w:t>//現在のスレッドのスレッドID(TLS)</w:t>
            </w:r>
          </w:p>
          <w:p w14:paraId="1330BC3D" w14:textId="77777777" w:rsidR="00B91BE2" w:rsidRPr="00B91BE2" w:rsidRDefault="00B91BE2" w:rsidP="00B91BE2">
            <w:pPr>
              <w:pStyle w:val="2-"/>
              <w:rPr>
                <w:color w:val="00B050"/>
              </w:rPr>
            </w:pPr>
            <w:r>
              <w:rPr>
                <w:rFonts w:hint="eastAsia"/>
              </w:rPr>
              <w:tab/>
              <w:t>static</w:t>
            </w:r>
            <w:r w:rsidRPr="00B91BE2">
              <w:rPr>
                <w:rFonts w:hint="eastAsia"/>
                <w:color w:val="FF0000"/>
              </w:rPr>
              <w:t xml:space="preserve"> thread_local </w:t>
            </w:r>
            <w:r>
              <w:rPr>
                <w:rFonts w:hint="eastAsia"/>
              </w:rPr>
              <w:t>const char* m_thisThreadName;</w:t>
            </w:r>
            <w:r w:rsidRPr="00B91BE2">
              <w:rPr>
                <w:rFonts w:hint="eastAsia"/>
                <w:color w:val="00B050"/>
              </w:rPr>
              <w:t>//現在のスレッド名(TLS)</w:t>
            </w:r>
          </w:p>
          <w:p w14:paraId="4FB23984" w14:textId="77777777" w:rsidR="00B91BE2" w:rsidRDefault="00B91BE2" w:rsidP="00B91BE2">
            <w:pPr>
              <w:pStyle w:val="2-"/>
            </w:pPr>
            <w:r>
              <w:t>};</w:t>
            </w:r>
          </w:p>
          <w:p w14:paraId="03555021" w14:textId="77777777" w:rsidR="00B91BE2" w:rsidRPr="00B91BE2" w:rsidRDefault="00B91BE2" w:rsidP="00B91BE2">
            <w:pPr>
              <w:pStyle w:val="2-"/>
              <w:rPr>
                <w:color w:val="00B050"/>
              </w:rPr>
            </w:pPr>
            <w:r w:rsidRPr="00B91BE2">
              <w:rPr>
                <w:rFonts w:hint="eastAsia"/>
                <w:color w:val="00B050"/>
              </w:rPr>
              <w:t>//static変数のインスタンス化</w:t>
            </w:r>
          </w:p>
          <w:p w14:paraId="7AEFA6ED" w14:textId="77777777" w:rsidR="00B91BE2" w:rsidRPr="00B91BE2" w:rsidRDefault="00B91BE2" w:rsidP="00B91BE2">
            <w:pPr>
              <w:pStyle w:val="2-"/>
              <w:rPr>
                <w:color w:val="00B050"/>
              </w:rPr>
            </w:pPr>
            <w:r w:rsidRPr="00B91BE2">
              <w:rPr>
                <w:rFonts w:hint="eastAsia"/>
                <w:color w:val="FF0000"/>
              </w:rPr>
              <w:t>thread_local</w:t>
            </w:r>
            <w:r>
              <w:rPr>
                <w:rFonts w:hint="eastAsia"/>
              </w:rPr>
              <w:t xml:space="preserve"> THREAD_ID CThreadID::m_thisThreadID = INVALID_THREAD_ID;</w:t>
            </w:r>
            <w:r w:rsidRPr="00B91BE2">
              <w:rPr>
                <w:rFonts w:hint="eastAsia"/>
                <w:color w:val="00B050"/>
              </w:rPr>
              <w:t>//スレッドID(TLS)</w:t>
            </w:r>
          </w:p>
          <w:p w14:paraId="6ECDA397" w14:textId="56E3C0FE" w:rsidR="0006043A" w:rsidRPr="00A95051" w:rsidRDefault="00B91BE2" w:rsidP="00B91BE2">
            <w:pPr>
              <w:pStyle w:val="2-"/>
            </w:pPr>
            <w:r w:rsidRPr="00B91BE2">
              <w:rPr>
                <w:rFonts w:hint="eastAsia"/>
                <w:color w:val="FF0000"/>
              </w:rPr>
              <w:t>thread_local</w:t>
            </w:r>
            <w:r>
              <w:rPr>
                <w:rFonts w:hint="eastAsia"/>
              </w:rPr>
              <w:t xml:space="preserve"> const char* CThreadID::m_thisThreadName = nullptr;</w:t>
            </w:r>
            <w:r w:rsidRPr="00B91BE2">
              <w:rPr>
                <w:rFonts w:hint="eastAsia"/>
                <w:color w:val="00B050"/>
              </w:rPr>
              <w:t>//スレッド名(TLS)</w:t>
            </w:r>
          </w:p>
        </w:tc>
      </w:tr>
    </w:tbl>
    <w:p w14:paraId="7589F49D" w14:textId="46209D6A" w:rsidR="00984D76" w:rsidRDefault="00984D76" w:rsidP="00984D76">
      <w:pPr>
        <w:pStyle w:val="2"/>
      </w:pPr>
      <w:bookmarkStart w:id="13" w:name="_Toc379240573"/>
      <w:r>
        <w:rPr>
          <w:rFonts w:hint="eastAsia"/>
        </w:rPr>
        <w:lastRenderedPageBreak/>
        <w:t>準備③：メモリブロック確保クラス</w:t>
      </w:r>
      <w:bookmarkEnd w:id="13"/>
    </w:p>
    <w:p w14:paraId="1340E4AB" w14:textId="29BD79B6" w:rsidR="00984D76" w:rsidRDefault="00984D76" w:rsidP="00984D76">
      <w:pPr>
        <w:pStyle w:val="a8"/>
        <w:ind w:firstLine="283"/>
      </w:pPr>
      <w:r>
        <w:t>シングルトンクラス内でシングルトンにアクセス中の処理を記録する処理を行っている。動的な</w:t>
      </w:r>
      <w:r>
        <w:rPr>
          <w:rFonts w:hint="eastAsia"/>
        </w:rPr>
        <w:t>メモリ割り当てを使用せず、上限を決めて扱うものとする。常に一定の構造体のメモリ割り当てを行うので、固定サイズの領域が固定の数用意されたメモリ割り当て処理を使用する。</w:t>
      </w:r>
    </w:p>
    <w:p w14:paraId="44F2B524" w14:textId="77777777" w:rsidR="00984D76" w:rsidRDefault="00984D76" w:rsidP="00984D76">
      <w:pPr>
        <w:pStyle w:val="a8"/>
        <w:ind w:firstLine="283"/>
      </w:pPr>
      <w:r>
        <w:lastRenderedPageBreak/>
        <w:t>この処理のために、汎用のメモリブロック確保処理を用いる。</w:t>
      </w:r>
    </w:p>
    <w:p w14:paraId="1E038CC5" w14:textId="5C49549A" w:rsidR="00984D76" w:rsidRDefault="00984D76" w:rsidP="00984D76">
      <w:pPr>
        <w:pStyle w:val="a8"/>
        <w:ind w:firstLine="283"/>
      </w:pPr>
      <w:r>
        <w:t>テンプレート引数で指定した個数とサイズの領域を持つ単純なクラス。</w:t>
      </w:r>
    </w:p>
    <w:p w14:paraId="043F753C" w14:textId="7CD7DD5E" w:rsidR="00984D76" w:rsidRDefault="00A5099F" w:rsidP="00984D76">
      <w:pPr>
        <w:pStyle w:val="a8"/>
        <w:ind w:firstLine="283"/>
        <w:rPr>
          <w:rFonts w:hint="eastAsia"/>
        </w:rPr>
      </w:pPr>
      <w:r>
        <w:rPr>
          <w:rFonts w:hint="eastAsia"/>
        </w:rPr>
        <w:t>配置</w:t>
      </w:r>
      <w:r>
        <w:rPr>
          <w:rFonts w:hint="eastAsia"/>
        </w:rPr>
        <w:t>new</w:t>
      </w:r>
      <w:r>
        <w:t xml:space="preserve">/delete </w:t>
      </w:r>
      <w:r>
        <w:t>と可変長テンプレート引数を組み合わせた効果的な処理を行っている。</w:t>
      </w:r>
    </w:p>
    <w:p w14:paraId="3B913D1A" w14:textId="7A2B5B5D" w:rsidR="00984D76" w:rsidRPr="0006043A" w:rsidRDefault="00984D76" w:rsidP="00984D76">
      <w:pPr>
        <w:pStyle w:val="2-"/>
        <w:keepNext/>
        <w:widowControl/>
        <w:spacing w:beforeLines="50" w:before="180"/>
        <w:rPr>
          <w:b/>
          <w:color w:val="auto"/>
        </w:rPr>
      </w:pPr>
      <w:r w:rsidRPr="0006043A">
        <w:rPr>
          <w:rFonts w:hint="eastAsia"/>
          <w:b/>
          <w:color w:val="auto"/>
        </w:rPr>
        <w:t>【</w:t>
      </w:r>
      <w:r w:rsidR="00A5099F">
        <w:rPr>
          <w:rFonts w:hint="eastAsia"/>
          <w:b/>
          <w:color w:val="auto"/>
        </w:rPr>
        <w:t>固定メモリブロックアロケータ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4D76" w14:paraId="7500C954" w14:textId="77777777" w:rsidTr="00984D76">
        <w:tc>
          <w:tcPr>
            <w:tcW w:w="8494" w:type="dxa"/>
          </w:tcPr>
          <w:p w14:paraId="42085B9C" w14:textId="77777777" w:rsidR="00EE18F9" w:rsidRPr="00EE18F9" w:rsidRDefault="00EE18F9" w:rsidP="00EE18F9">
            <w:pPr>
              <w:pStyle w:val="2-"/>
              <w:rPr>
                <w:color w:val="00B050"/>
              </w:rPr>
            </w:pPr>
            <w:r w:rsidRPr="00EE18F9">
              <w:rPr>
                <w:color w:val="00B050"/>
              </w:rPr>
              <w:t>//--------------------------------------------------------------------------------</w:t>
            </w:r>
          </w:p>
          <w:p w14:paraId="55AF34AE" w14:textId="77777777" w:rsidR="00EE18F9" w:rsidRPr="00EE18F9" w:rsidRDefault="00EE18F9" w:rsidP="00EE18F9">
            <w:pPr>
              <w:pStyle w:val="2-"/>
              <w:rPr>
                <w:rFonts w:hint="eastAsia"/>
                <w:color w:val="00B050"/>
              </w:rPr>
            </w:pPr>
            <w:r w:rsidRPr="00EE18F9">
              <w:rPr>
                <w:rFonts w:hint="eastAsia"/>
                <w:color w:val="00B050"/>
              </w:rPr>
              <w:t>//固定メモリブロックアロケータクラス</w:t>
            </w:r>
          </w:p>
          <w:p w14:paraId="3D84DC37" w14:textId="77777777" w:rsidR="00EE18F9" w:rsidRPr="00EE18F9" w:rsidRDefault="00EE18F9" w:rsidP="00EE18F9">
            <w:pPr>
              <w:pStyle w:val="2-"/>
              <w:rPr>
                <w:color w:val="00B050"/>
              </w:rPr>
            </w:pPr>
          </w:p>
          <w:p w14:paraId="2D00FE20" w14:textId="77777777" w:rsidR="00EE18F9" w:rsidRPr="00EE18F9" w:rsidRDefault="00EE18F9" w:rsidP="00EE18F9">
            <w:pPr>
              <w:pStyle w:val="2-"/>
              <w:rPr>
                <w:color w:val="00B050"/>
              </w:rPr>
            </w:pPr>
            <w:r w:rsidRPr="00EE18F9">
              <w:rPr>
                <w:color w:val="00B050"/>
              </w:rPr>
              <w:t>//----------------------------------------</w:t>
            </w:r>
          </w:p>
          <w:p w14:paraId="1A21EACB" w14:textId="77777777" w:rsidR="00EE18F9" w:rsidRPr="00EE18F9" w:rsidRDefault="00EE18F9" w:rsidP="00EE18F9">
            <w:pPr>
              <w:pStyle w:val="2-"/>
              <w:rPr>
                <w:rFonts w:hint="eastAsia"/>
                <w:color w:val="00B050"/>
              </w:rPr>
            </w:pPr>
            <w:r w:rsidRPr="00EE18F9">
              <w:rPr>
                <w:rFonts w:hint="eastAsia"/>
                <w:color w:val="00B050"/>
              </w:rPr>
              <w:t>//クラス宣言</w:t>
            </w:r>
          </w:p>
          <w:p w14:paraId="22392712" w14:textId="77777777" w:rsidR="00EE18F9" w:rsidRDefault="00EE18F9" w:rsidP="00EE18F9">
            <w:pPr>
              <w:pStyle w:val="2-"/>
            </w:pPr>
            <w:r>
              <w:t>template&lt;</w:t>
            </w:r>
            <w:proofErr w:type="spellStart"/>
            <w:r>
              <w:t>std</w:t>
            </w:r>
            <w:proofErr w:type="spellEnd"/>
            <w:r>
              <w:t>::</w:t>
            </w:r>
            <w:proofErr w:type="spellStart"/>
            <w:r>
              <w:t>size_t</w:t>
            </w:r>
            <w:proofErr w:type="spellEnd"/>
            <w:r>
              <w:t xml:space="preserve"> N, </w:t>
            </w:r>
            <w:proofErr w:type="spellStart"/>
            <w:r>
              <w:t>std</w:t>
            </w:r>
            <w:proofErr w:type="spellEnd"/>
            <w:r>
              <w:t>::</w:t>
            </w:r>
            <w:proofErr w:type="spellStart"/>
            <w:r>
              <w:t>size_t</w:t>
            </w:r>
            <w:proofErr w:type="spellEnd"/>
            <w:r>
              <w:t xml:space="preserve"> S&gt;</w:t>
            </w:r>
          </w:p>
          <w:p w14:paraId="059C8F4C" w14:textId="77777777" w:rsidR="00EE18F9" w:rsidRDefault="00EE18F9" w:rsidP="00EE18F9">
            <w:pPr>
              <w:pStyle w:val="2-"/>
            </w:pPr>
            <w:r>
              <w:t xml:space="preserve">class </w:t>
            </w:r>
            <w:proofErr w:type="spellStart"/>
            <w:r>
              <w:t>CBlockAllocator</w:t>
            </w:r>
            <w:proofErr w:type="spellEnd"/>
            <w:r>
              <w:t>;</w:t>
            </w:r>
          </w:p>
          <w:p w14:paraId="6231FB19" w14:textId="77777777" w:rsidR="00EE18F9" w:rsidRDefault="00EE18F9" w:rsidP="00EE18F9">
            <w:pPr>
              <w:pStyle w:val="2-"/>
            </w:pPr>
          </w:p>
          <w:p w14:paraId="327AD988" w14:textId="77777777" w:rsidR="00EE18F9" w:rsidRPr="00EE18F9" w:rsidRDefault="00EE18F9" w:rsidP="00EE18F9">
            <w:pPr>
              <w:pStyle w:val="2-"/>
              <w:rPr>
                <w:color w:val="00B050"/>
              </w:rPr>
            </w:pPr>
            <w:r w:rsidRPr="00EE18F9">
              <w:rPr>
                <w:color w:val="00B050"/>
              </w:rPr>
              <w:t>//----------------------------------------</w:t>
            </w:r>
          </w:p>
          <w:p w14:paraId="2DF7FC04" w14:textId="77777777" w:rsidR="00EE18F9" w:rsidRPr="00EE18F9" w:rsidRDefault="00EE18F9" w:rsidP="00EE18F9">
            <w:pPr>
              <w:pStyle w:val="2-"/>
              <w:rPr>
                <w:rFonts w:hint="eastAsia"/>
                <w:color w:val="00B050"/>
              </w:rPr>
            </w:pPr>
            <w:r w:rsidRPr="00EE18F9">
              <w:rPr>
                <w:rFonts w:hint="eastAsia"/>
                <w:color w:val="00B050"/>
              </w:rPr>
              <w:t>//固定メモリブロックアロケータクラス専用配置new/delete処理</w:t>
            </w:r>
          </w:p>
          <w:p w14:paraId="1D8BF57B" w14:textId="77777777" w:rsidR="00EE18F9" w:rsidRPr="00EE18F9" w:rsidRDefault="00EE18F9" w:rsidP="00EE18F9">
            <w:pPr>
              <w:pStyle w:val="2-"/>
              <w:rPr>
                <w:rFonts w:hint="eastAsia"/>
                <w:color w:val="00B050"/>
              </w:rPr>
            </w:pPr>
            <w:r w:rsidRPr="00EE18F9">
              <w:rPr>
                <w:rFonts w:hint="eastAsia"/>
                <w:color w:val="00B050"/>
              </w:rPr>
              <w:t>//※クラス内で使用するためのものなので、直接使用は禁止</w:t>
            </w:r>
          </w:p>
          <w:p w14:paraId="1D5522DD" w14:textId="77777777" w:rsidR="00EE18F9" w:rsidRPr="00EE18F9" w:rsidRDefault="00EE18F9" w:rsidP="00EE18F9">
            <w:pPr>
              <w:pStyle w:val="2-"/>
              <w:rPr>
                <w:rFonts w:hint="eastAsia"/>
                <w:color w:val="00B050"/>
              </w:rPr>
            </w:pPr>
            <w:r w:rsidRPr="00EE18F9">
              <w:rPr>
                <w:rFonts w:hint="eastAsia"/>
                <w:color w:val="00B050"/>
              </w:rPr>
              <w:t>//※クラス内でdeleteすることで、デストラクタの呼び出しにも対応</w:t>
            </w:r>
          </w:p>
          <w:p w14:paraId="66272E15" w14:textId="77777777" w:rsidR="00EE18F9" w:rsidRPr="00EE18F9" w:rsidRDefault="00EE18F9" w:rsidP="00EE18F9">
            <w:pPr>
              <w:pStyle w:val="2-"/>
              <w:rPr>
                <w:color w:val="00B050"/>
              </w:rPr>
            </w:pPr>
          </w:p>
          <w:p w14:paraId="081FC582" w14:textId="77777777" w:rsidR="00EE18F9" w:rsidRPr="00EE18F9" w:rsidRDefault="00EE18F9" w:rsidP="00EE18F9">
            <w:pPr>
              <w:pStyle w:val="2-"/>
              <w:rPr>
                <w:rFonts w:hint="eastAsia"/>
                <w:color w:val="00B050"/>
              </w:rPr>
            </w:pPr>
            <w:r w:rsidRPr="00EE18F9">
              <w:rPr>
                <w:rFonts w:hint="eastAsia"/>
                <w:color w:val="00B050"/>
              </w:rPr>
              <w:t>//配置new</w:t>
            </w:r>
          </w:p>
          <w:p w14:paraId="45E8B297" w14:textId="77777777" w:rsidR="00EE18F9" w:rsidRDefault="00EE18F9" w:rsidP="00EE18F9">
            <w:pPr>
              <w:pStyle w:val="2-"/>
            </w:pPr>
            <w:r>
              <w:t>template&lt;</w:t>
            </w:r>
            <w:proofErr w:type="spellStart"/>
            <w:r>
              <w:t>std</w:t>
            </w:r>
            <w:proofErr w:type="spellEnd"/>
            <w:r>
              <w:t>::</w:t>
            </w:r>
            <w:proofErr w:type="spellStart"/>
            <w:r>
              <w:t>size_t</w:t>
            </w:r>
            <w:proofErr w:type="spellEnd"/>
            <w:r>
              <w:t xml:space="preserve"> N, </w:t>
            </w:r>
            <w:proofErr w:type="spellStart"/>
            <w:r>
              <w:t>std</w:t>
            </w:r>
            <w:proofErr w:type="spellEnd"/>
            <w:r>
              <w:t>::</w:t>
            </w:r>
            <w:proofErr w:type="spellStart"/>
            <w:r>
              <w:t>size_t</w:t>
            </w:r>
            <w:proofErr w:type="spellEnd"/>
            <w:r>
              <w:t xml:space="preserve"> S&gt;</w:t>
            </w:r>
          </w:p>
          <w:p w14:paraId="0B1824B3" w14:textId="77777777" w:rsidR="00EE18F9" w:rsidRDefault="00EE18F9" w:rsidP="00EE18F9">
            <w:pPr>
              <w:pStyle w:val="2-"/>
            </w:pPr>
            <w:r>
              <w:t>void* operator new(</w:t>
            </w:r>
            <w:proofErr w:type="spellStart"/>
            <w:r>
              <w:t>const</w:t>
            </w:r>
            <w:proofErr w:type="spellEnd"/>
            <w:r>
              <w:t xml:space="preserve"> </w:t>
            </w:r>
            <w:proofErr w:type="spellStart"/>
            <w:r>
              <w:t>std</w:t>
            </w:r>
            <w:proofErr w:type="spellEnd"/>
            <w:r>
              <w:t>::</w:t>
            </w:r>
            <w:proofErr w:type="spellStart"/>
            <w:r>
              <w:t>size_t</w:t>
            </w:r>
            <w:proofErr w:type="spellEnd"/>
            <w:r>
              <w:t xml:space="preserve"> size, </w:t>
            </w:r>
            <w:proofErr w:type="spellStart"/>
            <w:r>
              <w:t>CBlockAllocator</w:t>
            </w:r>
            <w:proofErr w:type="spellEnd"/>
            <w:r>
              <w:t xml:space="preserve">&lt;N, S&gt;&amp; allocator){ return </w:t>
            </w:r>
            <w:proofErr w:type="spellStart"/>
            <w:r>
              <w:t>allocator.alloc</w:t>
            </w:r>
            <w:proofErr w:type="spellEnd"/>
            <w:r>
              <w:t>(size); }</w:t>
            </w:r>
          </w:p>
          <w:p w14:paraId="38449256" w14:textId="77777777" w:rsidR="00EE18F9" w:rsidRDefault="00EE18F9" w:rsidP="00EE18F9">
            <w:pPr>
              <w:pStyle w:val="2-"/>
            </w:pPr>
          </w:p>
          <w:p w14:paraId="39AEC6A2" w14:textId="77777777" w:rsidR="00EE18F9" w:rsidRPr="00EE18F9" w:rsidRDefault="00EE18F9" w:rsidP="00EE18F9">
            <w:pPr>
              <w:pStyle w:val="2-"/>
              <w:rPr>
                <w:rFonts w:hint="eastAsia"/>
                <w:color w:val="00B050"/>
              </w:rPr>
            </w:pPr>
            <w:r w:rsidRPr="00EE18F9">
              <w:rPr>
                <w:rFonts w:hint="eastAsia"/>
                <w:color w:val="00B050"/>
              </w:rPr>
              <w:t>//配置delete</w:t>
            </w:r>
          </w:p>
          <w:p w14:paraId="01070315" w14:textId="77777777" w:rsidR="00EE18F9" w:rsidRDefault="00EE18F9" w:rsidP="00EE18F9">
            <w:pPr>
              <w:pStyle w:val="2-"/>
            </w:pPr>
            <w:r>
              <w:t>template&lt;</w:t>
            </w:r>
            <w:proofErr w:type="spellStart"/>
            <w:r>
              <w:t>std</w:t>
            </w:r>
            <w:proofErr w:type="spellEnd"/>
            <w:r>
              <w:t>::</w:t>
            </w:r>
            <w:proofErr w:type="spellStart"/>
            <w:r>
              <w:t>size_t</w:t>
            </w:r>
            <w:proofErr w:type="spellEnd"/>
            <w:r>
              <w:t xml:space="preserve"> N, </w:t>
            </w:r>
            <w:proofErr w:type="spellStart"/>
            <w:r>
              <w:t>std</w:t>
            </w:r>
            <w:proofErr w:type="spellEnd"/>
            <w:r>
              <w:t>::</w:t>
            </w:r>
            <w:proofErr w:type="spellStart"/>
            <w:r>
              <w:t>size_t</w:t>
            </w:r>
            <w:proofErr w:type="spellEnd"/>
            <w:r>
              <w:t xml:space="preserve"> S&gt;</w:t>
            </w:r>
          </w:p>
          <w:p w14:paraId="050DE206" w14:textId="77777777" w:rsidR="00EE18F9" w:rsidRDefault="00EE18F9" w:rsidP="00EE18F9">
            <w:pPr>
              <w:pStyle w:val="2-"/>
            </w:pPr>
            <w:r>
              <w:t xml:space="preserve">void operator delete(void* p, </w:t>
            </w:r>
            <w:proofErr w:type="spellStart"/>
            <w:r>
              <w:t>CBlockAllocator</w:t>
            </w:r>
            <w:proofErr w:type="spellEnd"/>
            <w:r>
              <w:t xml:space="preserve">&lt;N, S&gt;&amp; allocator){ </w:t>
            </w:r>
            <w:proofErr w:type="spellStart"/>
            <w:r>
              <w:t>allocator.free</w:t>
            </w:r>
            <w:proofErr w:type="spellEnd"/>
            <w:r>
              <w:t>(p); }</w:t>
            </w:r>
          </w:p>
          <w:p w14:paraId="00A4A5CD" w14:textId="77777777" w:rsidR="00EE18F9" w:rsidRDefault="00EE18F9" w:rsidP="00EE18F9">
            <w:pPr>
              <w:pStyle w:val="2-"/>
            </w:pPr>
          </w:p>
          <w:p w14:paraId="47794920" w14:textId="77777777" w:rsidR="00EE18F9" w:rsidRPr="00EE18F9" w:rsidRDefault="00EE18F9" w:rsidP="00EE18F9">
            <w:pPr>
              <w:pStyle w:val="2-"/>
              <w:rPr>
                <w:color w:val="00B050"/>
              </w:rPr>
            </w:pPr>
            <w:r w:rsidRPr="00EE18F9">
              <w:rPr>
                <w:color w:val="00B050"/>
              </w:rPr>
              <w:t>//----------------------------------------</w:t>
            </w:r>
          </w:p>
          <w:p w14:paraId="12F72C2B" w14:textId="77777777" w:rsidR="00EE18F9" w:rsidRPr="00EE18F9" w:rsidRDefault="00EE18F9" w:rsidP="00EE18F9">
            <w:pPr>
              <w:pStyle w:val="2-"/>
              <w:rPr>
                <w:rFonts w:hint="eastAsia"/>
                <w:color w:val="00B050"/>
              </w:rPr>
            </w:pPr>
            <w:r w:rsidRPr="00EE18F9">
              <w:rPr>
                <w:rFonts w:hint="eastAsia"/>
                <w:color w:val="00B050"/>
              </w:rPr>
              <w:t>//固定メモリブロックアロケータクラス</w:t>
            </w:r>
          </w:p>
          <w:p w14:paraId="2F662B70" w14:textId="3D1528B2" w:rsidR="00EE18F9" w:rsidRPr="00EE18F9" w:rsidRDefault="00EE18F9" w:rsidP="00EE18F9">
            <w:pPr>
              <w:pStyle w:val="2-"/>
              <w:rPr>
                <w:rFonts w:hint="eastAsia"/>
                <w:color w:val="00B050"/>
              </w:rPr>
            </w:pPr>
            <w:r w:rsidRPr="00EE18F9">
              <w:rPr>
                <w:rFonts w:hint="eastAsia"/>
                <w:color w:val="00B050"/>
              </w:rPr>
              <w:t>//※スレッドセーフ</w:t>
            </w:r>
            <w:r>
              <w:rPr>
                <w:rFonts w:hint="eastAsia"/>
                <w:color w:val="00B050"/>
              </w:rPr>
              <w:t>対応</w:t>
            </w:r>
          </w:p>
          <w:p w14:paraId="7D9D3BE7" w14:textId="77777777" w:rsidR="00EE18F9" w:rsidRDefault="00EE18F9" w:rsidP="00EE18F9">
            <w:pPr>
              <w:pStyle w:val="2-"/>
            </w:pPr>
            <w:r>
              <w:t>template&lt;</w:t>
            </w:r>
            <w:proofErr w:type="spellStart"/>
            <w:r>
              <w:t>std</w:t>
            </w:r>
            <w:proofErr w:type="spellEnd"/>
            <w:r>
              <w:t>::</w:t>
            </w:r>
            <w:proofErr w:type="spellStart"/>
            <w:r>
              <w:t>size_t</w:t>
            </w:r>
            <w:proofErr w:type="spellEnd"/>
            <w:r>
              <w:t xml:space="preserve"> N, </w:t>
            </w:r>
            <w:proofErr w:type="spellStart"/>
            <w:r>
              <w:t>std</w:t>
            </w:r>
            <w:proofErr w:type="spellEnd"/>
            <w:r>
              <w:t>::</w:t>
            </w:r>
            <w:proofErr w:type="spellStart"/>
            <w:r>
              <w:t>size_t</w:t>
            </w:r>
            <w:proofErr w:type="spellEnd"/>
            <w:r>
              <w:t xml:space="preserve"> S&gt;</w:t>
            </w:r>
          </w:p>
          <w:p w14:paraId="1410136B" w14:textId="77777777" w:rsidR="00EE18F9" w:rsidRDefault="00EE18F9" w:rsidP="00EE18F9">
            <w:pPr>
              <w:pStyle w:val="2-"/>
            </w:pPr>
            <w:r>
              <w:t xml:space="preserve">class </w:t>
            </w:r>
            <w:proofErr w:type="spellStart"/>
            <w:r>
              <w:t>CBlockAllocator</w:t>
            </w:r>
            <w:proofErr w:type="spellEnd"/>
          </w:p>
          <w:p w14:paraId="47C5A525" w14:textId="77777777" w:rsidR="00EE18F9" w:rsidRDefault="00EE18F9" w:rsidP="00EE18F9">
            <w:pPr>
              <w:pStyle w:val="2-"/>
            </w:pPr>
            <w:r>
              <w:t>{</w:t>
            </w:r>
          </w:p>
          <w:p w14:paraId="045D5BE7" w14:textId="77777777" w:rsidR="00EE18F9" w:rsidRDefault="00EE18F9" w:rsidP="00EE18F9">
            <w:pPr>
              <w:pStyle w:val="2-"/>
            </w:pPr>
            <w:r>
              <w:t>public:</w:t>
            </w:r>
          </w:p>
          <w:p w14:paraId="0C9B7022" w14:textId="77777777" w:rsidR="00EE18F9" w:rsidRDefault="00EE18F9" w:rsidP="00EE18F9">
            <w:pPr>
              <w:pStyle w:val="2-"/>
              <w:rPr>
                <w:rFonts w:hint="eastAsia"/>
              </w:rPr>
            </w:pPr>
            <w:r>
              <w:rPr>
                <w:rFonts w:hint="eastAsia"/>
              </w:rPr>
              <w:tab/>
            </w:r>
            <w:r w:rsidRPr="00EE18F9">
              <w:rPr>
                <w:rFonts w:hint="eastAsia"/>
                <w:color w:val="00B050"/>
              </w:rPr>
              <w:t>//型宣言</w:t>
            </w:r>
          </w:p>
          <w:p w14:paraId="42297934" w14:textId="77777777" w:rsidR="00EE18F9" w:rsidRDefault="00EE18F9" w:rsidP="00EE18F9">
            <w:pPr>
              <w:pStyle w:val="2-"/>
              <w:rPr>
                <w:rFonts w:hint="eastAsia"/>
              </w:rPr>
            </w:pPr>
            <w:r>
              <w:rPr>
                <w:rFonts w:hint="eastAsia"/>
              </w:rPr>
              <w:tab/>
            </w:r>
            <w:proofErr w:type="spellStart"/>
            <w:r>
              <w:rPr>
                <w:rFonts w:hint="eastAsia"/>
              </w:rPr>
              <w:t>typedef</w:t>
            </w:r>
            <w:proofErr w:type="spellEnd"/>
            <w:r>
              <w:rPr>
                <w:rFonts w:hint="eastAsia"/>
              </w:rPr>
              <w:t xml:space="preserve"> unsigned char byte;</w:t>
            </w:r>
            <w:r w:rsidRPr="00EE18F9">
              <w:rPr>
                <w:rFonts w:hint="eastAsia"/>
                <w:color w:val="00B050"/>
              </w:rPr>
              <w:t>//バッファ用</w:t>
            </w:r>
          </w:p>
          <w:p w14:paraId="4C1BAA37" w14:textId="77777777" w:rsidR="00EE18F9" w:rsidRPr="00EE18F9" w:rsidRDefault="00EE18F9" w:rsidP="00EE18F9">
            <w:pPr>
              <w:pStyle w:val="2-"/>
              <w:rPr>
                <w:rFonts w:hint="eastAsia"/>
                <w:color w:val="00B050"/>
              </w:rPr>
            </w:pPr>
            <w:r>
              <w:rPr>
                <w:rFonts w:hint="eastAsia"/>
              </w:rPr>
              <w:tab/>
            </w:r>
            <w:proofErr w:type="spellStart"/>
            <w:r>
              <w:rPr>
                <w:rFonts w:hint="eastAsia"/>
              </w:rPr>
              <w:t>typedef</w:t>
            </w:r>
            <w:proofErr w:type="spellEnd"/>
            <w:r>
              <w:rPr>
                <w:rFonts w:hint="eastAsia"/>
              </w:rPr>
              <w:t xml:space="preserve"> unsigned </w:t>
            </w:r>
            <w:proofErr w:type="spellStart"/>
            <w:r>
              <w:rPr>
                <w:rFonts w:hint="eastAsia"/>
              </w:rPr>
              <w:t>int</w:t>
            </w:r>
            <w:proofErr w:type="spellEnd"/>
            <w:r>
              <w:rPr>
                <w:rFonts w:hint="eastAsia"/>
              </w:rPr>
              <w:t xml:space="preserve"> b32;</w:t>
            </w:r>
            <w:r w:rsidRPr="00EE18F9">
              <w:rPr>
                <w:rFonts w:hint="eastAsia"/>
                <w:color w:val="00B050"/>
              </w:rPr>
              <w:t>//フラグ用</w:t>
            </w:r>
          </w:p>
          <w:p w14:paraId="5C5DD027" w14:textId="77777777" w:rsidR="00EE18F9" w:rsidRDefault="00EE18F9" w:rsidP="00EE18F9">
            <w:pPr>
              <w:pStyle w:val="2-"/>
            </w:pPr>
            <w:r>
              <w:t>public:</w:t>
            </w:r>
          </w:p>
          <w:p w14:paraId="16074FA6" w14:textId="77777777" w:rsidR="00EE18F9" w:rsidRPr="00EE18F9" w:rsidRDefault="00EE18F9" w:rsidP="00EE18F9">
            <w:pPr>
              <w:pStyle w:val="2-"/>
              <w:rPr>
                <w:rFonts w:hint="eastAsia"/>
                <w:color w:val="00B050"/>
              </w:rPr>
            </w:pPr>
            <w:r>
              <w:rPr>
                <w:rFonts w:hint="eastAsia"/>
              </w:rPr>
              <w:tab/>
            </w:r>
            <w:r w:rsidRPr="00EE18F9">
              <w:rPr>
                <w:rFonts w:hint="eastAsia"/>
                <w:color w:val="00B050"/>
              </w:rPr>
              <w:t>//定数</w:t>
            </w:r>
          </w:p>
          <w:p w14:paraId="318740DD" w14:textId="77777777" w:rsidR="00EE18F9" w:rsidRPr="00EE18F9" w:rsidRDefault="00EE18F9" w:rsidP="00EE18F9">
            <w:pPr>
              <w:pStyle w:val="2-"/>
              <w:rPr>
                <w:rFonts w:hint="eastAsia"/>
                <w:color w:val="00B050"/>
              </w:rPr>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std</w:t>
            </w:r>
            <w:proofErr w:type="spellEnd"/>
            <w:r>
              <w:rPr>
                <w:rFonts w:hint="eastAsia"/>
              </w:rPr>
              <w:t>::</w:t>
            </w:r>
            <w:proofErr w:type="spellStart"/>
            <w:r>
              <w:rPr>
                <w:rFonts w:hint="eastAsia"/>
              </w:rPr>
              <w:t>size_t</w:t>
            </w:r>
            <w:proofErr w:type="spellEnd"/>
            <w:r>
              <w:rPr>
                <w:rFonts w:hint="eastAsia"/>
              </w:rPr>
              <w:t xml:space="preserve"> BLOCKS_NUM = N;</w:t>
            </w:r>
            <w:r w:rsidRPr="00EE18F9">
              <w:rPr>
                <w:rFonts w:hint="eastAsia"/>
                <w:color w:val="00B050"/>
              </w:rPr>
              <w:t>//ブロック数</w:t>
            </w:r>
          </w:p>
          <w:p w14:paraId="2CD0228C" w14:textId="77777777" w:rsidR="00EE18F9" w:rsidRDefault="00EE18F9" w:rsidP="00EE18F9">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std</w:t>
            </w:r>
            <w:proofErr w:type="spellEnd"/>
            <w:r>
              <w:rPr>
                <w:rFonts w:hint="eastAsia"/>
              </w:rPr>
              <w:t>::</w:t>
            </w:r>
            <w:proofErr w:type="spellStart"/>
            <w:r>
              <w:rPr>
                <w:rFonts w:hint="eastAsia"/>
              </w:rPr>
              <w:t>size_t</w:t>
            </w:r>
            <w:proofErr w:type="spellEnd"/>
            <w:r>
              <w:rPr>
                <w:rFonts w:hint="eastAsia"/>
              </w:rPr>
              <w:t xml:space="preserve"> BLOCK_SIZE = S;</w:t>
            </w:r>
            <w:r w:rsidRPr="00EE18F9">
              <w:rPr>
                <w:rFonts w:hint="eastAsia"/>
                <w:color w:val="00B050"/>
              </w:rPr>
              <w:t>//メモリブロックサイズ</w:t>
            </w:r>
          </w:p>
          <w:p w14:paraId="47CA1A8B" w14:textId="77777777" w:rsidR="00EE18F9" w:rsidRDefault="00EE18F9" w:rsidP="00EE18F9">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std</w:t>
            </w:r>
            <w:proofErr w:type="spellEnd"/>
            <w:r>
              <w:rPr>
                <w:rFonts w:hint="eastAsia"/>
              </w:rPr>
              <w:t>::</w:t>
            </w:r>
            <w:proofErr w:type="spellStart"/>
            <w:r>
              <w:rPr>
                <w:rFonts w:hint="eastAsia"/>
              </w:rPr>
              <w:t>size_t</w:t>
            </w:r>
            <w:proofErr w:type="spellEnd"/>
            <w:r>
              <w:rPr>
                <w:rFonts w:hint="eastAsia"/>
              </w:rPr>
              <w:t xml:space="preserve"> FLAG_SIZE = ((N + 31) &gt;&gt; 5);</w:t>
            </w:r>
            <w:r w:rsidRPr="00EE18F9">
              <w:rPr>
                <w:rFonts w:hint="eastAsia"/>
                <w:color w:val="00B050"/>
              </w:rPr>
              <w:t>//フラグサイズ（１サイズで32ビットのフラグ）</w:t>
            </w:r>
          </w:p>
          <w:p w14:paraId="2F691D7D" w14:textId="77777777" w:rsidR="00EE18F9" w:rsidRDefault="00EE18F9" w:rsidP="00EE18F9">
            <w:pPr>
              <w:pStyle w:val="2-"/>
              <w:rPr>
                <w:rFonts w:hint="eastAsia"/>
              </w:rPr>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std</w:t>
            </w:r>
            <w:proofErr w:type="spellEnd"/>
            <w:r>
              <w:rPr>
                <w:rFonts w:hint="eastAsia"/>
              </w:rPr>
              <w:t>::</w:t>
            </w:r>
            <w:proofErr w:type="spellStart"/>
            <w:r>
              <w:rPr>
                <w:rFonts w:hint="eastAsia"/>
              </w:rPr>
              <w:t>size_t</w:t>
            </w:r>
            <w:proofErr w:type="spellEnd"/>
            <w:r>
              <w:rPr>
                <w:rFonts w:hint="eastAsia"/>
              </w:rPr>
              <w:t xml:space="preserve"> FLAG_SURPLUS_BITS = N % 32;</w:t>
            </w:r>
            <w:r w:rsidRPr="00EE18F9">
              <w:rPr>
                <w:rFonts w:hint="eastAsia"/>
                <w:color w:val="00B050"/>
              </w:rPr>
              <w:t>//余剰フラグ数（32の倍数からはみ出したフラグの数）</w:t>
            </w:r>
          </w:p>
          <w:p w14:paraId="6E9D19D3" w14:textId="77777777" w:rsidR="00EE18F9" w:rsidRDefault="00EE18F9" w:rsidP="00EE18F9">
            <w:pPr>
              <w:pStyle w:val="2-"/>
            </w:pPr>
            <w:r>
              <w:t>private:</w:t>
            </w:r>
          </w:p>
          <w:p w14:paraId="3C6EE052" w14:textId="24CE909A" w:rsidR="00EE18F9" w:rsidRPr="00EE18F9" w:rsidRDefault="00EE18F9" w:rsidP="00EE18F9">
            <w:pPr>
              <w:pStyle w:val="2-"/>
              <w:rPr>
                <w:rFonts w:hint="eastAsia"/>
                <w:color w:val="00B050"/>
              </w:rPr>
            </w:pPr>
            <w:r>
              <w:rPr>
                <w:rFonts w:hint="eastAsia"/>
              </w:rPr>
              <w:tab/>
            </w:r>
            <w:r w:rsidRPr="00EE18F9">
              <w:rPr>
                <w:rFonts w:hint="eastAsia"/>
                <w:color w:val="00B050"/>
              </w:rPr>
              <w:t>//</w:t>
            </w:r>
            <w:r>
              <w:rPr>
                <w:rFonts w:hint="eastAsia"/>
                <w:color w:val="00B050"/>
              </w:rPr>
              <w:t>メソッド</w:t>
            </w:r>
          </w:p>
          <w:p w14:paraId="1BF4B68E" w14:textId="77777777" w:rsidR="00EE18F9" w:rsidRPr="00EE18F9" w:rsidRDefault="00EE18F9" w:rsidP="00EE18F9">
            <w:pPr>
              <w:pStyle w:val="2-"/>
              <w:rPr>
                <w:rFonts w:hint="eastAsia"/>
                <w:color w:val="00B050"/>
              </w:rPr>
            </w:pPr>
            <w:r>
              <w:rPr>
                <w:rFonts w:hint="eastAsia"/>
              </w:rPr>
              <w:tab/>
            </w:r>
            <w:r w:rsidRPr="00EE18F9">
              <w:rPr>
                <w:rFonts w:hint="eastAsia"/>
                <w:color w:val="00B050"/>
              </w:rPr>
              <w:t>//ロック</w:t>
            </w:r>
          </w:p>
          <w:p w14:paraId="160C25A7" w14:textId="77777777" w:rsidR="00EE18F9" w:rsidRDefault="00EE18F9" w:rsidP="00EE18F9">
            <w:pPr>
              <w:pStyle w:val="2-"/>
            </w:pPr>
            <w:r>
              <w:tab/>
              <w:t>void lock()</w:t>
            </w:r>
          </w:p>
          <w:p w14:paraId="6B0D36C1" w14:textId="77777777" w:rsidR="00EE18F9" w:rsidRDefault="00EE18F9" w:rsidP="00EE18F9">
            <w:pPr>
              <w:pStyle w:val="2-"/>
            </w:pPr>
            <w:r>
              <w:tab/>
              <w:t>{</w:t>
            </w:r>
          </w:p>
          <w:p w14:paraId="74FA8811" w14:textId="77777777" w:rsidR="00EE18F9" w:rsidRDefault="00EE18F9" w:rsidP="00EE18F9">
            <w:pPr>
              <w:pStyle w:val="2-"/>
            </w:pPr>
            <w:r>
              <w:tab/>
            </w:r>
            <w:r>
              <w:tab/>
              <w:t>while (</w:t>
            </w:r>
            <w:proofErr w:type="spellStart"/>
            <w:r>
              <w:t>m_lock</w:t>
            </w:r>
            <w:r w:rsidRPr="00505A9F">
              <w:rPr>
                <w:color w:val="FF0000"/>
              </w:rPr>
              <w:t>.test_and_set</w:t>
            </w:r>
            <w:proofErr w:type="spellEnd"/>
            <w:r w:rsidRPr="00505A9F">
              <w:rPr>
                <w:color w:val="FF0000"/>
              </w:rPr>
              <w:t>()</w:t>
            </w:r>
            <w:r>
              <w:t>){}</w:t>
            </w:r>
          </w:p>
          <w:p w14:paraId="4A42DB0D" w14:textId="77777777" w:rsidR="00EE18F9" w:rsidRDefault="00EE18F9" w:rsidP="00EE18F9">
            <w:pPr>
              <w:pStyle w:val="2-"/>
            </w:pPr>
            <w:r>
              <w:tab/>
              <w:t>}</w:t>
            </w:r>
          </w:p>
          <w:p w14:paraId="01DA6AB4" w14:textId="77777777" w:rsidR="00EE18F9" w:rsidRDefault="00EE18F9" w:rsidP="00EE18F9">
            <w:pPr>
              <w:pStyle w:val="2-"/>
              <w:rPr>
                <w:rFonts w:hint="eastAsia"/>
              </w:rPr>
            </w:pPr>
            <w:r>
              <w:rPr>
                <w:rFonts w:hint="eastAsia"/>
              </w:rPr>
              <w:tab/>
            </w:r>
            <w:r w:rsidRPr="00505A9F">
              <w:rPr>
                <w:rFonts w:hint="eastAsia"/>
                <w:color w:val="00B050"/>
              </w:rPr>
              <w:t>//ロック解放</w:t>
            </w:r>
          </w:p>
          <w:p w14:paraId="333C1ADD" w14:textId="77777777" w:rsidR="00EE18F9" w:rsidRDefault="00EE18F9" w:rsidP="00EE18F9">
            <w:pPr>
              <w:pStyle w:val="2-"/>
            </w:pPr>
            <w:r>
              <w:tab/>
              <w:t>void unlock()</w:t>
            </w:r>
          </w:p>
          <w:p w14:paraId="23DF4EDB" w14:textId="77777777" w:rsidR="00EE18F9" w:rsidRDefault="00EE18F9" w:rsidP="00EE18F9">
            <w:pPr>
              <w:pStyle w:val="2-"/>
            </w:pPr>
            <w:r>
              <w:tab/>
              <w:t>{</w:t>
            </w:r>
          </w:p>
          <w:p w14:paraId="48E0E560" w14:textId="77777777" w:rsidR="00EE18F9" w:rsidRDefault="00EE18F9" w:rsidP="00EE18F9">
            <w:pPr>
              <w:pStyle w:val="2-"/>
            </w:pPr>
            <w:r>
              <w:tab/>
            </w:r>
            <w:r>
              <w:tab/>
            </w:r>
            <w:proofErr w:type="spellStart"/>
            <w:r>
              <w:t>m_lock.clear</w:t>
            </w:r>
            <w:proofErr w:type="spellEnd"/>
            <w:r>
              <w:t>();</w:t>
            </w:r>
          </w:p>
          <w:p w14:paraId="76CC6817" w14:textId="77777777" w:rsidR="00EE18F9" w:rsidRDefault="00EE18F9" w:rsidP="00EE18F9">
            <w:pPr>
              <w:pStyle w:val="2-"/>
            </w:pPr>
            <w:r>
              <w:tab/>
              <w:t>}</w:t>
            </w:r>
          </w:p>
          <w:p w14:paraId="1AC240DB" w14:textId="77777777" w:rsidR="00EE18F9" w:rsidRPr="00505A9F" w:rsidRDefault="00EE18F9" w:rsidP="00EE18F9">
            <w:pPr>
              <w:pStyle w:val="2-"/>
              <w:rPr>
                <w:rFonts w:hint="eastAsia"/>
                <w:color w:val="00B050"/>
              </w:rPr>
            </w:pPr>
            <w:r>
              <w:rPr>
                <w:rFonts w:hint="eastAsia"/>
              </w:rPr>
              <w:tab/>
            </w:r>
            <w:r w:rsidRPr="00505A9F">
              <w:rPr>
                <w:rFonts w:hint="eastAsia"/>
                <w:color w:val="00B050"/>
              </w:rPr>
              <w:t>//メモリ確保状態リセット</w:t>
            </w:r>
          </w:p>
          <w:p w14:paraId="293EC6D6" w14:textId="77777777" w:rsidR="00EE18F9" w:rsidRDefault="00EE18F9" w:rsidP="00EE18F9">
            <w:pPr>
              <w:pStyle w:val="2-"/>
            </w:pPr>
            <w:r w:rsidRPr="00505A9F">
              <w:rPr>
                <w:color w:val="00B050"/>
              </w:rPr>
              <w:tab/>
            </w:r>
            <w:r>
              <w:t>void reset()</w:t>
            </w:r>
          </w:p>
          <w:p w14:paraId="685EB8D6" w14:textId="77777777" w:rsidR="00EE18F9" w:rsidRDefault="00EE18F9" w:rsidP="00EE18F9">
            <w:pPr>
              <w:pStyle w:val="2-"/>
            </w:pPr>
            <w:r>
              <w:tab/>
              <w:t>{</w:t>
            </w:r>
          </w:p>
          <w:p w14:paraId="14E5D352" w14:textId="77777777" w:rsidR="00EE18F9" w:rsidRDefault="00EE18F9" w:rsidP="00EE18F9">
            <w:pPr>
              <w:pStyle w:val="2-"/>
              <w:rPr>
                <w:rFonts w:hint="eastAsia"/>
              </w:rPr>
            </w:pPr>
            <w:r>
              <w:rPr>
                <w:rFonts w:hint="eastAsia"/>
              </w:rPr>
              <w:tab/>
            </w:r>
            <w:r>
              <w:rPr>
                <w:rFonts w:hint="eastAsia"/>
              </w:rPr>
              <w:tab/>
            </w:r>
            <w:r w:rsidRPr="00505A9F">
              <w:rPr>
                <w:rFonts w:hint="eastAsia"/>
                <w:color w:val="00B050"/>
              </w:rPr>
              <w:t>//ロック</w:t>
            </w:r>
          </w:p>
          <w:p w14:paraId="4FE8A1A4" w14:textId="77777777" w:rsidR="00EE18F9" w:rsidRDefault="00EE18F9" w:rsidP="00EE18F9">
            <w:pPr>
              <w:pStyle w:val="2-"/>
            </w:pPr>
            <w:r>
              <w:tab/>
            </w:r>
            <w:r>
              <w:tab/>
              <w:t>lock();</w:t>
            </w:r>
          </w:p>
          <w:p w14:paraId="2A8DFAE7" w14:textId="77777777" w:rsidR="00EE18F9" w:rsidRDefault="00EE18F9" w:rsidP="00EE18F9">
            <w:pPr>
              <w:pStyle w:val="2-"/>
            </w:pPr>
          </w:p>
          <w:p w14:paraId="23DF4018" w14:textId="77777777" w:rsidR="00EE18F9" w:rsidRPr="00505A9F" w:rsidRDefault="00EE18F9" w:rsidP="00EE18F9">
            <w:pPr>
              <w:pStyle w:val="2-"/>
              <w:rPr>
                <w:rFonts w:hint="eastAsia"/>
                <w:color w:val="00B050"/>
              </w:rPr>
            </w:pPr>
            <w:r>
              <w:rPr>
                <w:rFonts w:hint="eastAsia"/>
              </w:rPr>
              <w:tab/>
            </w:r>
            <w:r>
              <w:rPr>
                <w:rFonts w:hint="eastAsia"/>
              </w:rPr>
              <w:tab/>
            </w:r>
            <w:r w:rsidRPr="00505A9F">
              <w:rPr>
                <w:rFonts w:hint="eastAsia"/>
                <w:color w:val="00B050"/>
              </w:rPr>
              <w:t>//ゼロクリア</w:t>
            </w:r>
          </w:p>
          <w:p w14:paraId="46AA99D5" w14:textId="77777777" w:rsidR="00EE18F9" w:rsidRDefault="00EE18F9" w:rsidP="00EE18F9">
            <w:pPr>
              <w:pStyle w:val="2-"/>
            </w:pPr>
            <w:r>
              <w:tab/>
            </w:r>
            <w:r>
              <w:tab/>
            </w:r>
            <w:proofErr w:type="spellStart"/>
            <w:r>
              <w:t>memset</w:t>
            </w:r>
            <w:proofErr w:type="spellEnd"/>
            <w:r>
              <w:t>(</w:t>
            </w:r>
            <w:proofErr w:type="spellStart"/>
            <w:r>
              <w:t>m_used</w:t>
            </w:r>
            <w:proofErr w:type="spellEnd"/>
            <w:r>
              <w:t xml:space="preserve">, 0, </w:t>
            </w:r>
            <w:proofErr w:type="spellStart"/>
            <w:r>
              <w:t>sizeof</w:t>
            </w:r>
            <w:proofErr w:type="spellEnd"/>
            <w:r>
              <w:t>(</w:t>
            </w:r>
            <w:proofErr w:type="spellStart"/>
            <w:r>
              <w:t>m_used</w:t>
            </w:r>
            <w:proofErr w:type="spellEnd"/>
            <w:r>
              <w:t>));</w:t>
            </w:r>
          </w:p>
          <w:p w14:paraId="19DC544D" w14:textId="77777777" w:rsidR="00EE18F9" w:rsidRDefault="00EE18F9" w:rsidP="00EE18F9">
            <w:pPr>
              <w:pStyle w:val="2-"/>
            </w:pPr>
          </w:p>
          <w:p w14:paraId="349AD23C" w14:textId="77777777" w:rsidR="00EE18F9" w:rsidRPr="00505A9F" w:rsidRDefault="00EE18F9" w:rsidP="00EE18F9">
            <w:pPr>
              <w:pStyle w:val="2-"/>
              <w:rPr>
                <w:rFonts w:hint="eastAsia"/>
                <w:color w:val="00B050"/>
              </w:rPr>
            </w:pPr>
            <w:r>
              <w:rPr>
                <w:rFonts w:hint="eastAsia"/>
              </w:rPr>
              <w:lastRenderedPageBreak/>
              <w:tab/>
            </w:r>
            <w:r>
              <w:rPr>
                <w:rFonts w:hint="eastAsia"/>
              </w:rPr>
              <w:tab/>
            </w:r>
            <w:r w:rsidRPr="00505A9F">
              <w:rPr>
                <w:rFonts w:hint="eastAsia"/>
                <w:color w:val="00B050"/>
              </w:rPr>
              <w:t>//ブロック数の範囲外のフラグは最初から立てておく</w:t>
            </w:r>
          </w:p>
          <w:p w14:paraId="32800D7B" w14:textId="77777777" w:rsidR="00EE18F9" w:rsidRDefault="00EE18F9" w:rsidP="00EE18F9">
            <w:pPr>
              <w:pStyle w:val="2-"/>
            </w:pPr>
            <w:r>
              <w:tab/>
            </w:r>
            <w:r>
              <w:tab/>
              <w:t>if (FLAG_SURPLUS_BITS &gt; 0)</w:t>
            </w:r>
          </w:p>
          <w:p w14:paraId="7591FEAC" w14:textId="77777777" w:rsidR="00EE18F9" w:rsidRDefault="00EE18F9" w:rsidP="00EE18F9">
            <w:pPr>
              <w:pStyle w:val="2-"/>
            </w:pPr>
            <w:r>
              <w:tab/>
            </w:r>
            <w:r>
              <w:tab/>
              <w:t>{</w:t>
            </w:r>
          </w:p>
          <w:p w14:paraId="7CE40843" w14:textId="77777777" w:rsidR="00EE18F9" w:rsidRDefault="00EE18F9" w:rsidP="00EE18F9">
            <w:pPr>
              <w:pStyle w:val="2-"/>
            </w:pPr>
            <w:r>
              <w:tab/>
            </w:r>
            <w:r>
              <w:tab/>
            </w:r>
            <w:r>
              <w:tab/>
              <w:t xml:space="preserve">b32 </w:t>
            </w:r>
            <w:proofErr w:type="spellStart"/>
            <w:r>
              <w:t>parmanent</w:t>
            </w:r>
            <w:proofErr w:type="spellEnd"/>
            <w:r>
              <w:t xml:space="preserve"> = 0xffffffff &gt;&gt; FLAG_SURPLUS_BITS;</w:t>
            </w:r>
          </w:p>
          <w:p w14:paraId="531DF53D" w14:textId="77777777" w:rsidR="00EE18F9" w:rsidRDefault="00EE18F9" w:rsidP="00EE18F9">
            <w:pPr>
              <w:pStyle w:val="2-"/>
            </w:pPr>
            <w:r>
              <w:tab/>
            </w:r>
            <w:r>
              <w:tab/>
            </w:r>
            <w:r>
              <w:tab/>
            </w:r>
            <w:proofErr w:type="spellStart"/>
            <w:r>
              <w:t>parmanent</w:t>
            </w:r>
            <w:proofErr w:type="spellEnd"/>
            <w:r>
              <w:t xml:space="preserve"> &lt;&lt;= FLAG_SURPLUS_BITS;</w:t>
            </w:r>
          </w:p>
          <w:p w14:paraId="3F560B96" w14:textId="77777777" w:rsidR="00EE18F9" w:rsidRDefault="00EE18F9" w:rsidP="00EE18F9">
            <w:pPr>
              <w:pStyle w:val="2-"/>
            </w:pPr>
            <w:r>
              <w:tab/>
            </w:r>
            <w:r>
              <w:tab/>
            </w:r>
            <w:r>
              <w:tab/>
            </w:r>
            <w:proofErr w:type="spellStart"/>
            <w:r>
              <w:t>m_used</w:t>
            </w:r>
            <w:proofErr w:type="spellEnd"/>
            <w:r>
              <w:t xml:space="preserve">[FLAG_SIZE - 1] = </w:t>
            </w:r>
            <w:proofErr w:type="spellStart"/>
            <w:r>
              <w:t>parmanent</w:t>
            </w:r>
            <w:proofErr w:type="spellEnd"/>
            <w:r>
              <w:t>;</w:t>
            </w:r>
          </w:p>
          <w:p w14:paraId="63075EF1" w14:textId="77777777" w:rsidR="00EE18F9" w:rsidRDefault="00EE18F9" w:rsidP="00EE18F9">
            <w:pPr>
              <w:pStyle w:val="2-"/>
            </w:pPr>
            <w:r>
              <w:tab/>
            </w:r>
            <w:r>
              <w:tab/>
              <w:t>}</w:t>
            </w:r>
          </w:p>
          <w:p w14:paraId="2CD24182" w14:textId="77777777" w:rsidR="00EE18F9" w:rsidRDefault="00EE18F9" w:rsidP="00EE18F9">
            <w:pPr>
              <w:pStyle w:val="2-"/>
            </w:pPr>
          </w:p>
          <w:p w14:paraId="1927D8AB" w14:textId="77777777" w:rsidR="00EE18F9" w:rsidRPr="00505A9F" w:rsidRDefault="00EE18F9" w:rsidP="00EE18F9">
            <w:pPr>
              <w:pStyle w:val="2-"/>
              <w:rPr>
                <w:rFonts w:hint="eastAsia"/>
                <w:color w:val="00B050"/>
              </w:rPr>
            </w:pPr>
            <w:r>
              <w:rPr>
                <w:rFonts w:hint="eastAsia"/>
              </w:rPr>
              <w:tab/>
            </w:r>
            <w:r>
              <w:rPr>
                <w:rFonts w:hint="eastAsia"/>
              </w:rPr>
              <w:tab/>
            </w:r>
            <w:r w:rsidRPr="00505A9F">
              <w:rPr>
                <w:rFonts w:hint="eastAsia"/>
                <w:color w:val="00B050"/>
              </w:rPr>
              <w:t>//ロック解放</w:t>
            </w:r>
          </w:p>
          <w:p w14:paraId="28AFD3B1" w14:textId="77777777" w:rsidR="00EE18F9" w:rsidRDefault="00EE18F9" w:rsidP="00EE18F9">
            <w:pPr>
              <w:pStyle w:val="2-"/>
            </w:pPr>
            <w:r>
              <w:tab/>
            </w:r>
            <w:r>
              <w:tab/>
              <w:t>unlock();</w:t>
            </w:r>
          </w:p>
          <w:p w14:paraId="7C58F049" w14:textId="77777777" w:rsidR="00EE18F9" w:rsidRDefault="00EE18F9" w:rsidP="00EE18F9">
            <w:pPr>
              <w:pStyle w:val="2-"/>
            </w:pPr>
            <w:r>
              <w:tab/>
              <w:t>}</w:t>
            </w:r>
          </w:p>
          <w:p w14:paraId="7B070931" w14:textId="77777777" w:rsidR="00EE18F9" w:rsidRPr="00505A9F" w:rsidRDefault="00EE18F9" w:rsidP="00EE18F9">
            <w:pPr>
              <w:pStyle w:val="2-"/>
              <w:rPr>
                <w:rFonts w:hint="eastAsia"/>
                <w:color w:val="00B050"/>
              </w:rPr>
            </w:pPr>
            <w:r>
              <w:rPr>
                <w:rFonts w:hint="eastAsia"/>
              </w:rPr>
              <w:tab/>
            </w:r>
            <w:r w:rsidRPr="00505A9F">
              <w:rPr>
                <w:rFonts w:hint="eastAsia"/>
                <w:color w:val="00B050"/>
              </w:rPr>
              <w:t>//メモリブロック確保</w:t>
            </w:r>
          </w:p>
          <w:p w14:paraId="57F89390" w14:textId="77777777" w:rsidR="00EE18F9" w:rsidRPr="00505A9F" w:rsidRDefault="00EE18F9" w:rsidP="00EE18F9">
            <w:pPr>
              <w:pStyle w:val="2-"/>
              <w:rPr>
                <w:rFonts w:hint="eastAsia"/>
                <w:color w:val="00B050"/>
              </w:rPr>
            </w:pPr>
            <w:r w:rsidRPr="00505A9F">
              <w:rPr>
                <w:rFonts w:hint="eastAsia"/>
                <w:color w:val="00B050"/>
              </w:rPr>
              <w:tab/>
              <w:t>//※使用中フラグの空きを検索してフラグを更新し、</w:t>
            </w:r>
          </w:p>
          <w:p w14:paraId="7641D167" w14:textId="77777777" w:rsidR="00EE18F9" w:rsidRPr="00505A9F" w:rsidRDefault="00EE18F9" w:rsidP="00EE18F9">
            <w:pPr>
              <w:pStyle w:val="2-"/>
              <w:rPr>
                <w:rFonts w:hint="eastAsia"/>
                <w:color w:val="00B050"/>
              </w:rPr>
            </w:pPr>
            <w:r w:rsidRPr="00505A9F">
              <w:rPr>
                <w:rFonts w:hint="eastAsia"/>
                <w:color w:val="00B050"/>
              </w:rPr>
              <w:tab/>
              <w:t>//　確保したインデックスを返す</w:t>
            </w:r>
          </w:p>
          <w:p w14:paraId="560B514E" w14:textId="77777777" w:rsidR="00EE18F9" w:rsidRDefault="00EE18F9" w:rsidP="00EE18F9">
            <w:pPr>
              <w:pStyle w:val="2-"/>
            </w:pPr>
            <w:r>
              <w:tab/>
            </w:r>
            <w:proofErr w:type="spellStart"/>
            <w:r>
              <w:t>int</w:t>
            </w:r>
            <w:proofErr w:type="spellEnd"/>
            <w:r>
              <w:t xml:space="preserve"> assign()</w:t>
            </w:r>
          </w:p>
          <w:p w14:paraId="0B3B04F7" w14:textId="77777777" w:rsidR="00EE18F9" w:rsidRDefault="00EE18F9" w:rsidP="00EE18F9">
            <w:pPr>
              <w:pStyle w:val="2-"/>
            </w:pPr>
            <w:r>
              <w:tab/>
              <w:t>{</w:t>
            </w:r>
          </w:p>
          <w:p w14:paraId="723A3339" w14:textId="77777777" w:rsidR="00EE18F9" w:rsidRPr="00505A9F" w:rsidRDefault="00EE18F9" w:rsidP="00EE18F9">
            <w:pPr>
              <w:pStyle w:val="2-"/>
              <w:rPr>
                <w:rFonts w:hint="eastAsia"/>
                <w:color w:val="00B050"/>
              </w:rPr>
            </w:pPr>
            <w:r>
              <w:rPr>
                <w:rFonts w:hint="eastAsia"/>
              </w:rPr>
              <w:tab/>
            </w:r>
            <w:r>
              <w:rPr>
                <w:rFonts w:hint="eastAsia"/>
              </w:rPr>
              <w:tab/>
            </w:r>
            <w:r w:rsidRPr="00505A9F">
              <w:rPr>
                <w:rFonts w:hint="eastAsia"/>
                <w:color w:val="00B050"/>
              </w:rPr>
              <w:t>//ロック</w:t>
            </w:r>
          </w:p>
          <w:p w14:paraId="3DCBF417" w14:textId="77777777" w:rsidR="00EE18F9" w:rsidRDefault="00EE18F9" w:rsidP="00EE18F9">
            <w:pPr>
              <w:pStyle w:val="2-"/>
            </w:pPr>
            <w:r>
              <w:tab/>
            </w:r>
            <w:r>
              <w:tab/>
              <w:t>lock();</w:t>
            </w:r>
          </w:p>
          <w:p w14:paraId="545FDCDD" w14:textId="77777777" w:rsidR="00EE18F9" w:rsidRDefault="00EE18F9" w:rsidP="00EE18F9">
            <w:pPr>
              <w:pStyle w:val="2-"/>
            </w:pPr>
          </w:p>
          <w:p w14:paraId="7CA8E133" w14:textId="77777777" w:rsidR="00EE18F9" w:rsidRDefault="00EE18F9" w:rsidP="00EE18F9">
            <w:pPr>
              <w:pStyle w:val="2-"/>
              <w:rPr>
                <w:rFonts w:hint="eastAsia"/>
              </w:rPr>
            </w:pPr>
            <w:r>
              <w:rPr>
                <w:rFonts w:hint="eastAsia"/>
              </w:rPr>
              <w:tab/>
            </w:r>
            <w:r>
              <w:rPr>
                <w:rFonts w:hint="eastAsia"/>
              </w:rPr>
              <w:tab/>
            </w:r>
            <w:r w:rsidRPr="00505A9F">
              <w:rPr>
                <w:rFonts w:hint="eastAsia"/>
                <w:color w:val="00B050"/>
              </w:rPr>
              <w:t>//確保済みインデックス準備</w:t>
            </w:r>
          </w:p>
          <w:p w14:paraId="75D45656" w14:textId="77777777" w:rsidR="00EE18F9" w:rsidRPr="00505A9F" w:rsidRDefault="00EE18F9" w:rsidP="00EE18F9">
            <w:pPr>
              <w:pStyle w:val="2-"/>
              <w:rPr>
                <w:rFonts w:hint="eastAsia"/>
                <w:color w:val="00B050"/>
              </w:rPr>
            </w:pPr>
            <w:r>
              <w:rPr>
                <w:rFonts w:hint="eastAsia"/>
              </w:rPr>
              <w:tab/>
            </w:r>
            <w:r>
              <w:rPr>
                <w:rFonts w:hint="eastAsia"/>
              </w:rPr>
              <w:tab/>
            </w:r>
            <w:proofErr w:type="spellStart"/>
            <w:r>
              <w:rPr>
                <w:rFonts w:hint="eastAsia"/>
              </w:rPr>
              <w:t>int</w:t>
            </w:r>
            <w:proofErr w:type="spellEnd"/>
            <w:r>
              <w:rPr>
                <w:rFonts w:hint="eastAsia"/>
              </w:rPr>
              <w:t xml:space="preserve"> index = -1;</w:t>
            </w:r>
            <w:r w:rsidRPr="00505A9F">
              <w:rPr>
                <w:rFonts w:hint="eastAsia"/>
                <w:color w:val="00B050"/>
              </w:rPr>
              <w:t>//初期状態は失敗状態</w:t>
            </w:r>
          </w:p>
          <w:p w14:paraId="6E012856" w14:textId="77777777" w:rsidR="00EE18F9" w:rsidRDefault="00EE18F9" w:rsidP="00EE18F9">
            <w:pPr>
              <w:pStyle w:val="2-"/>
            </w:pPr>
          </w:p>
          <w:p w14:paraId="3D755843" w14:textId="77777777" w:rsidR="00EE18F9" w:rsidRPr="00505A9F" w:rsidRDefault="00EE18F9" w:rsidP="00EE18F9">
            <w:pPr>
              <w:pStyle w:val="2-"/>
              <w:rPr>
                <w:rFonts w:hint="eastAsia"/>
                <w:color w:val="00B050"/>
              </w:rPr>
            </w:pPr>
            <w:r>
              <w:rPr>
                <w:rFonts w:hint="eastAsia"/>
              </w:rPr>
              <w:tab/>
            </w:r>
            <w:r>
              <w:rPr>
                <w:rFonts w:hint="eastAsia"/>
              </w:rPr>
              <w:tab/>
            </w:r>
            <w:r w:rsidRPr="00505A9F">
              <w:rPr>
                <w:rFonts w:hint="eastAsia"/>
                <w:color w:val="00B050"/>
              </w:rPr>
              <w:t>//空きフラグ検索</w:t>
            </w:r>
          </w:p>
          <w:p w14:paraId="59C7E744" w14:textId="77777777" w:rsidR="00EE18F9" w:rsidRDefault="00EE18F9" w:rsidP="00EE18F9">
            <w:pPr>
              <w:pStyle w:val="2-"/>
            </w:pPr>
            <w:r>
              <w:tab/>
            </w:r>
            <w:r>
              <w:tab/>
              <w:t xml:space="preserve">b32* </w:t>
            </w:r>
            <w:proofErr w:type="spellStart"/>
            <w:r>
              <w:t>used_p</w:t>
            </w:r>
            <w:proofErr w:type="spellEnd"/>
            <w:r>
              <w:t xml:space="preserve"> = </w:t>
            </w:r>
            <w:proofErr w:type="spellStart"/>
            <w:r>
              <w:t>m_used</w:t>
            </w:r>
            <w:proofErr w:type="spellEnd"/>
            <w:r>
              <w:t>;</w:t>
            </w:r>
          </w:p>
          <w:p w14:paraId="65000F3E" w14:textId="77777777" w:rsidR="00EE18F9" w:rsidRDefault="00EE18F9" w:rsidP="00EE18F9">
            <w:pPr>
              <w:pStyle w:val="2-"/>
            </w:pPr>
            <w:r>
              <w:tab/>
            </w:r>
            <w:r>
              <w:tab/>
            </w:r>
            <w:proofErr w:type="spellStart"/>
            <w:r>
              <w:t>int</w:t>
            </w:r>
            <w:proofErr w:type="spellEnd"/>
            <w:r>
              <w:t xml:space="preserve"> </w:t>
            </w:r>
            <w:proofErr w:type="spellStart"/>
            <w:r>
              <w:t>bit_no</w:t>
            </w:r>
            <w:proofErr w:type="spellEnd"/>
            <w:r>
              <w:t xml:space="preserve"> = 0;</w:t>
            </w:r>
          </w:p>
          <w:p w14:paraId="4E559ACF" w14:textId="77777777" w:rsidR="00EE18F9" w:rsidRDefault="00EE18F9" w:rsidP="00EE18F9">
            <w:pPr>
              <w:pStyle w:val="2-"/>
            </w:pPr>
            <w:r>
              <w:tab/>
            </w:r>
            <w:r>
              <w:tab/>
              <w:t>for (</w:t>
            </w:r>
            <w:proofErr w:type="spellStart"/>
            <w:r>
              <w:t>int</w:t>
            </w:r>
            <w:proofErr w:type="spellEnd"/>
            <w:r>
              <w:t xml:space="preserve"> </w:t>
            </w:r>
            <w:proofErr w:type="spellStart"/>
            <w:r>
              <w:t>arr_idx</w:t>
            </w:r>
            <w:proofErr w:type="spellEnd"/>
            <w:r>
              <w:t xml:space="preserve"> = 0; </w:t>
            </w:r>
            <w:proofErr w:type="spellStart"/>
            <w:r>
              <w:t>arr_idx</w:t>
            </w:r>
            <w:proofErr w:type="spellEnd"/>
            <w:r>
              <w:t xml:space="preserve"> &lt; FLAG_SIZE; ++</w:t>
            </w:r>
            <w:proofErr w:type="spellStart"/>
            <w:r>
              <w:t>arr_idx</w:t>
            </w:r>
            <w:proofErr w:type="spellEnd"/>
            <w:r>
              <w:t>, ++</w:t>
            </w:r>
            <w:proofErr w:type="spellStart"/>
            <w:r>
              <w:t>used_p</w:t>
            </w:r>
            <w:proofErr w:type="spellEnd"/>
            <w:r>
              <w:t>)</w:t>
            </w:r>
          </w:p>
          <w:p w14:paraId="4520D682" w14:textId="77777777" w:rsidR="00EE18F9" w:rsidRDefault="00EE18F9" w:rsidP="00EE18F9">
            <w:pPr>
              <w:pStyle w:val="2-"/>
            </w:pPr>
            <w:r>
              <w:tab/>
            </w:r>
            <w:r>
              <w:tab/>
              <w:t>{</w:t>
            </w:r>
          </w:p>
          <w:p w14:paraId="17D214DE" w14:textId="77777777" w:rsidR="00EE18F9" w:rsidRPr="00505A9F" w:rsidRDefault="00EE18F9" w:rsidP="00EE18F9">
            <w:pPr>
              <w:pStyle w:val="2-"/>
              <w:rPr>
                <w:rFonts w:hint="eastAsia"/>
                <w:color w:val="00B050"/>
              </w:rPr>
            </w:pPr>
            <w:r>
              <w:rPr>
                <w:rFonts w:hint="eastAsia"/>
              </w:rPr>
              <w:tab/>
            </w:r>
            <w:r>
              <w:rPr>
                <w:rFonts w:hint="eastAsia"/>
              </w:rPr>
              <w:tab/>
            </w:r>
            <w:r>
              <w:rPr>
                <w:rFonts w:hint="eastAsia"/>
              </w:rPr>
              <w:tab/>
            </w:r>
            <w:r w:rsidRPr="00505A9F">
              <w:rPr>
                <w:rFonts w:hint="eastAsia"/>
                <w:color w:val="00B050"/>
              </w:rPr>
              <w:t>//32bitごとの空き判定</w:t>
            </w:r>
          </w:p>
          <w:p w14:paraId="717741BE" w14:textId="77777777" w:rsidR="00EE18F9" w:rsidRDefault="00EE18F9" w:rsidP="00EE18F9">
            <w:pPr>
              <w:pStyle w:val="2-"/>
            </w:pPr>
            <w:r>
              <w:tab/>
            </w:r>
            <w:r>
              <w:tab/>
            </w:r>
            <w:r>
              <w:tab/>
              <w:t xml:space="preserve">b32 </w:t>
            </w:r>
            <w:proofErr w:type="spellStart"/>
            <w:r>
              <w:t>bits_now</w:t>
            </w:r>
            <w:proofErr w:type="spellEnd"/>
            <w:r>
              <w:t xml:space="preserve"> = *</w:t>
            </w:r>
            <w:proofErr w:type="spellStart"/>
            <w:r>
              <w:t>used_p</w:t>
            </w:r>
            <w:proofErr w:type="spellEnd"/>
            <w:r>
              <w:t>;</w:t>
            </w:r>
          </w:p>
          <w:p w14:paraId="0721FF9A" w14:textId="77777777" w:rsidR="00EE18F9" w:rsidRDefault="00EE18F9" w:rsidP="00EE18F9">
            <w:pPr>
              <w:pStyle w:val="2-"/>
            </w:pPr>
            <w:r>
              <w:tab/>
            </w:r>
            <w:r>
              <w:tab/>
            </w:r>
            <w:r>
              <w:tab/>
              <w:t>if (</w:t>
            </w:r>
            <w:proofErr w:type="spellStart"/>
            <w:r>
              <w:t>bits_now</w:t>
            </w:r>
            <w:proofErr w:type="spellEnd"/>
            <w:r>
              <w:t xml:space="preserve"> != 0xffffffff)</w:t>
            </w:r>
          </w:p>
          <w:p w14:paraId="3E5767E0" w14:textId="77777777" w:rsidR="00EE18F9" w:rsidRDefault="00EE18F9" w:rsidP="00EE18F9">
            <w:pPr>
              <w:pStyle w:val="2-"/>
            </w:pPr>
            <w:r>
              <w:tab/>
            </w:r>
            <w:r>
              <w:tab/>
            </w:r>
            <w:r>
              <w:tab/>
              <w:t>{</w:t>
            </w:r>
          </w:p>
          <w:p w14:paraId="3A38C74E" w14:textId="77777777" w:rsidR="00EE18F9" w:rsidRPr="00505A9F" w:rsidRDefault="00EE18F9" w:rsidP="00EE18F9">
            <w:pPr>
              <w:pStyle w:val="2-"/>
              <w:rPr>
                <w:rFonts w:hint="eastAsia"/>
                <w:color w:val="00B050"/>
              </w:rPr>
            </w:pPr>
            <w:r>
              <w:rPr>
                <w:rFonts w:hint="eastAsia"/>
              </w:rPr>
              <w:tab/>
            </w:r>
            <w:r>
              <w:rPr>
                <w:rFonts w:hint="eastAsia"/>
              </w:rPr>
              <w:tab/>
            </w:r>
            <w:r>
              <w:rPr>
                <w:rFonts w:hint="eastAsia"/>
              </w:rPr>
              <w:tab/>
            </w:r>
            <w:r>
              <w:rPr>
                <w:rFonts w:hint="eastAsia"/>
              </w:rPr>
              <w:tab/>
            </w:r>
            <w:r w:rsidRPr="00505A9F">
              <w:rPr>
                <w:rFonts w:hint="eastAsia"/>
                <w:color w:val="00B050"/>
              </w:rPr>
              <w:t>//32bitのフラグのどこかに空きがあるので、</w:t>
            </w:r>
          </w:p>
          <w:p w14:paraId="2F42C764" w14:textId="77777777" w:rsidR="00EE18F9" w:rsidRPr="00505A9F" w:rsidRDefault="00EE18F9" w:rsidP="00EE18F9">
            <w:pPr>
              <w:pStyle w:val="2-"/>
              <w:rPr>
                <w:rFonts w:hint="eastAsia"/>
                <w:color w:val="00B050"/>
              </w:rPr>
            </w:pPr>
            <w:r w:rsidRPr="00505A9F">
              <w:rPr>
                <w:rFonts w:hint="eastAsia"/>
                <w:color w:val="00B050"/>
              </w:rPr>
              <w:tab/>
            </w:r>
            <w:r w:rsidRPr="00505A9F">
              <w:rPr>
                <w:rFonts w:hint="eastAsia"/>
                <w:color w:val="00B050"/>
              </w:rPr>
              <w:tab/>
            </w:r>
            <w:r w:rsidRPr="00505A9F">
              <w:rPr>
                <w:rFonts w:hint="eastAsia"/>
                <w:color w:val="00B050"/>
              </w:rPr>
              <w:tab/>
            </w:r>
            <w:r w:rsidRPr="00505A9F">
              <w:rPr>
                <w:rFonts w:hint="eastAsia"/>
                <w:color w:val="00B050"/>
              </w:rPr>
              <w:tab/>
              <w:t>//最初に空いているフラグ（ビット）を検索</w:t>
            </w:r>
          </w:p>
          <w:p w14:paraId="2FE808D1" w14:textId="77777777" w:rsidR="00EE18F9" w:rsidRDefault="00EE18F9" w:rsidP="00EE18F9">
            <w:pPr>
              <w:pStyle w:val="2-"/>
            </w:pPr>
            <w:r>
              <w:tab/>
            </w:r>
            <w:r>
              <w:tab/>
            </w:r>
            <w:r>
              <w:tab/>
            </w:r>
            <w:r>
              <w:tab/>
              <w:t xml:space="preserve">b32 bits = </w:t>
            </w:r>
            <w:proofErr w:type="spellStart"/>
            <w:r>
              <w:t>bits_now</w:t>
            </w:r>
            <w:proofErr w:type="spellEnd"/>
            <w:r>
              <w:t>;</w:t>
            </w:r>
          </w:p>
          <w:p w14:paraId="29CF3B94" w14:textId="77777777" w:rsidR="00505A9F" w:rsidRDefault="00EE18F9" w:rsidP="00EE18F9">
            <w:pPr>
              <w:pStyle w:val="2-"/>
            </w:pPr>
            <w:r>
              <w:rPr>
                <w:rFonts w:hint="eastAsia"/>
              </w:rPr>
              <w:tab/>
            </w:r>
            <w:r>
              <w:rPr>
                <w:rFonts w:hint="eastAsia"/>
              </w:rPr>
              <w:tab/>
            </w:r>
            <w:r>
              <w:rPr>
                <w:rFonts w:hint="eastAsia"/>
              </w:rPr>
              <w:tab/>
            </w:r>
            <w:r>
              <w:rPr>
                <w:rFonts w:hint="eastAsia"/>
              </w:rPr>
              <w:tab/>
              <w:t xml:space="preserve">if ((bits &amp; 0xffff) == 0xffff){ </w:t>
            </w:r>
            <w:proofErr w:type="spellStart"/>
            <w:r>
              <w:rPr>
                <w:rFonts w:hint="eastAsia"/>
              </w:rPr>
              <w:t>bit_no</w:t>
            </w:r>
            <w:proofErr w:type="spellEnd"/>
            <w:r>
              <w:rPr>
                <w:rFonts w:hint="eastAsia"/>
              </w:rPr>
              <w:t xml:space="preserve"> += 16; bits &gt;&gt;= 16; }</w:t>
            </w:r>
          </w:p>
          <w:p w14:paraId="73A70A52" w14:textId="3FC25ADD" w:rsidR="00EE18F9" w:rsidRDefault="00505A9F" w:rsidP="00EE18F9">
            <w:pPr>
              <w:pStyle w:val="2-"/>
              <w:rPr>
                <w:rFonts w:hint="eastAsia"/>
              </w:rPr>
            </w:pPr>
            <w:r>
              <w:tab/>
            </w:r>
            <w:r>
              <w:tab/>
            </w:r>
            <w:r>
              <w:tab/>
            </w:r>
            <w:r>
              <w:tab/>
            </w:r>
            <w:r>
              <w:tab/>
            </w:r>
            <w:r>
              <w:tab/>
            </w:r>
            <w:r>
              <w:tab/>
            </w:r>
            <w:r>
              <w:tab/>
            </w:r>
            <w:r>
              <w:tab/>
            </w:r>
            <w:r>
              <w:tab/>
            </w:r>
            <w:r>
              <w:tab/>
            </w:r>
            <w:r w:rsidR="00EE18F9" w:rsidRPr="00505A9F">
              <w:rPr>
                <w:rFonts w:hint="eastAsia"/>
                <w:color w:val="00B050"/>
              </w:rPr>
              <w:t>//下位16ビット判定（空きがなければ16ビットシフト）</w:t>
            </w:r>
          </w:p>
          <w:p w14:paraId="1E2498BE" w14:textId="77777777" w:rsidR="00505A9F" w:rsidRDefault="00EE18F9" w:rsidP="00EE18F9">
            <w:pPr>
              <w:pStyle w:val="2-"/>
            </w:pPr>
            <w:r>
              <w:rPr>
                <w:rFonts w:hint="eastAsia"/>
              </w:rPr>
              <w:tab/>
            </w:r>
            <w:r>
              <w:rPr>
                <w:rFonts w:hint="eastAsia"/>
              </w:rPr>
              <w:tab/>
            </w:r>
            <w:r>
              <w:rPr>
                <w:rFonts w:hint="eastAsia"/>
              </w:rPr>
              <w:tab/>
            </w:r>
            <w:r>
              <w:rPr>
                <w:rFonts w:hint="eastAsia"/>
              </w:rPr>
              <w:tab/>
              <w:t xml:space="preserve">if ((bits &amp; 0xff) == 0xff){ </w:t>
            </w:r>
            <w:proofErr w:type="spellStart"/>
            <w:r>
              <w:rPr>
                <w:rFonts w:hint="eastAsia"/>
              </w:rPr>
              <w:t>bit_no</w:t>
            </w:r>
            <w:proofErr w:type="spellEnd"/>
            <w:r>
              <w:rPr>
                <w:rFonts w:hint="eastAsia"/>
              </w:rPr>
              <w:t xml:space="preserve"> += 8;  bits &gt;&gt;= 8; }</w:t>
            </w:r>
          </w:p>
          <w:p w14:paraId="6A43E82B" w14:textId="6ED29DFA" w:rsidR="00EE18F9" w:rsidRDefault="00505A9F" w:rsidP="00EE18F9">
            <w:pPr>
              <w:pStyle w:val="2-"/>
              <w:rPr>
                <w:rFonts w:hint="eastAsia"/>
              </w:rPr>
            </w:pPr>
            <w:r>
              <w:tab/>
            </w:r>
            <w:r>
              <w:tab/>
            </w:r>
            <w:r>
              <w:tab/>
            </w:r>
            <w:r>
              <w:tab/>
            </w:r>
            <w:r>
              <w:tab/>
            </w:r>
            <w:r>
              <w:tab/>
            </w:r>
            <w:r>
              <w:tab/>
            </w:r>
            <w:r>
              <w:tab/>
            </w:r>
            <w:r>
              <w:tab/>
            </w:r>
            <w:r>
              <w:tab/>
            </w:r>
            <w:r>
              <w:tab/>
            </w:r>
            <w:r w:rsidR="00EE18F9" w:rsidRPr="00505A9F">
              <w:rPr>
                <w:rFonts w:hint="eastAsia"/>
                <w:color w:val="00B050"/>
              </w:rPr>
              <w:t>//下位8ビット判定（空きがなければ8ビットシフト）</w:t>
            </w:r>
          </w:p>
          <w:p w14:paraId="21037323" w14:textId="77777777" w:rsidR="00505A9F" w:rsidRDefault="00EE18F9" w:rsidP="00EE18F9">
            <w:pPr>
              <w:pStyle w:val="2-"/>
            </w:pPr>
            <w:r>
              <w:rPr>
                <w:rFonts w:hint="eastAsia"/>
              </w:rPr>
              <w:tab/>
            </w:r>
            <w:r>
              <w:rPr>
                <w:rFonts w:hint="eastAsia"/>
              </w:rPr>
              <w:tab/>
            </w:r>
            <w:r>
              <w:rPr>
                <w:rFonts w:hint="eastAsia"/>
              </w:rPr>
              <w:tab/>
            </w:r>
            <w:r>
              <w:rPr>
                <w:rFonts w:hint="eastAsia"/>
              </w:rPr>
              <w:tab/>
              <w:t xml:space="preserve">if ((bits &amp; 0xf) == 0xf){ </w:t>
            </w:r>
            <w:proofErr w:type="spellStart"/>
            <w:r>
              <w:rPr>
                <w:rFonts w:hint="eastAsia"/>
              </w:rPr>
              <w:t>bit_no</w:t>
            </w:r>
            <w:proofErr w:type="spellEnd"/>
            <w:r>
              <w:rPr>
                <w:rFonts w:hint="eastAsia"/>
              </w:rPr>
              <w:t xml:space="preserve"> += 4;  bits &gt;&gt;= 4; }</w:t>
            </w:r>
          </w:p>
          <w:p w14:paraId="4A2EA78A" w14:textId="356AA115" w:rsidR="00EE18F9" w:rsidRDefault="00505A9F" w:rsidP="00EE18F9">
            <w:pPr>
              <w:pStyle w:val="2-"/>
              <w:rPr>
                <w:rFonts w:hint="eastAsia"/>
              </w:rPr>
            </w:pPr>
            <w:r>
              <w:tab/>
            </w:r>
            <w:r>
              <w:tab/>
            </w:r>
            <w:r>
              <w:tab/>
            </w:r>
            <w:r>
              <w:tab/>
            </w:r>
            <w:r>
              <w:tab/>
            </w:r>
            <w:r>
              <w:tab/>
            </w:r>
            <w:r>
              <w:tab/>
            </w:r>
            <w:r>
              <w:tab/>
            </w:r>
            <w:r>
              <w:tab/>
            </w:r>
            <w:r>
              <w:tab/>
            </w:r>
            <w:r>
              <w:tab/>
            </w:r>
            <w:r w:rsidR="00EE18F9" w:rsidRPr="00505A9F">
              <w:rPr>
                <w:rFonts w:hint="eastAsia"/>
                <w:color w:val="00B050"/>
              </w:rPr>
              <w:t>//下位4ビット判定（空きがなければ4ビットシフト）</w:t>
            </w:r>
          </w:p>
          <w:p w14:paraId="56B26FBB" w14:textId="77777777" w:rsidR="00505A9F" w:rsidRDefault="00EE18F9" w:rsidP="00EE18F9">
            <w:pPr>
              <w:pStyle w:val="2-"/>
            </w:pPr>
            <w:r>
              <w:rPr>
                <w:rFonts w:hint="eastAsia"/>
              </w:rPr>
              <w:tab/>
            </w:r>
            <w:r>
              <w:rPr>
                <w:rFonts w:hint="eastAsia"/>
              </w:rPr>
              <w:tab/>
            </w:r>
            <w:r>
              <w:rPr>
                <w:rFonts w:hint="eastAsia"/>
              </w:rPr>
              <w:tab/>
            </w:r>
            <w:r>
              <w:rPr>
                <w:rFonts w:hint="eastAsia"/>
              </w:rPr>
              <w:tab/>
              <w:t xml:space="preserve">if ((bits &amp; 0x3) == 0x3){ </w:t>
            </w:r>
            <w:proofErr w:type="spellStart"/>
            <w:r>
              <w:rPr>
                <w:rFonts w:hint="eastAsia"/>
              </w:rPr>
              <w:t>bit_no</w:t>
            </w:r>
            <w:proofErr w:type="spellEnd"/>
            <w:r>
              <w:rPr>
                <w:rFonts w:hint="eastAsia"/>
              </w:rPr>
              <w:t xml:space="preserve"> += 2;  bits &gt;&gt;= 2; }</w:t>
            </w:r>
          </w:p>
          <w:p w14:paraId="7ADE44E0" w14:textId="0E117AFC" w:rsidR="00EE18F9" w:rsidRDefault="00505A9F" w:rsidP="00EE18F9">
            <w:pPr>
              <w:pStyle w:val="2-"/>
              <w:rPr>
                <w:rFonts w:hint="eastAsia"/>
              </w:rPr>
            </w:pPr>
            <w:r>
              <w:tab/>
            </w:r>
            <w:r>
              <w:tab/>
            </w:r>
            <w:r>
              <w:tab/>
            </w:r>
            <w:r>
              <w:tab/>
            </w:r>
            <w:r>
              <w:tab/>
            </w:r>
            <w:r>
              <w:tab/>
            </w:r>
            <w:r>
              <w:tab/>
            </w:r>
            <w:r>
              <w:tab/>
            </w:r>
            <w:r>
              <w:tab/>
            </w:r>
            <w:r>
              <w:tab/>
            </w:r>
            <w:r>
              <w:tab/>
            </w:r>
            <w:r w:rsidR="00EE18F9" w:rsidRPr="00505A9F">
              <w:rPr>
                <w:rFonts w:hint="eastAsia"/>
                <w:color w:val="00B050"/>
              </w:rPr>
              <w:t>//下位2ビット判定（空きがなければ2ビットシフト）</w:t>
            </w:r>
          </w:p>
          <w:p w14:paraId="3C054D38" w14:textId="4FA7BE15" w:rsidR="00EE18F9" w:rsidRDefault="00EE18F9" w:rsidP="00EE18F9">
            <w:pPr>
              <w:pStyle w:val="2-"/>
              <w:rPr>
                <w:rFonts w:hint="eastAsia"/>
              </w:rPr>
            </w:pPr>
            <w:r>
              <w:rPr>
                <w:rFonts w:hint="eastAsia"/>
              </w:rPr>
              <w:tab/>
            </w:r>
            <w:r>
              <w:rPr>
                <w:rFonts w:hint="eastAsia"/>
              </w:rPr>
              <w:tab/>
            </w:r>
            <w:r>
              <w:rPr>
                <w:rFonts w:hint="eastAsia"/>
              </w:rPr>
              <w:tab/>
            </w:r>
            <w:r>
              <w:rPr>
                <w:rFonts w:hint="eastAsia"/>
              </w:rPr>
              <w:tab/>
              <w:t>if ((bits &amp; 0x1) == 0x1){ ++</w:t>
            </w:r>
            <w:proofErr w:type="spellStart"/>
            <w:r>
              <w:rPr>
                <w:rFonts w:hint="eastAsia"/>
              </w:rPr>
              <w:t>bit_no</w:t>
            </w:r>
            <w:proofErr w:type="spellEnd"/>
            <w:r>
              <w:rPr>
                <w:rFonts w:hint="eastAsia"/>
              </w:rPr>
              <w:t>; }</w:t>
            </w:r>
            <w:r w:rsidR="00505A9F">
              <w:tab/>
            </w:r>
            <w:r w:rsidRPr="00505A9F">
              <w:rPr>
                <w:rFonts w:hint="eastAsia"/>
                <w:color w:val="00B050"/>
              </w:rPr>
              <w:t>//下位1ビット判定（空きがなければ上位1ビットで確定）</w:t>
            </w:r>
          </w:p>
          <w:p w14:paraId="32704353" w14:textId="77777777" w:rsidR="00EE18F9" w:rsidRPr="00505A9F" w:rsidRDefault="00EE18F9" w:rsidP="00EE18F9">
            <w:pPr>
              <w:pStyle w:val="2-"/>
              <w:rPr>
                <w:rFonts w:hint="eastAsia"/>
                <w:color w:val="00B050"/>
              </w:rPr>
            </w:pPr>
            <w:r>
              <w:rPr>
                <w:rFonts w:hint="eastAsia"/>
              </w:rPr>
              <w:tab/>
            </w:r>
            <w:r>
              <w:rPr>
                <w:rFonts w:hint="eastAsia"/>
              </w:rPr>
              <w:tab/>
            </w:r>
            <w:r>
              <w:rPr>
                <w:rFonts w:hint="eastAsia"/>
              </w:rPr>
              <w:tab/>
            </w:r>
            <w:r>
              <w:rPr>
                <w:rFonts w:hint="eastAsia"/>
              </w:rPr>
              <w:tab/>
            </w:r>
            <w:proofErr w:type="spellStart"/>
            <w:r>
              <w:rPr>
                <w:rFonts w:hint="eastAsia"/>
              </w:rPr>
              <w:t>bits_now</w:t>
            </w:r>
            <w:proofErr w:type="spellEnd"/>
            <w:r>
              <w:rPr>
                <w:rFonts w:hint="eastAsia"/>
              </w:rPr>
              <w:t xml:space="preserve"> |= (1 &lt;&lt; </w:t>
            </w:r>
            <w:proofErr w:type="spellStart"/>
            <w:r>
              <w:rPr>
                <w:rFonts w:hint="eastAsia"/>
              </w:rPr>
              <w:t>bit_no</w:t>
            </w:r>
            <w:proofErr w:type="spellEnd"/>
            <w:r>
              <w:rPr>
                <w:rFonts w:hint="eastAsia"/>
              </w:rPr>
              <w:t>);</w:t>
            </w:r>
            <w:r w:rsidRPr="00505A9F">
              <w:rPr>
                <w:rFonts w:hint="eastAsia"/>
                <w:color w:val="00B050"/>
              </w:rPr>
              <w:t>//論理和用のビット情報に変換</w:t>
            </w:r>
          </w:p>
          <w:p w14:paraId="17D382CC" w14:textId="77777777" w:rsidR="00EE18F9" w:rsidRDefault="00EE18F9" w:rsidP="00EE18F9">
            <w:pPr>
              <w:pStyle w:val="2-"/>
              <w:rPr>
                <w:rFonts w:hint="eastAsia"/>
              </w:rPr>
            </w:pPr>
            <w:r>
              <w:rPr>
                <w:rFonts w:hint="eastAsia"/>
              </w:rPr>
              <w:tab/>
            </w:r>
            <w:r>
              <w:rPr>
                <w:rFonts w:hint="eastAsia"/>
              </w:rPr>
              <w:tab/>
            </w:r>
            <w:r>
              <w:rPr>
                <w:rFonts w:hint="eastAsia"/>
              </w:rPr>
              <w:tab/>
            </w:r>
            <w:r>
              <w:rPr>
                <w:rFonts w:hint="eastAsia"/>
              </w:rPr>
              <w:tab/>
              <w:t>*</w:t>
            </w:r>
            <w:proofErr w:type="spellStart"/>
            <w:r>
              <w:rPr>
                <w:rFonts w:hint="eastAsia"/>
              </w:rPr>
              <w:t>used_p</w:t>
            </w:r>
            <w:proofErr w:type="spellEnd"/>
            <w:r>
              <w:rPr>
                <w:rFonts w:hint="eastAsia"/>
              </w:rPr>
              <w:t xml:space="preserve"> = </w:t>
            </w:r>
            <w:proofErr w:type="spellStart"/>
            <w:r>
              <w:rPr>
                <w:rFonts w:hint="eastAsia"/>
              </w:rPr>
              <w:t>bits_now</w:t>
            </w:r>
            <w:proofErr w:type="spellEnd"/>
            <w:r>
              <w:rPr>
                <w:rFonts w:hint="eastAsia"/>
              </w:rPr>
              <w:t>;</w:t>
            </w:r>
            <w:r w:rsidRPr="00505A9F">
              <w:rPr>
                <w:rFonts w:hint="eastAsia"/>
                <w:color w:val="00B050"/>
              </w:rPr>
              <w:t>//論理和</w:t>
            </w:r>
          </w:p>
          <w:p w14:paraId="284D9611" w14:textId="77777777" w:rsidR="00EE18F9" w:rsidRPr="00505A9F" w:rsidRDefault="00EE18F9" w:rsidP="00EE18F9">
            <w:pPr>
              <w:pStyle w:val="2-"/>
              <w:rPr>
                <w:rFonts w:hint="eastAsia"/>
                <w:color w:val="00B050"/>
              </w:rPr>
            </w:pPr>
            <w:r>
              <w:rPr>
                <w:rFonts w:hint="eastAsia"/>
              </w:rPr>
              <w:tab/>
            </w:r>
            <w:r>
              <w:rPr>
                <w:rFonts w:hint="eastAsia"/>
              </w:rPr>
              <w:tab/>
            </w:r>
            <w:r>
              <w:rPr>
                <w:rFonts w:hint="eastAsia"/>
              </w:rPr>
              <w:tab/>
            </w:r>
            <w:r>
              <w:rPr>
                <w:rFonts w:hint="eastAsia"/>
              </w:rPr>
              <w:tab/>
              <w:t xml:space="preserve">index = </w:t>
            </w:r>
            <w:proofErr w:type="spellStart"/>
            <w:r>
              <w:rPr>
                <w:rFonts w:hint="eastAsia"/>
              </w:rPr>
              <w:t>arr_idx</w:t>
            </w:r>
            <w:proofErr w:type="spellEnd"/>
            <w:r>
              <w:rPr>
                <w:rFonts w:hint="eastAsia"/>
              </w:rPr>
              <w:t xml:space="preserve"> * 32 + </w:t>
            </w:r>
            <w:proofErr w:type="spellStart"/>
            <w:r>
              <w:rPr>
                <w:rFonts w:hint="eastAsia"/>
              </w:rPr>
              <w:t>bit_no</w:t>
            </w:r>
            <w:proofErr w:type="spellEnd"/>
            <w:r>
              <w:rPr>
                <w:rFonts w:hint="eastAsia"/>
              </w:rPr>
              <w:t>;</w:t>
            </w:r>
            <w:r w:rsidRPr="00505A9F">
              <w:rPr>
                <w:rFonts w:hint="eastAsia"/>
                <w:color w:val="00B050"/>
              </w:rPr>
              <w:t>//メモリブロックのインデックス算出</w:t>
            </w:r>
          </w:p>
          <w:p w14:paraId="4382C85E" w14:textId="77777777" w:rsidR="00EE18F9" w:rsidRDefault="00EE18F9" w:rsidP="00EE18F9">
            <w:pPr>
              <w:pStyle w:val="2-"/>
            </w:pPr>
          </w:p>
          <w:p w14:paraId="0B4D8EDA" w14:textId="77777777" w:rsidR="00EE18F9" w:rsidRPr="00505A9F" w:rsidRDefault="00EE18F9" w:rsidP="00EE18F9">
            <w:pPr>
              <w:pStyle w:val="2-"/>
              <w:rPr>
                <w:rFonts w:hint="eastAsia"/>
                <w:color w:val="00B050"/>
              </w:rPr>
            </w:pPr>
            <w:r>
              <w:rPr>
                <w:rFonts w:hint="eastAsia"/>
              </w:rPr>
              <w:tab/>
            </w:r>
            <w:r>
              <w:rPr>
                <w:rFonts w:hint="eastAsia"/>
              </w:rPr>
              <w:tab/>
            </w:r>
            <w:r>
              <w:rPr>
                <w:rFonts w:hint="eastAsia"/>
              </w:rPr>
              <w:tab/>
            </w:r>
            <w:r>
              <w:rPr>
                <w:rFonts w:hint="eastAsia"/>
              </w:rPr>
              <w:tab/>
            </w:r>
            <w:r w:rsidRPr="00505A9F">
              <w:rPr>
                <w:rFonts w:hint="eastAsia"/>
                <w:color w:val="00B050"/>
              </w:rPr>
              <w:t>//確保成功</w:t>
            </w:r>
          </w:p>
          <w:p w14:paraId="396DE65C" w14:textId="77777777" w:rsidR="00EE18F9" w:rsidRDefault="00EE18F9" w:rsidP="00EE18F9">
            <w:pPr>
              <w:pStyle w:val="2-"/>
            </w:pPr>
            <w:r>
              <w:tab/>
            </w:r>
            <w:r>
              <w:tab/>
            </w:r>
            <w:r>
              <w:tab/>
            </w:r>
            <w:r>
              <w:tab/>
              <w:t>break;</w:t>
            </w:r>
          </w:p>
          <w:p w14:paraId="482B34DB" w14:textId="77777777" w:rsidR="00EE18F9" w:rsidRDefault="00EE18F9" w:rsidP="00EE18F9">
            <w:pPr>
              <w:pStyle w:val="2-"/>
            </w:pPr>
            <w:r>
              <w:tab/>
            </w:r>
            <w:r>
              <w:tab/>
            </w:r>
            <w:r>
              <w:tab/>
              <w:t>}</w:t>
            </w:r>
          </w:p>
          <w:p w14:paraId="3C97A2CE" w14:textId="77777777" w:rsidR="00EE18F9" w:rsidRDefault="00EE18F9" w:rsidP="00EE18F9">
            <w:pPr>
              <w:pStyle w:val="2-"/>
            </w:pPr>
            <w:r>
              <w:tab/>
            </w:r>
            <w:r>
              <w:tab/>
              <w:t>}</w:t>
            </w:r>
          </w:p>
          <w:p w14:paraId="204D8C3C" w14:textId="77777777" w:rsidR="00EE18F9" w:rsidRDefault="00EE18F9" w:rsidP="00EE18F9">
            <w:pPr>
              <w:pStyle w:val="2-"/>
            </w:pPr>
          </w:p>
          <w:p w14:paraId="5A0993A4" w14:textId="77777777" w:rsidR="00EE18F9" w:rsidRPr="00505A9F" w:rsidRDefault="00EE18F9" w:rsidP="00EE18F9">
            <w:pPr>
              <w:pStyle w:val="2-"/>
              <w:rPr>
                <w:rFonts w:hint="eastAsia"/>
                <w:color w:val="00B050"/>
              </w:rPr>
            </w:pPr>
            <w:r>
              <w:rPr>
                <w:rFonts w:hint="eastAsia"/>
              </w:rPr>
              <w:tab/>
            </w:r>
            <w:r>
              <w:rPr>
                <w:rFonts w:hint="eastAsia"/>
              </w:rPr>
              <w:tab/>
            </w:r>
            <w:r w:rsidRPr="00505A9F">
              <w:rPr>
                <w:rFonts w:hint="eastAsia"/>
                <w:color w:val="00B050"/>
              </w:rPr>
              <w:t>//ロック解放</w:t>
            </w:r>
          </w:p>
          <w:p w14:paraId="3C71DD1C" w14:textId="77777777" w:rsidR="00EE18F9" w:rsidRDefault="00EE18F9" w:rsidP="00EE18F9">
            <w:pPr>
              <w:pStyle w:val="2-"/>
            </w:pPr>
            <w:r>
              <w:tab/>
            </w:r>
            <w:r>
              <w:tab/>
              <w:t>unlock();</w:t>
            </w:r>
          </w:p>
          <w:p w14:paraId="773C4F8A" w14:textId="77777777" w:rsidR="00EE18F9" w:rsidRDefault="00EE18F9" w:rsidP="00EE18F9">
            <w:pPr>
              <w:pStyle w:val="2-"/>
            </w:pPr>
          </w:p>
          <w:p w14:paraId="5FC44F33" w14:textId="77777777" w:rsidR="00EE18F9" w:rsidRPr="00505A9F" w:rsidRDefault="00EE18F9" w:rsidP="00EE18F9">
            <w:pPr>
              <w:pStyle w:val="2-"/>
              <w:rPr>
                <w:rFonts w:hint="eastAsia"/>
                <w:color w:val="00B050"/>
              </w:rPr>
            </w:pPr>
            <w:r>
              <w:rPr>
                <w:rFonts w:hint="eastAsia"/>
              </w:rPr>
              <w:tab/>
            </w:r>
            <w:r>
              <w:rPr>
                <w:rFonts w:hint="eastAsia"/>
              </w:rPr>
              <w:tab/>
            </w:r>
            <w:r w:rsidRPr="00505A9F">
              <w:rPr>
                <w:rFonts w:hint="eastAsia"/>
                <w:color w:val="00B050"/>
              </w:rPr>
              <w:t>//終了</w:t>
            </w:r>
          </w:p>
          <w:p w14:paraId="091F514A" w14:textId="77777777" w:rsidR="00EE18F9" w:rsidRDefault="00EE18F9" w:rsidP="00EE18F9">
            <w:pPr>
              <w:pStyle w:val="2-"/>
            </w:pPr>
            <w:r>
              <w:tab/>
            </w:r>
            <w:r>
              <w:tab/>
              <w:t>return index;</w:t>
            </w:r>
          </w:p>
          <w:p w14:paraId="117E3DBB" w14:textId="77777777" w:rsidR="00EE18F9" w:rsidRDefault="00EE18F9" w:rsidP="00EE18F9">
            <w:pPr>
              <w:pStyle w:val="2-"/>
            </w:pPr>
            <w:r>
              <w:tab/>
              <w:t>}</w:t>
            </w:r>
          </w:p>
          <w:p w14:paraId="3312EB1A" w14:textId="77777777" w:rsidR="00EE18F9" w:rsidRPr="00505A9F" w:rsidRDefault="00EE18F9" w:rsidP="00EE18F9">
            <w:pPr>
              <w:pStyle w:val="2-"/>
              <w:rPr>
                <w:rFonts w:hint="eastAsia"/>
                <w:color w:val="00B050"/>
              </w:rPr>
            </w:pPr>
            <w:r>
              <w:rPr>
                <w:rFonts w:hint="eastAsia"/>
              </w:rPr>
              <w:tab/>
            </w:r>
            <w:r w:rsidRPr="00505A9F">
              <w:rPr>
                <w:rFonts w:hint="eastAsia"/>
                <w:color w:val="00B050"/>
              </w:rPr>
              <w:t>//メモリブロック解放</w:t>
            </w:r>
          </w:p>
          <w:p w14:paraId="77D218D0" w14:textId="77777777" w:rsidR="00EE18F9" w:rsidRPr="00505A9F" w:rsidRDefault="00EE18F9" w:rsidP="00EE18F9">
            <w:pPr>
              <w:pStyle w:val="2-"/>
              <w:rPr>
                <w:rFonts w:hint="eastAsia"/>
                <w:color w:val="00B050"/>
              </w:rPr>
            </w:pPr>
            <w:r w:rsidRPr="00505A9F">
              <w:rPr>
                <w:rFonts w:hint="eastAsia"/>
                <w:color w:val="00B050"/>
              </w:rPr>
              <w:tab/>
              <w:t>//※指定のインデックスの使用中フラグをリセット</w:t>
            </w:r>
          </w:p>
          <w:p w14:paraId="520ED1A2" w14:textId="77777777" w:rsidR="00EE18F9" w:rsidRDefault="00EE18F9" w:rsidP="00EE18F9">
            <w:pPr>
              <w:pStyle w:val="2-"/>
            </w:pPr>
            <w:r>
              <w:tab/>
              <w:t>void release(</w:t>
            </w:r>
            <w:proofErr w:type="spellStart"/>
            <w:r>
              <w:t>const</w:t>
            </w:r>
            <w:proofErr w:type="spellEnd"/>
            <w:r>
              <w:t xml:space="preserve"> </w:t>
            </w:r>
            <w:proofErr w:type="spellStart"/>
            <w:r>
              <w:t>int</w:t>
            </w:r>
            <w:proofErr w:type="spellEnd"/>
            <w:r>
              <w:t xml:space="preserve"> index)</w:t>
            </w:r>
          </w:p>
          <w:p w14:paraId="1D8D0740" w14:textId="77777777" w:rsidR="00EE18F9" w:rsidRDefault="00EE18F9" w:rsidP="00EE18F9">
            <w:pPr>
              <w:pStyle w:val="2-"/>
            </w:pPr>
            <w:r>
              <w:tab/>
              <w:t>{</w:t>
            </w:r>
          </w:p>
          <w:p w14:paraId="465BDC18" w14:textId="77777777" w:rsidR="00EE18F9" w:rsidRDefault="00EE18F9" w:rsidP="00EE18F9">
            <w:pPr>
              <w:pStyle w:val="2-"/>
              <w:rPr>
                <w:rFonts w:hint="eastAsia"/>
              </w:rPr>
            </w:pPr>
            <w:r>
              <w:rPr>
                <w:rFonts w:hint="eastAsia"/>
              </w:rPr>
              <w:tab/>
            </w:r>
            <w:r>
              <w:rPr>
                <w:rFonts w:hint="eastAsia"/>
              </w:rPr>
              <w:tab/>
            </w:r>
            <w:r w:rsidRPr="00505A9F">
              <w:rPr>
                <w:rFonts w:hint="eastAsia"/>
                <w:color w:val="00B050"/>
              </w:rPr>
              <w:t>//インデックスの範囲チェック</w:t>
            </w:r>
          </w:p>
          <w:p w14:paraId="4D176740" w14:textId="1EDA5C59" w:rsidR="00EE18F9" w:rsidRDefault="00EE18F9" w:rsidP="00EE18F9">
            <w:pPr>
              <w:pStyle w:val="2-"/>
            </w:pPr>
            <w:r>
              <w:tab/>
            </w:r>
            <w:r>
              <w:tab/>
              <w:t xml:space="preserve">if (index &lt; 0 || index &gt;= </w:t>
            </w:r>
            <w:r w:rsidR="00A6568B" w:rsidRPr="00A6568B">
              <w:t>BLOCKS_NUM</w:t>
            </w:r>
            <w:r>
              <w:t>)</w:t>
            </w:r>
          </w:p>
          <w:p w14:paraId="15E0D69F" w14:textId="77777777" w:rsidR="00EE18F9" w:rsidRDefault="00EE18F9" w:rsidP="00EE18F9">
            <w:pPr>
              <w:pStyle w:val="2-"/>
            </w:pPr>
            <w:r>
              <w:tab/>
            </w:r>
            <w:r>
              <w:tab/>
            </w:r>
            <w:r>
              <w:tab/>
              <w:t>return;</w:t>
            </w:r>
          </w:p>
          <w:p w14:paraId="6D965977" w14:textId="77777777" w:rsidR="00EE18F9" w:rsidRDefault="00EE18F9" w:rsidP="00EE18F9">
            <w:pPr>
              <w:pStyle w:val="2-"/>
            </w:pPr>
          </w:p>
          <w:p w14:paraId="3BF323EA" w14:textId="77777777" w:rsidR="00EE18F9" w:rsidRPr="00505A9F" w:rsidRDefault="00EE18F9" w:rsidP="00EE18F9">
            <w:pPr>
              <w:pStyle w:val="2-"/>
              <w:rPr>
                <w:rFonts w:hint="eastAsia"/>
                <w:color w:val="00B050"/>
              </w:rPr>
            </w:pPr>
            <w:r>
              <w:rPr>
                <w:rFonts w:hint="eastAsia"/>
              </w:rPr>
              <w:tab/>
            </w:r>
            <w:r>
              <w:rPr>
                <w:rFonts w:hint="eastAsia"/>
              </w:rPr>
              <w:tab/>
            </w:r>
            <w:r w:rsidRPr="00505A9F">
              <w:rPr>
                <w:rFonts w:hint="eastAsia"/>
                <w:color w:val="00B050"/>
              </w:rPr>
              <w:t>//ロック</w:t>
            </w:r>
          </w:p>
          <w:p w14:paraId="79B5A13F" w14:textId="77777777" w:rsidR="00EE18F9" w:rsidRDefault="00EE18F9" w:rsidP="00EE18F9">
            <w:pPr>
              <w:pStyle w:val="2-"/>
            </w:pPr>
            <w:r>
              <w:tab/>
            </w:r>
            <w:r>
              <w:tab/>
              <w:t>lock();</w:t>
            </w:r>
          </w:p>
          <w:p w14:paraId="47F7D48A" w14:textId="77777777" w:rsidR="00EE18F9" w:rsidRDefault="00EE18F9" w:rsidP="00EE18F9">
            <w:pPr>
              <w:pStyle w:val="2-"/>
            </w:pPr>
          </w:p>
          <w:p w14:paraId="09A18648" w14:textId="77777777" w:rsidR="00EE18F9" w:rsidRPr="00505A9F" w:rsidRDefault="00EE18F9" w:rsidP="00EE18F9">
            <w:pPr>
              <w:pStyle w:val="2-"/>
              <w:rPr>
                <w:rFonts w:hint="eastAsia"/>
                <w:color w:val="00B050"/>
              </w:rPr>
            </w:pPr>
            <w:r>
              <w:rPr>
                <w:rFonts w:hint="eastAsia"/>
              </w:rPr>
              <w:tab/>
            </w:r>
            <w:r>
              <w:rPr>
                <w:rFonts w:hint="eastAsia"/>
              </w:rPr>
              <w:tab/>
            </w:r>
            <w:r w:rsidRPr="00505A9F">
              <w:rPr>
                <w:rFonts w:hint="eastAsia"/>
                <w:color w:val="00B050"/>
              </w:rPr>
              <w:t>//フラグ解放</w:t>
            </w:r>
          </w:p>
          <w:p w14:paraId="14A92AF6" w14:textId="77777777" w:rsidR="00EE18F9" w:rsidRPr="00505A9F" w:rsidRDefault="00EE18F9" w:rsidP="00EE18F9">
            <w:pPr>
              <w:pStyle w:val="2-"/>
              <w:rPr>
                <w:rFonts w:hint="eastAsia"/>
                <w:color w:val="00B050"/>
              </w:rPr>
            </w:pPr>
            <w:r>
              <w:rPr>
                <w:rFonts w:hint="eastAsia"/>
              </w:rPr>
              <w:tab/>
            </w:r>
            <w:r>
              <w:rPr>
                <w:rFonts w:hint="eastAsia"/>
              </w:rPr>
              <w:tab/>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w:t>
            </w:r>
            <w:proofErr w:type="spellStart"/>
            <w:r>
              <w:rPr>
                <w:rFonts w:hint="eastAsia"/>
              </w:rPr>
              <w:t>arr_idx</w:t>
            </w:r>
            <w:proofErr w:type="spellEnd"/>
            <w:r>
              <w:rPr>
                <w:rFonts w:hint="eastAsia"/>
              </w:rPr>
              <w:t xml:space="preserve"> = index &gt;&gt; 5;</w:t>
            </w:r>
            <w:r w:rsidRPr="00505A9F">
              <w:rPr>
                <w:rFonts w:hint="eastAsia"/>
                <w:color w:val="00B050"/>
              </w:rPr>
              <w:t>//使用中フラグの配列番号</w:t>
            </w:r>
          </w:p>
          <w:p w14:paraId="38E1D8B0" w14:textId="77777777" w:rsidR="00EE18F9" w:rsidRPr="00505A9F" w:rsidRDefault="00EE18F9" w:rsidP="00EE18F9">
            <w:pPr>
              <w:pStyle w:val="2-"/>
              <w:rPr>
                <w:rFonts w:hint="eastAsia"/>
                <w:color w:val="00B050"/>
              </w:rPr>
            </w:pPr>
            <w:r>
              <w:rPr>
                <w:rFonts w:hint="eastAsia"/>
              </w:rPr>
              <w:tab/>
            </w:r>
            <w:r>
              <w:rPr>
                <w:rFonts w:hint="eastAsia"/>
              </w:rPr>
              <w:tab/>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w:t>
            </w:r>
            <w:proofErr w:type="spellStart"/>
            <w:r>
              <w:rPr>
                <w:rFonts w:hint="eastAsia"/>
              </w:rPr>
              <w:t>bit_no</w:t>
            </w:r>
            <w:proofErr w:type="spellEnd"/>
            <w:r>
              <w:rPr>
                <w:rFonts w:hint="eastAsia"/>
              </w:rPr>
              <w:t xml:space="preserve"> = index &amp; 31;</w:t>
            </w:r>
            <w:r w:rsidRPr="00505A9F">
              <w:rPr>
                <w:rFonts w:hint="eastAsia"/>
                <w:color w:val="00B050"/>
              </w:rPr>
              <w:t>//ビット番号</w:t>
            </w:r>
          </w:p>
          <w:p w14:paraId="4B42B00E" w14:textId="77777777" w:rsidR="00EE18F9" w:rsidRDefault="00EE18F9" w:rsidP="00EE18F9">
            <w:pPr>
              <w:pStyle w:val="2-"/>
              <w:rPr>
                <w:rFonts w:hint="eastAsia"/>
              </w:rPr>
            </w:pPr>
            <w:r>
              <w:rPr>
                <w:rFonts w:hint="eastAsia"/>
              </w:rPr>
              <w:tab/>
            </w:r>
            <w:r>
              <w:rPr>
                <w:rFonts w:hint="eastAsia"/>
              </w:rPr>
              <w:tab/>
            </w:r>
            <w:proofErr w:type="spellStart"/>
            <w:r>
              <w:rPr>
                <w:rFonts w:hint="eastAsia"/>
              </w:rPr>
              <w:t>m_used</w:t>
            </w:r>
            <w:proofErr w:type="spellEnd"/>
            <w:r>
              <w:rPr>
                <w:rFonts w:hint="eastAsia"/>
              </w:rPr>
              <w:t>[</w:t>
            </w:r>
            <w:proofErr w:type="spellStart"/>
            <w:r>
              <w:rPr>
                <w:rFonts w:hint="eastAsia"/>
              </w:rPr>
              <w:t>arr_idx</w:t>
            </w:r>
            <w:proofErr w:type="spellEnd"/>
            <w:r>
              <w:rPr>
                <w:rFonts w:hint="eastAsia"/>
              </w:rPr>
              <w:t xml:space="preserve">] &amp;= ~(1 &lt;&lt; </w:t>
            </w:r>
            <w:proofErr w:type="spellStart"/>
            <w:r>
              <w:rPr>
                <w:rFonts w:hint="eastAsia"/>
              </w:rPr>
              <w:t>bit_no</w:t>
            </w:r>
            <w:proofErr w:type="spellEnd"/>
            <w:r>
              <w:rPr>
                <w:rFonts w:hint="eastAsia"/>
              </w:rPr>
              <w:t>);</w:t>
            </w:r>
            <w:r w:rsidRPr="00505A9F">
              <w:rPr>
                <w:rFonts w:hint="eastAsia"/>
                <w:color w:val="00B050"/>
              </w:rPr>
              <w:t>//論理積</w:t>
            </w:r>
          </w:p>
          <w:p w14:paraId="5868D3F0" w14:textId="77777777" w:rsidR="00EE18F9" w:rsidRDefault="00EE18F9" w:rsidP="00EE18F9">
            <w:pPr>
              <w:pStyle w:val="2-"/>
            </w:pPr>
          </w:p>
          <w:p w14:paraId="489789A2" w14:textId="77777777" w:rsidR="00EE18F9" w:rsidRPr="00505A9F" w:rsidRDefault="00EE18F9" w:rsidP="00EE18F9">
            <w:pPr>
              <w:pStyle w:val="2-"/>
              <w:rPr>
                <w:rFonts w:hint="eastAsia"/>
                <w:color w:val="00B050"/>
              </w:rPr>
            </w:pPr>
            <w:r>
              <w:rPr>
                <w:rFonts w:hint="eastAsia"/>
              </w:rPr>
              <w:tab/>
            </w:r>
            <w:r>
              <w:rPr>
                <w:rFonts w:hint="eastAsia"/>
              </w:rPr>
              <w:tab/>
            </w:r>
            <w:r w:rsidRPr="00505A9F">
              <w:rPr>
                <w:rFonts w:hint="eastAsia"/>
                <w:color w:val="00B050"/>
              </w:rPr>
              <w:t>//ロック解放</w:t>
            </w:r>
          </w:p>
          <w:p w14:paraId="7887F7D2" w14:textId="77777777" w:rsidR="00EE18F9" w:rsidRDefault="00EE18F9" w:rsidP="00EE18F9">
            <w:pPr>
              <w:pStyle w:val="2-"/>
            </w:pPr>
            <w:r>
              <w:tab/>
            </w:r>
            <w:r>
              <w:tab/>
              <w:t>unlock();</w:t>
            </w:r>
          </w:p>
          <w:p w14:paraId="133B29AE" w14:textId="77777777" w:rsidR="00EE18F9" w:rsidRDefault="00EE18F9" w:rsidP="00EE18F9">
            <w:pPr>
              <w:pStyle w:val="2-"/>
            </w:pPr>
            <w:r>
              <w:tab/>
              <w:t>}</w:t>
            </w:r>
          </w:p>
          <w:p w14:paraId="5FBAAB63" w14:textId="77777777" w:rsidR="00EE18F9" w:rsidRDefault="00EE18F9" w:rsidP="00EE18F9">
            <w:pPr>
              <w:pStyle w:val="2-"/>
            </w:pPr>
            <w:r>
              <w:t>public:</w:t>
            </w:r>
          </w:p>
          <w:p w14:paraId="174DD121" w14:textId="77777777" w:rsidR="00EE18F9" w:rsidRPr="00505A9F" w:rsidRDefault="00EE18F9" w:rsidP="00EE18F9">
            <w:pPr>
              <w:pStyle w:val="2-"/>
              <w:rPr>
                <w:rFonts w:hint="eastAsia"/>
                <w:color w:val="00B050"/>
              </w:rPr>
            </w:pPr>
            <w:r>
              <w:rPr>
                <w:rFonts w:hint="eastAsia"/>
              </w:rPr>
              <w:tab/>
            </w:r>
            <w:r w:rsidRPr="00505A9F">
              <w:rPr>
                <w:rFonts w:hint="eastAsia"/>
                <w:color w:val="00B050"/>
              </w:rPr>
              <w:t>//メモリ確保</w:t>
            </w:r>
          </w:p>
          <w:p w14:paraId="1F5CA280" w14:textId="77777777" w:rsidR="00EE18F9" w:rsidRDefault="00EE18F9" w:rsidP="00EE18F9">
            <w:pPr>
              <w:pStyle w:val="2-"/>
            </w:pPr>
            <w:r>
              <w:tab/>
              <w:t xml:space="preserve">void* </w:t>
            </w:r>
            <w:proofErr w:type="spellStart"/>
            <w:r>
              <w:t>alloc</w:t>
            </w:r>
            <w:proofErr w:type="spellEnd"/>
            <w:r>
              <w:t>(</w:t>
            </w:r>
            <w:proofErr w:type="spellStart"/>
            <w:r>
              <w:t>const</w:t>
            </w:r>
            <w:proofErr w:type="spellEnd"/>
            <w:r>
              <w:t xml:space="preserve"> </w:t>
            </w:r>
            <w:proofErr w:type="spellStart"/>
            <w:r>
              <w:t>std</w:t>
            </w:r>
            <w:proofErr w:type="spellEnd"/>
            <w:r>
              <w:t>::</w:t>
            </w:r>
            <w:proofErr w:type="spellStart"/>
            <w:r>
              <w:t>size_t</w:t>
            </w:r>
            <w:proofErr w:type="spellEnd"/>
            <w:r>
              <w:t xml:space="preserve"> size)</w:t>
            </w:r>
          </w:p>
          <w:p w14:paraId="3FD2D53A" w14:textId="77777777" w:rsidR="00EE18F9" w:rsidRDefault="00EE18F9" w:rsidP="00EE18F9">
            <w:pPr>
              <w:pStyle w:val="2-"/>
            </w:pPr>
            <w:r>
              <w:tab/>
              <w:t>{</w:t>
            </w:r>
          </w:p>
          <w:p w14:paraId="164AEBEA" w14:textId="0919D8A4" w:rsidR="00EE18F9" w:rsidRDefault="00EE18F9" w:rsidP="00EE18F9">
            <w:pPr>
              <w:pStyle w:val="2-"/>
              <w:rPr>
                <w:rFonts w:hint="eastAsia"/>
              </w:rPr>
            </w:pPr>
            <w:r>
              <w:rPr>
                <w:rFonts w:hint="eastAsia"/>
              </w:rPr>
              <w:tab/>
            </w:r>
            <w:r>
              <w:rPr>
                <w:rFonts w:hint="eastAsia"/>
              </w:rPr>
              <w:tab/>
            </w:r>
            <w:r w:rsidRPr="00505A9F">
              <w:rPr>
                <w:rFonts w:hint="eastAsia"/>
                <w:color w:val="00B050"/>
              </w:rPr>
              <w:t>//</w:t>
            </w:r>
            <w:r w:rsidR="00505A9F">
              <w:rPr>
                <w:rFonts w:hint="eastAsia"/>
                <w:color w:val="00B050"/>
              </w:rPr>
              <w:t>【アサーション】</w:t>
            </w:r>
            <w:r w:rsidRPr="00505A9F">
              <w:rPr>
                <w:rFonts w:hint="eastAsia"/>
                <w:color w:val="00B050"/>
              </w:rPr>
              <w:t>要求サイズがブロックサイズを超える場合は即時確保失敗</w:t>
            </w:r>
          </w:p>
          <w:p w14:paraId="4DDD0D0A" w14:textId="77777777" w:rsidR="00A6568B" w:rsidRDefault="00EE18F9" w:rsidP="00EE18F9">
            <w:pPr>
              <w:pStyle w:val="2-"/>
            </w:pPr>
            <w:r>
              <w:tab/>
            </w:r>
            <w:r>
              <w:tab/>
              <w:t>ASSERT(size &lt;= BLOCK_SIZE, "</w:t>
            </w:r>
            <w:proofErr w:type="spellStart"/>
            <w:r>
              <w:t>CBlockAllocator</w:t>
            </w:r>
            <w:proofErr w:type="spellEnd"/>
            <w:r>
              <w:t>::</w:t>
            </w:r>
            <w:proofErr w:type="spellStart"/>
            <w:r>
              <w:t>alloc</w:t>
            </w:r>
            <w:proofErr w:type="spellEnd"/>
            <w:r>
              <w:t>(%d) cannot allocate. Size must has been under %d.",</w:t>
            </w:r>
          </w:p>
          <w:p w14:paraId="53491B51" w14:textId="7861EE96"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_SIZE);</w:t>
            </w:r>
          </w:p>
          <w:p w14:paraId="36A9CBD1" w14:textId="77777777" w:rsidR="00EE18F9" w:rsidRDefault="00EE18F9" w:rsidP="00EE18F9">
            <w:pPr>
              <w:pStyle w:val="2-"/>
            </w:pPr>
            <w:r>
              <w:tab/>
            </w:r>
            <w:r>
              <w:tab/>
              <w:t>if (size &gt; BLOCK_SIZE)</w:t>
            </w:r>
          </w:p>
          <w:p w14:paraId="2AFCDF27" w14:textId="77777777" w:rsidR="00EE18F9" w:rsidRDefault="00EE18F9" w:rsidP="00EE18F9">
            <w:pPr>
              <w:pStyle w:val="2-"/>
            </w:pPr>
            <w:r>
              <w:tab/>
            </w:r>
            <w:r>
              <w:tab/>
              <w:t>{</w:t>
            </w:r>
          </w:p>
          <w:p w14:paraId="4209A6EC" w14:textId="77777777" w:rsidR="00EE18F9" w:rsidRDefault="00EE18F9" w:rsidP="00EE18F9">
            <w:pPr>
              <w:pStyle w:val="2-"/>
            </w:pPr>
            <w:r>
              <w:tab/>
            </w:r>
            <w:r>
              <w:tab/>
            </w:r>
            <w:r>
              <w:tab/>
              <w:t xml:space="preserve">return </w:t>
            </w:r>
            <w:proofErr w:type="spellStart"/>
            <w:r>
              <w:t>nullptr</w:t>
            </w:r>
            <w:proofErr w:type="spellEnd"/>
            <w:r>
              <w:t>;</w:t>
            </w:r>
          </w:p>
          <w:p w14:paraId="075577B7" w14:textId="77777777" w:rsidR="00EE18F9" w:rsidRDefault="00EE18F9" w:rsidP="00EE18F9">
            <w:pPr>
              <w:pStyle w:val="2-"/>
            </w:pPr>
            <w:r>
              <w:tab/>
            </w:r>
            <w:r>
              <w:tab/>
              <w:t>}</w:t>
            </w:r>
          </w:p>
          <w:p w14:paraId="74DE61FF" w14:textId="77777777" w:rsidR="00EE18F9" w:rsidRPr="00A6568B" w:rsidRDefault="00EE18F9" w:rsidP="00EE18F9">
            <w:pPr>
              <w:pStyle w:val="2-"/>
              <w:rPr>
                <w:rFonts w:hint="eastAsia"/>
                <w:color w:val="00B050"/>
              </w:rPr>
            </w:pPr>
            <w:r>
              <w:rPr>
                <w:rFonts w:hint="eastAsia"/>
              </w:rPr>
              <w:tab/>
            </w:r>
            <w:r>
              <w:rPr>
                <w:rFonts w:hint="eastAsia"/>
              </w:rPr>
              <w:tab/>
            </w:r>
            <w:r w:rsidRPr="00A6568B">
              <w:rPr>
                <w:rFonts w:hint="eastAsia"/>
                <w:color w:val="00B050"/>
              </w:rPr>
              <w:t>//空きブロックを確保して返す</w:t>
            </w:r>
          </w:p>
          <w:p w14:paraId="12626E86" w14:textId="77777777" w:rsidR="00EE18F9" w:rsidRDefault="00EE18F9" w:rsidP="00EE18F9">
            <w:pPr>
              <w:pStyle w:val="2-"/>
            </w:pPr>
            <w:r>
              <w:tab/>
            </w:r>
            <w:r>
              <w:tab/>
            </w:r>
            <w:proofErr w:type="spellStart"/>
            <w:r>
              <w:t>const</w:t>
            </w:r>
            <w:proofErr w:type="spellEnd"/>
            <w:r>
              <w:t xml:space="preserve"> </w:t>
            </w:r>
            <w:proofErr w:type="spellStart"/>
            <w:r>
              <w:t>int</w:t>
            </w:r>
            <w:proofErr w:type="spellEnd"/>
            <w:r>
              <w:t xml:space="preserve"> index = assign();</w:t>
            </w:r>
          </w:p>
          <w:p w14:paraId="4EF3FB0E" w14:textId="7ECFEA55" w:rsidR="00A6568B" w:rsidRPr="00A6568B" w:rsidRDefault="00A6568B" w:rsidP="00EE18F9">
            <w:pPr>
              <w:pStyle w:val="2-"/>
              <w:rPr>
                <w:color w:val="00B050"/>
              </w:rPr>
            </w:pPr>
            <w:r>
              <w:tab/>
            </w:r>
            <w:r>
              <w:tab/>
            </w:r>
            <w:r w:rsidRPr="00A6568B">
              <w:rPr>
                <w:rFonts w:hint="eastAsia"/>
                <w:color w:val="00B050"/>
              </w:rPr>
              <w:t>//【アサーション】全ブロック使用中につき、確保失敗</w:t>
            </w:r>
          </w:p>
          <w:p w14:paraId="095DC71A" w14:textId="77777777" w:rsidR="00A6568B" w:rsidRDefault="00EE18F9" w:rsidP="00EE18F9">
            <w:pPr>
              <w:pStyle w:val="2-"/>
            </w:pPr>
            <w:r>
              <w:tab/>
            </w:r>
            <w:r>
              <w:tab/>
              <w:t>ASSERT(index &gt;= 0, "</w:t>
            </w:r>
            <w:proofErr w:type="spellStart"/>
            <w:r>
              <w:t>CBlockAllocator</w:t>
            </w:r>
            <w:proofErr w:type="spellEnd"/>
            <w:r>
              <w:t>::</w:t>
            </w:r>
            <w:proofErr w:type="spellStart"/>
            <w:r>
              <w:t>alloc</w:t>
            </w:r>
            <w:proofErr w:type="spellEnd"/>
            <w:r>
              <w:t>(%d) cannot allocate. Buffer is full. (</w:t>
            </w:r>
            <w:proofErr w:type="spellStart"/>
            <w:r>
              <w:t>num</w:t>
            </w:r>
            <w:proofErr w:type="spellEnd"/>
            <w:r>
              <w:t xml:space="preserve"> of blocks is %d)",</w:t>
            </w:r>
          </w:p>
          <w:p w14:paraId="6536B9F5" w14:textId="79FFB66D"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S_NUM);</w:t>
            </w:r>
          </w:p>
          <w:p w14:paraId="1FCEE242" w14:textId="3768EA5E" w:rsidR="00A6568B" w:rsidRDefault="00A6568B" w:rsidP="00EE18F9">
            <w:pPr>
              <w:pStyle w:val="2-"/>
              <w:rPr>
                <w:rFonts w:hint="eastAsia"/>
              </w:rPr>
            </w:pPr>
            <w:r>
              <w:tab/>
            </w:r>
            <w:r>
              <w:tab/>
            </w:r>
            <w:r w:rsidRPr="00A6568B">
              <w:rPr>
                <w:rFonts w:hint="eastAsia"/>
                <w:color w:val="00B050"/>
              </w:rPr>
              <w:t>//確保したメモリを返す</w:t>
            </w:r>
          </w:p>
          <w:p w14:paraId="7F88DD71" w14:textId="77777777" w:rsidR="00EE18F9" w:rsidRDefault="00EE18F9" w:rsidP="00EE18F9">
            <w:pPr>
              <w:pStyle w:val="2-"/>
            </w:pPr>
            <w:r>
              <w:tab/>
            </w:r>
            <w:r>
              <w:tab/>
              <w:t xml:space="preserve">return index &lt; 0 ? </w:t>
            </w:r>
            <w:proofErr w:type="spellStart"/>
            <w:r>
              <w:t>nullptr</w:t>
            </w:r>
            <w:proofErr w:type="spellEnd"/>
            <w:r>
              <w:t xml:space="preserve"> : &amp;</w:t>
            </w:r>
            <w:proofErr w:type="spellStart"/>
            <w:r>
              <w:t>m_buff</w:t>
            </w:r>
            <w:proofErr w:type="spellEnd"/>
            <w:r>
              <w:t>[index];</w:t>
            </w:r>
          </w:p>
          <w:p w14:paraId="40A43867" w14:textId="77777777" w:rsidR="00EE18F9" w:rsidRDefault="00EE18F9" w:rsidP="00EE18F9">
            <w:pPr>
              <w:pStyle w:val="2-"/>
            </w:pPr>
            <w:r>
              <w:tab/>
              <w:t>}</w:t>
            </w:r>
          </w:p>
          <w:p w14:paraId="7714A719" w14:textId="77777777" w:rsidR="00EE18F9" w:rsidRDefault="00EE18F9" w:rsidP="00EE18F9">
            <w:pPr>
              <w:pStyle w:val="2-"/>
              <w:rPr>
                <w:rFonts w:hint="eastAsia"/>
              </w:rPr>
            </w:pPr>
            <w:r>
              <w:rPr>
                <w:rFonts w:hint="eastAsia"/>
              </w:rPr>
              <w:tab/>
            </w:r>
            <w:r w:rsidRPr="00A6568B">
              <w:rPr>
                <w:rFonts w:hint="eastAsia"/>
                <w:color w:val="00B050"/>
              </w:rPr>
              <w:t>//メモリ解放</w:t>
            </w:r>
          </w:p>
          <w:p w14:paraId="6E5B688F" w14:textId="77777777" w:rsidR="00EE18F9" w:rsidRDefault="00EE18F9" w:rsidP="00EE18F9">
            <w:pPr>
              <w:pStyle w:val="2-"/>
            </w:pPr>
            <w:r>
              <w:tab/>
              <w:t>void free(void * p)</w:t>
            </w:r>
          </w:p>
          <w:p w14:paraId="43C7272A" w14:textId="77777777" w:rsidR="00EE18F9" w:rsidRDefault="00EE18F9" w:rsidP="00EE18F9">
            <w:pPr>
              <w:pStyle w:val="2-"/>
            </w:pPr>
            <w:r>
              <w:tab/>
              <w:t>{</w:t>
            </w:r>
          </w:p>
          <w:p w14:paraId="4A3661C8" w14:textId="1B350782" w:rsidR="00EE18F9" w:rsidRPr="00A6568B" w:rsidRDefault="00EE18F9" w:rsidP="00EE18F9">
            <w:pPr>
              <w:pStyle w:val="2-"/>
              <w:rPr>
                <w:rFonts w:hint="eastAsia"/>
                <w:color w:val="00B050"/>
              </w:rPr>
            </w:pPr>
            <w:r>
              <w:rPr>
                <w:rFonts w:hint="eastAsia"/>
              </w:rPr>
              <w:tab/>
            </w:r>
            <w:r>
              <w:rPr>
                <w:rFonts w:hint="eastAsia"/>
              </w:rPr>
              <w:tab/>
            </w:r>
            <w:r w:rsidRPr="00A6568B">
              <w:rPr>
                <w:rFonts w:hint="eastAsia"/>
                <w:color w:val="00B050"/>
              </w:rPr>
              <w:t>//</w:t>
            </w:r>
            <w:r w:rsidR="00A6568B">
              <w:rPr>
                <w:rFonts w:hint="eastAsia"/>
                <w:color w:val="00B050"/>
              </w:rPr>
              <w:t>【アサーション】</w:t>
            </w:r>
            <w:proofErr w:type="spellStart"/>
            <w:r w:rsidRPr="00A6568B">
              <w:rPr>
                <w:rFonts w:hint="eastAsia"/>
                <w:color w:val="00B050"/>
              </w:rPr>
              <w:t>nullptr</w:t>
            </w:r>
            <w:proofErr w:type="spellEnd"/>
            <w:r w:rsidRPr="00A6568B">
              <w:rPr>
                <w:rFonts w:hint="eastAsia"/>
                <w:color w:val="00B050"/>
              </w:rPr>
              <w:t>時は即時解放失敗</w:t>
            </w:r>
          </w:p>
          <w:p w14:paraId="2352023C" w14:textId="77777777" w:rsidR="00EE18F9" w:rsidRDefault="00EE18F9" w:rsidP="00EE18F9">
            <w:pPr>
              <w:pStyle w:val="2-"/>
            </w:pPr>
            <w:r>
              <w:tab/>
            </w:r>
            <w:r>
              <w:tab/>
              <w:t xml:space="preserve">ASSERT(p != </w:t>
            </w:r>
            <w:proofErr w:type="spellStart"/>
            <w:r>
              <w:t>nullptr</w:t>
            </w:r>
            <w:proofErr w:type="spellEnd"/>
            <w:r>
              <w:t>, "</w:t>
            </w:r>
            <w:proofErr w:type="spellStart"/>
            <w:r>
              <w:t>CBlockAllocator</w:t>
            </w:r>
            <w:proofErr w:type="spellEnd"/>
            <w:r>
              <w:t>::free() cannot free. Pointer is null.");</w:t>
            </w:r>
          </w:p>
          <w:p w14:paraId="1C2C83B4" w14:textId="77777777" w:rsidR="00EE18F9" w:rsidRDefault="00EE18F9" w:rsidP="00EE18F9">
            <w:pPr>
              <w:pStyle w:val="2-"/>
            </w:pPr>
            <w:r>
              <w:tab/>
            </w:r>
            <w:r>
              <w:tab/>
              <w:t>if (!p)</w:t>
            </w:r>
          </w:p>
          <w:p w14:paraId="72C543F0" w14:textId="77777777" w:rsidR="00EE18F9" w:rsidRDefault="00EE18F9" w:rsidP="00EE18F9">
            <w:pPr>
              <w:pStyle w:val="2-"/>
            </w:pPr>
            <w:r>
              <w:tab/>
            </w:r>
            <w:r>
              <w:tab/>
            </w:r>
            <w:r>
              <w:tab/>
              <w:t>return;</w:t>
            </w:r>
          </w:p>
          <w:p w14:paraId="14CC4D32" w14:textId="77777777" w:rsidR="00EE18F9" w:rsidRDefault="00EE18F9" w:rsidP="00EE18F9">
            <w:pPr>
              <w:pStyle w:val="2-"/>
              <w:rPr>
                <w:rFonts w:hint="eastAsia"/>
              </w:rPr>
            </w:pPr>
            <w:r>
              <w:rPr>
                <w:rFonts w:hint="eastAsia"/>
              </w:rPr>
              <w:tab/>
            </w:r>
            <w:r>
              <w:rPr>
                <w:rFonts w:hint="eastAsia"/>
              </w:rPr>
              <w:tab/>
            </w:r>
            <w:r w:rsidRPr="00A6568B">
              <w:rPr>
                <w:rFonts w:hint="eastAsia"/>
                <w:color w:val="00B050"/>
              </w:rPr>
              <w:t>//ポインタからインデックスを算出</w:t>
            </w:r>
          </w:p>
          <w:p w14:paraId="7CBA2624" w14:textId="77777777" w:rsidR="00EE18F9" w:rsidRDefault="00EE18F9" w:rsidP="00EE18F9">
            <w:pPr>
              <w:pStyle w:val="2-"/>
              <w:rPr>
                <w:rFonts w:hint="eastAsia"/>
              </w:rPr>
            </w:pPr>
            <w:r>
              <w:rPr>
                <w:rFonts w:hint="eastAsia"/>
              </w:rPr>
              <w:tab/>
            </w:r>
            <w:r>
              <w:rPr>
                <w:rFonts w:hint="eastAsia"/>
              </w:rPr>
              <w:tab/>
            </w:r>
            <w:proofErr w:type="spellStart"/>
            <w:r>
              <w:rPr>
                <w:rFonts w:hint="eastAsia"/>
              </w:rPr>
              <w:t>const</w:t>
            </w:r>
            <w:proofErr w:type="spellEnd"/>
            <w:r>
              <w:rPr>
                <w:rFonts w:hint="eastAsia"/>
              </w:rPr>
              <w:t xml:space="preserve"> byte* </w:t>
            </w:r>
            <w:proofErr w:type="spellStart"/>
            <w:r>
              <w:rPr>
                <w:rFonts w:hint="eastAsia"/>
              </w:rPr>
              <w:t>top_p</w:t>
            </w:r>
            <w:proofErr w:type="spellEnd"/>
            <w:r>
              <w:rPr>
                <w:rFonts w:hint="eastAsia"/>
              </w:rPr>
              <w:t xml:space="preserve"> = </w:t>
            </w:r>
            <w:proofErr w:type="spellStart"/>
            <w:r>
              <w:rPr>
                <w:rFonts w:hint="eastAsia"/>
              </w:rPr>
              <w:t>reinterpret_cast</w:t>
            </w:r>
            <w:proofErr w:type="spellEnd"/>
            <w:r>
              <w:rPr>
                <w:rFonts w:hint="eastAsia"/>
              </w:rPr>
              <w:t>&lt;byte*&gt;(</w:t>
            </w:r>
            <w:proofErr w:type="spellStart"/>
            <w:r>
              <w:rPr>
                <w:rFonts w:hint="eastAsia"/>
              </w:rPr>
              <w:t>m_buff</w:t>
            </w:r>
            <w:proofErr w:type="spellEnd"/>
            <w:r>
              <w:rPr>
                <w:rFonts w:hint="eastAsia"/>
              </w:rPr>
              <w:t>);</w:t>
            </w:r>
            <w:r w:rsidRPr="00A6568B">
              <w:rPr>
                <w:rFonts w:hint="eastAsia"/>
                <w:color w:val="00B050"/>
              </w:rPr>
              <w:t>//バッファの先頭ポインタ</w:t>
            </w:r>
          </w:p>
          <w:p w14:paraId="0C562F03" w14:textId="77777777" w:rsidR="00EE18F9" w:rsidRPr="00A6568B" w:rsidRDefault="00EE18F9" w:rsidP="00EE18F9">
            <w:pPr>
              <w:pStyle w:val="2-"/>
              <w:rPr>
                <w:rFonts w:hint="eastAsia"/>
                <w:color w:val="00B050"/>
              </w:rPr>
            </w:pPr>
            <w:r>
              <w:rPr>
                <w:rFonts w:hint="eastAsia"/>
              </w:rPr>
              <w:tab/>
            </w:r>
            <w:r>
              <w:rPr>
                <w:rFonts w:hint="eastAsia"/>
              </w:rPr>
              <w:tab/>
            </w:r>
            <w:proofErr w:type="spellStart"/>
            <w:r>
              <w:rPr>
                <w:rFonts w:hint="eastAsia"/>
              </w:rPr>
              <w:t>const</w:t>
            </w:r>
            <w:proofErr w:type="spellEnd"/>
            <w:r>
              <w:rPr>
                <w:rFonts w:hint="eastAsia"/>
              </w:rPr>
              <w:t xml:space="preserve"> byte* </w:t>
            </w:r>
            <w:proofErr w:type="spellStart"/>
            <w:r>
              <w:rPr>
                <w:rFonts w:hint="eastAsia"/>
              </w:rPr>
              <w:t>target_p</w:t>
            </w:r>
            <w:proofErr w:type="spellEnd"/>
            <w:r>
              <w:rPr>
                <w:rFonts w:hint="eastAsia"/>
              </w:rPr>
              <w:t xml:space="preserve"> = </w:t>
            </w:r>
            <w:proofErr w:type="spellStart"/>
            <w:r>
              <w:rPr>
                <w:rFonts w:hint="eastAsia"/>
              </w:rPr>
              <w:t>reinterpret_cast</w:t>
            </w:r>
            <w:proofErr w:type="spellEnd"/>
            <w:r>
              <w:rPr>
                <w:rFonts w:hint="eastAsia"/>
              </w:rPr>
              <w:t>&lt;byte*&gt;(p);</w:t>
            </w:r>
            <w:r w:rsidRPr="00A6568B">
              <w:rPr>
                <w:rFonts w:hint="eastAsia"/>
                <w:color w:val="00B050"/>
              </w:rPr>
              <w:t>//指定ポインタ</w:t>
            </w:r>
          </w:p>
          <w:p w14:paraId="61564A59" w14:textId="77777777" w:rsidR="00EE18F9" w:rsidRDefault="00EE18F9" w:rsidP="00EE18F9">
            <w:pPr>
              <w:pStyle w:val="2-"/>
              <w:rPr>
                <w:rFonts w:hint="eastAsia"/>
              </w:rPr>
            </w:pPr>
            <w:r>
              <w:rPr>
                <w:rFonts w:hint="eastAsia"/>
              </w:rPr>
              <w:tab/>
            </w:r>
            <w:r>
              <w:rPr>
                <w:rFonts w:hint="eastAsia"/>
              </w:rPr>
              <w:tab/>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diff = (</w:t>
            </w:r>
            <w:proofErr w:type="spellStart"/>
            <w:r>
              <w:rPr>
                <w:rFonts w:hint="eastAsia"/>
              </w:rPr>
              <w:t>target_p</w:t>
            </w:r>
            <w:proofErr w:type="spellEnd"/>
            <w:r>
              <w:rPr>
                <w:rFonts w:hint="eastAsia"/>
              </w:rPr>
              <w:t xml:space="preserve"> - </w:t>
            </w:r>
            <w:proofErr w:type="spellStart"/>
            <w:r>
              <w:rPr>
                <w:rFonts w:hint="eastAsia"/>
              </w:rPr>
              <w:t>top_p</w:t>
            </w:r>
            <w:proofErr w:type="spellEnd"/>
            <w:r>
              <w:rPr>
                <w:rFonts w:hint="eastAsia"/>
              </w:rPr>
              <w:t>);</w:t>
            </w:r>
            <w:r w:rsidRPr="00A6568B">
              <w:rPr>
                <w:rFonts w:hint="eastAsia"/>
                <w:color w:val="00B050"/>
              </w:rPr>
              <w:t>//ポインタの引き算で差のバイト数算出</w:t>
            </w:r>
          </w:p>
          <w:p w14:paraId="466F2461" w14:textId="77777777" w:rsidR="00EE18F9" w:rsidRDefault="00EE18F9" w:rsidP="00EE18F9">
            <w:pPr>
              <w:pStyle w:val="2-"/>
              <w:rPr>
                <w:rFonts w:hint="eastAsia"/>
              </w:rPr>
            </w:pPr>
            <w:r>
              <w:rPr>
                <w:rFonts w:hint="eastAsia"/>
              </w:rPr>
              <w:tab/>
            </w:r>
            <w:r>
              <w:rPr>
                <w:rFonts w:hint="eastAsia"/>
              </w:rPr>
              <w:tab/>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index = (</w:t>
            </w:r>
            <w:proofErr w:type="spellStart"/>
            <w:r>
              <w:rPr>
                <w:rFonts w:hint="eastAsia"/>
              </w:rPr>
              <w:t>target_p</w:t>
            </w:r>
            <w:proofErr w:type="spellEnd"/>
            <w:r>
              <w:rPr>
                <w:rFonts w:hint="eastAsia"/>
              </w:rPr>
              <w:t xml:space="preserve"> - </w:t>
            </w:r>
            <w:proofErr w:type="spellStart"/>
            <w:r>
              <w:rPr>
                <w:rFonts w:hint="eastAsia"/>
              </w:rPr>
              <w:t>top_p</w:t>
            </w:r>
            <w:proofErr w:type="spellEnd"/>
            <w:r>
              <w:rPr>
                <w:rFonts w:hint="eastAsia"/>
              </w:rPr>
              <w:t>) / BLOCK_SIZE;</w:t>
            </w:r>
            <w:r w:rsidRPr="00A6568B">
              <w:rPr>
                <w:rFonts w:hint="eastAsia"/>
                <w:color w:val="00B050"/>
              </w:rPr>
              <w:t>//ブロックサイズで割ってインデックス算出</w:t>
            </w:r>
          </w:p>
          <w:p w14:paraId="383CEEBD" w14:textId="77777777" w:rsidR="00A6568B" w:rsidRPr="00A6568B" w:rsidRDefault="00A6568B" w:rsidP="00A6568B">
            <w:pPr>
              <w:pStyle w:val="2-"/>
              <w:rPr>
                <w:rFonts w:hint="eastAsia"/>
                <w:color w:val="00B050"/>
              </w:rPr>
            </w:pPr>
            <w:r>
              <w:rPr>
                <w:rFonts w:hint="eastAsia"/>
              </w:rPr>
              <w:tab/>
            </w:r>
            <w:r w:rsidRPr="00A6568B">
              <w:rPr>
                <w:rFonts w:hint="eastAsia"/>
                <w:color w:val="00B050"/>
              </w:rPr>
              <w:tab/>
              <w:t>//【アサーション】ポインタが各ブロックの先頭を指しているかチェック</w:t>
            </w:r>
          </w:p>
          <w:p w14:paraId="149FA101" w14:textId="77777777" w:rsidR="00A6568B" w:rsidRPr="00A6568B" w:rsidRDefault="00A6568B" w:rsidP="00A6568B">
            <w:pPr>
              <w:pStyle w:val="2-"/>
              <w:rPr>
                <w:rFonts w:hint="eastAsia"/>
                <w:color w:val="00B050"/>
              </w:rPr>
            </w:pPr>
            <w:r w:rsidRPr="00A6568B">
              <w:rPr>
                <w:rFonts w:hint="eastAsia"/>
                <w:color w:val="00B050"/>
              </w:rPr>
              <w:tab/>
            </w:r>
            <w:r w:rsidRPr="00A6568B">
              <w:rPr>
                <w:rFonts w:hint="eastAsia"/>
                <w:color w:val="00B050"/>
              </w:rPr>
              <w:tab/>
              <w:t>//　　　　　　　　⇒多重継承とキャストしているとずれることがるのでこの問題は無視して解放してしまう</w:t>
            </w:r>
          </w:p>
          <w:p w14:paraId="1801793C" w14:textId="77777777" w:rsidR="00A6568B" w:rsidRPr="00A6568B" w:rsidRDefault="00A6568B" w:rsidP="00A6568B">
            <w:pPr>
              <w:pStyle w:val="2-"/>
              <w:rPr>
                <w:rFonts w:hint="eastAsia"/>
                <w:color w:val="00B050"/>
              </w:rPr>
            </w:pPr>
            <w:r w:rsidRPr="00A6568B">
              <w:rPr>
                <w:color w:val="00B050"/>
              </w:rPr>
              <w:tab/>
            </w:r>
            <w:r w:rsidRPr="00A6568B">
              <w:rPr>
                <w:color w:val="00B050"/>
              </w:rPr>
              <w:tab/>
              <w:t>//ASSERT(diff % BLOCK_SIZE == 0, "</w:t>
            </w:r>
            <w:proofErr w:type="spellStart"/>
            <w:r w:rsidRPr="00A6568B">
              <w:rPr>
                <w:color w:val="00B050"/>
              </w:rPr>
              <w:t>CBlockAllocator</w:t>
            </w:r>
            <w:proofErr w:type="spellEnd"/>
            <w:r w:rsidRPr="00A6568B">
              <w:rPr>
                <w:color w:val="00B050"/>
              </w:rPr>
              <w:t>::free() cannot free. Pointer is illegal.");</w:t>
            </w:r>
            <w:r w:rsidR="00EE18F9" w:rsidRPr="00A6568B">
              <w:rPr>
                <w:color w:val="00B050"/>
              </w:rPr>
              <w:tab/>
            </w:r>
            <w:r>
              <w:tab/>
            </w:r>
            <w:r>
              <w:tab/>
            </w:r>
            <w:r>
              <w:tab/>
            </w:r>
            <w:r w:rsidRPr="00A6568B">
              <w:rPr>
                <w:rFonts w:hint="eastAsia"/>
                <w:color w:val="00B050"/>
              </w:rPr>
              <w:t>//【アサーション】メモリバッファの範囲外なら処理失敗（release関数内で失敗するのでそのまま実行）</w:t>
            </w:r>
          </w:p>
          <w:p w14:paraId="3B1ED0DA" w14:textId="6F657BE0" w:rsidR="00EE18F9" w:rsidRDefault="00A6568B" w:rsidP="00A6568B">
            <w:pPr>
              <w:pStyle w:val="2-"/>
            </w:pPr>
            <w:r>
              <w:tab/>
            </w:r>
            <w:r w:rsidR="00EE18F9">
              <w:tab/>
              <w:t>ASSERT(index &gt;= 0 &amp;&amp; index &lt; BLOCKS_NUM, "</w:t>
            </w:r>
            <w:proofErr w:type="spellStart"/>
            <w:r w:rsidR="00EE18F9">
              <w:t>CBlockAllocator</w:t>
            </w:r>
            <w:proofErr w:type="spellEnd"/>
            <w:r w:rsidR="00EE18F9">
              <w:t>::free() cannot free. Pointer is different.");</w:t>
            </w:r>
          </w:p>
          <w:p w14:paraId="5C6DBDE6" w14:textId="344E1D4C" w:rsidR="00A6568B" w:rsidRDefault="00A6568B" w:rsidP="00EE18F9">
            <w:pPr>
              <w:pStyle w:val="2-"/>
              <w:rPr>
                <w:rFonts w:hint="eastAsia"/>
              </w:rPr>
            </w:pPr>
            <w:r>
              <w:tab/>
            </w:r>
            <w:r>
              <w:tab/>
            </w:r>
            <w:r w:rsidRPr="00A6568B">
              <w:rPr>
                <w:rFonts w:hint="eastAsia"/>
                <w:color w:val="00B050"/>
              </w:rPr>
              <w:t>//算出したインデックスでメモリ解放</w:t>
            </w:r>
          </w:p>
          <w:p w14:paraId="283F17BC" w14:textId="77777777" w:rsidR="00EE18F9" w:rsidRDefault="00EE18F9" w:rsidP="00EE18F9">
            <w:pPr>
              <w:pStyle w:val="2-"/>
            </w:pPr>
            <w:r>
              <w:tab/>
            </w:r>
            <w:r>
              <w:tab/>
              <w:t>release(index);</w:t>
            </w:r>
          </w:p>
          <w:p w14:paraId="177E474A" w14:textId="77777777" w:rsidR="00EE18F9" w:rsidRDefault="00EE18F9" w:rsidP="00EE18F9">
            <w:pPr>
              <w:pStyle w:val="2-"/>
            </w:pPr>
            <w:r>
              <w:tab/>
              <w:t>}</w:t>
            </w:r>
          </w:p>
          <w:p w14:paraId="62819A01" w14:textId="77777777" w:rsidR="00EE18F9" w:rsidRPr="00A6568B" w:rsidRDefault="00EE18F9" w:rsidP="00EE18F9">
            <w:pPr>
              <w:pStyle w:val="2-"/>
              <w:rPr>
                <w:rFonts w:hint="eastAsia"/>
                <w:color w:val="00B050"/>
              </w:rPr>
            </w:pPr>
            <w:r>
              <w:rPr>
                <w:rFonts w:hint="eastAsia"/>
              </w:rPr>
              <w:tab/>
            </w:r>
            <w:r w:rsidRPr="00A6568B">
              <w:rPr>
                <w:rFonts w:hint="eastAsia"/>
                <w:color w:val="00B050"/>
              </w:rPr>
              <w:t>//コンストラクタ呼び出し機能付きメモリ確保</w:t>
            </w:r>
          </w:p>
          <w:p w14:paraId="20FDF414" w14:textId="77777777" w:rsidR="00EE18F9" w:rsidRPr="00A6568B" w:rsidRDefault="00EE18F9" w:rsidP="00EE18F9">
            <w:pPr>
              <w:pStyle w:val="2-"/>
              <w:rPr>
                <w:rFonts w:hint="eastAsia"/>
                <w:color w:val="00B050"/>
              </w:rPr>
            </w:pPr>
            <w:r w:rsidRPr="00A6568B">
              <w:rPr>
                <w:rFonts w:hint="eastAsia"/>
                <w:color w:val="00B050"/>
              </w:rPr>
              <w:tab/>
              <w:t>//※C++11の可変長テンプレートパラメータを活用</w:t>
            </w:r>
          </w:p>
          <w:p w14:paraId="49896354" w14:textId="77777777" w:rsidR="00EE18F9" w:rsidRDefault="00EE18F9" w:rsidP="00EE18F9">
            <w:pPr>
              <w:pStyle w:val="2-"/>
            </w:pPr>
            <w:r>
              <w:tab/>
              <w:t>template&lt;class T,</w:t>
            </w:r>
            <w:r w:rsidRPr="00A6568B">
              <w:rPr>
                <w:color w:val="FF0000"/>
              </w:rPr>
              <w:t xml:space="preserve"> </w:t>
            </w:r>
            <w:proofErr w:type="spellStart"/>
            <w:r w:rsidRPr="00A6568B">
              <w:rPr>
                <w:color w:val="FF0000"/>
              </w:rPr>
              <w:t>typename</w:t>
            </w:r>
            <w:proofErr w:type="spellEnd"/>
            <w:r w:rsidRPr="00A6568B">
              <w:rPr>
                <w:color w:val="FF0000"/>
              </w:rPr>
              <w:t xml:space="preserve">... </w:t>
            </w:r>
            <w:proofErr w:type="spellStart"/>
            <w:r w:rsidRPr="00A6568B">
              <w:rPr>
                <w:color w:val="FF0000"/>
              </w:rPr>
              <w:t>Tx</w:t>
            </w:r>
            <w:proofErr w:type="spellEnd"/>
            <w:r>
              <w:t>&gt;</w:t>
            </w:r>
          </w:p>
          <w:p w14:paraId="36B472F8" w14:textId="77777777" w:rsidR="00EE18F9" w:rsidRDefault="00EE18F9" w:rsidP="00EE18F9">
            <w:pPr>
              <w:pStyle w:val="2-"/>
            </w:pPr>
            <w:r>
              <w:tab/>
              <w:t>T* create(</w:t>
            </w:r>
            <w:proofErr w:type="spellStart"/>
            <w:r w:rsidRPr="00A6568B">
              <w:rPr>
                <w:color w:val="FF0000"/>
              </w:rPr>
              <w:t>Tx</w:t>
            </w:r>
            <w:proofErr w:type="spellEnd"/>
            <w:r w:rsidRPr="00A6568B">
              <w:rPr>
                <w:color w:val="FF0000"/>
              </w:rPr>
              <w:t xml:space="preserve">... </w:t>
            </w:r>
            <w:proofErr w:type="spellStart"/>
            <w:r w:rsidRPr="00A6568B">
              <w:rPr>
                <w:color w:val="FF0000"/>
              </w:rPr>
              <w:t>nx</w:t>
            </w:r>
            <w:proofErr w:type="spellEnd"/>
            <w:r>
              <w:t>)</w:t>
            </w:r>
          </w:p>
          <w:p w14:paraId="43AB6BAF" w14:textId="77777777" w:rsidR="00EE18F9" w:rsidRDefault="00EE18F9" w:rsidP="00EE18F9">
            <w:pPr>
              <w:pStyle w:val="2-"/>
            </w:pPr>
            <w:r>
              <w:tab/>
              <w:t>{</w:t>
            </w:r>
          </w:p>
          <w:p w14:paraId="224EFF61" w14:textId="77777777" w:rsidR="00EE18F9" w:rsidRDefault="00EE18F9" w:rsidP="00EE18F9">
            <w:pPr>
              <w:pStyle w:val="2-"/>
            </w:pPr>
            <w:r>
              <w:tab/>
            </w:r>
            <w:r>
              <w:tab/>
              <w:t>return new(*this) T(</w:t>
            </w:r>
            <w:proofErr w:type="spellStart"/>
            <w:r w:rsidRPr="00A6568B">
              <w:rPr>
                <w:color w:val="FF0000"/>
              </w:rPr>
              <w:t>nx</w:t>
            </w:r>
            <w:proofErr w:type="spellEnd"/>
            <w:r w:rsidRPr="00A6568B">
              <w:rPr>
                <w:color w:val="FF0000"/>
              </w:rPr>
              <w:t>...</w:t>
            </w:r>
            <w:r>
              <w:t>);</w:t>
            </w:r>
          </w:p>
          <w:p w14:paraId="4BA7E7CE" w14:textId="77777777" w:rsidR="00EE18F9" w:rsidRDefault="00EE18F9" w:rsidP="00EE18F9">
            <w:pPr>
              <w:pStyle w:val="2-"/>
            </w:pPr>
            <w:r>
              <w:tab/>
              <w:t>}</w:t>
            </w:r>
          </w:p>
          <w:p w14:paraId="0374B330" w14:textId="77777777" w:rsidR="00EE18F9" w:rsidRPr="00A6568B" w:rsidRDefault="00EE18F9" w:rsidP="00EE18F9">
            <w:pPr>
              <w:pStyle w:val="2-"/>
              <w:rPr>
                <w:rFonts w:hint="eastAsia"/>
                <w:color w:val="00B050"/>
              </w:rPr>
            </w:pPr>
            <w:r>
              <w:rPr>
                <w:rFonts w:hint="eastAsia"/>
              </w:rPr>
              <w:tab/>
            </w:r>
            <w:r w:rsidRPr="00A6568B">
              <w:rPr>
                <w:rFonts w:hint="eastAsia"/>
                <w:color w:val="00B050"/>
              </w:rPr>
              <w:t>//デストラクタ呼び出し機能付きメモリ解放</w:t>
            </w:r>
          </w:p>
          <w:p w14:paraId="2F0AFAC0" w14:textId="77777777" w:rsidR="00EE18F9" w:rsidRPr="00A6568B" w:rsidRDefault="00EE18F9" w:rsidP="00EE18F9">
            <w:pPr>
              <w:pStyle w:val="2-"/>
              <w:rPr>
                <w:rFonts w:hint="eastAsia"/>
                <w:color w:val="00B050"/>
              </w:rPr>
            </w:pPr>
            <w:r w:rsidRPr="00A6568B">
              <w:rPr>
                <w:rFonts w:hint="eastAsia"/>
                <w:color w:val="00B050"/>
              </w:rPr>
              <w:tab/>
              <w:t xml:space="preserve">//※解放後、ポインタに </w:t>
            </w:r>
            <w:proofErr w:type="spellStart"/>
            <w:r w:rsidRPr="00A6568B">
              <w:rPr>
                <w:rFonts w:hint="eastAsia"/>
                <w:color w:val="00B050"/>
              </w:rPr>
              <w:t>nullptr</w:t>
            </w:r>
            <w:proofErr w:type="spellEnd"/>
            <w:r w:rsidRPr="00A6568B">
              <w:rPr>
                <w:rFonts w:hint="eastAsia"/>
                <w:color w:val="00B050"/>
              </w:rPr>
              <w:t xml:space="preserve"> をセットする</w:t>
            </w:r>
          </w:p>
          <w:p w14:paraId="53426813" w14:textId="77777777" w:rsidR="00EE18F9" w:rsidRDefault="00EE18F9" w:rsidP="00EE18F9">
            <w:pPr>
              <w:pStyle w:val="2-"/>
            </w:pPr>
            <w:r>
              <w:tab/>
              <w:t>template&lt;class T&gt;</w:t>
            </w:r>
          </w:p>
          <w:p w14:paraId="359F6FF4" w14:textId="77777777" w:rsidR="00EE18F9" w:rsidRDefault="00EE18F9" w:rsidP="00EE18F9">
            <w:pPr>
              <w:pStyle w:val="2-"/>
            </w:pPr>
            <w:r>
              <w:tab/>
              <w:t>void remove(T*</w:t>
            </w:r>
            <w:r w:rsidRPr="00A6568B">
              <w:rPr>
                <w:color w:val="FF0000"/>
              </w:rPr>
              <w:t>&amp;</w:t>
            </w:r>
            <w:r>
              <w:t xml:space="preserve"> p)</w:t>
            </w:r>
          </w:p>
          <w:p w14:paraId="4096AF52" w14:textId="77777777" w:rsidR="00EE18F9" w:rsidRDefault="00EE18F9" w:rsidP="00EE18F9">
            <w:pPr>
              <w:pStyle w:val="2-"/>
            </w:pPr>
            <w:r>
              <w:tab/>
              <w:t>{</w:t>
            </w:r>
          </w:p>
          <w:p w14:paraId="6FD0A1CC" w14:textId="66AE4ED5" w:rsidR="00EE18F9" w:rsidRPr="00BA2726" w:rsidRDefault="00EE18F9" w:rsidP="00EE18F9">
            <w:pPr>
              <w:pStyle w:val="2-"/>
              <w:rPr>
                <w:rFonts w:hint="eastAsia"/>
                <w:color w:val="00B050"/>
              </w:rPr>
            </w:pPr>
            <w:r>
              <w:tab/>
            </w:r>
            <w:r>
              <w:tab/>
              <w:t>p-&gt;</w:t>
            </w:r>
            <w:r w:rsidRPr="00BA2726">
              <w:rPr>
                <w:color w:val="FF0000"/>
              </w:rPr>
              <w:t>~T()</w:t>
            </w:r>
            <w:r>
              <w:t>;</w:t>
            </w:r>
            <w:r w:rsidR="00A6568B" w:rsidRPr="00BA2726">
              <w:rPr>
                <w:color w:val="00B050"/>
              </w:rPr>
              <w:t>//明示的なデストラクタ呼び出し（デストラクタ未定義のクラスでも</w:t>
            </w:r>
            <w:r w:rsidR="00A6568B" w:rsidRPr="00BA2726">
              <w:rPr>
                <w:rFonts w:hint="eastAsia"/>
                <w:color w:val="00B050"/>
              </w:rPr>
              <w:t>問題なし</w:t>
            </w:r>
            <w:r w:rsidR="00A6568B" w:rsidRPr="00BA2726">
              <w:rPr>
                <w:color w:val="00B050"/>
              </w:rPr>
              <w:t>）</w:t>
            </w:r>
          </w:p>
          <w:p w14:paraId="31DBF41D" w14:textId="0062E9D6" w:rsidR="00EE18F9" w:rsidRPr="00BA2726" w:rsidRDefault="00EE18F9" w:rsidP="00EE18F9">
            <w:pPr>
              <w:pStyle w:val="2-"/>
              <w:rPr>
                <w:color w:val="00B050"/>
              </w:rPr>
            </w:pPr>
            <w:r>
              <w:tab/>
            </w:r>
            <w:r>
              <w:tab/>
              <w:t>operator delete(p, *this);</w:t>
            </w:r>
            <w:r w:rsidR="00BA2726" w:rsidRPr="00BA2726">
              <w:rPr>
                <w:color w:val="00B050"/>
              </w:rPr>
              <w:t>//配置</w:t>
            </w:r>
            <w:r w:rsidR="00BA2726" w:rsidRPr="00BA2726">
              <w:rPr>
                <w:rFonts w:hint="eastAsia"/>
                <w:color w:val="00B050"/>
              </w:rPr>
              <w:t>del</w:t>
            </w:r>
            <w:r w:rsidR="00BA2726" w:rsidRPr="00BA2726">
              <w:rPr>
                <w:color w:val="00B050"/>
              </w:rPr>
              <w:t>e</w:t>
            </w:r>
            <w:r w:rsidR="00BA2726" w:rsidRPr="00BA2726">
              <w:rPr>
                <w:rFonts w:hint="eastAsia"/>
                <w:color w:val="00B050"/>
              </w:rPr>
              <w:t>te呼び出し</w:t>
            </w:r>
          </w:p>
          <w:p w14:paraId="5E30D0AE" w14:textId="3CC6F573" w:rsidR="00EE18F9" w:rsidRDefault="00EE18F9" w:rsidP="00EE18F9">
            <w:pPr>
              <w:pStyle w:val="2-"/>
              <w:rPr>
                <w:rFonts w:hint="eastAsia"/>
              </w:rPr>
            </w:pPr>
            <w:r>
              <w:lastRenderedPageBreak/>
              <w:tab/>
            </w:r>
            <w:r>
              <w:tab/>
              <w:t xml:space="preserve">p = </w:t>
            </w:r>
            <w:proofErr w:type="spellStart"/>
            <w:r>
              <w:t>nullptr</w:t>
            </w:r>
            <w:proofErr w:type="spellEnd"/>
            <w:r>
              <w:t>;</w:t>
            </w:r>
            <w:r w:rsidR="00BA2726" w:rsidRPr="00BA2726">
              <w:rPr>
                <w:color w:val="00B050"/>
              </w:rPr>
              <w:t>//ポインタには</w:t>
            </w:r>
            <w:proofErr w:type="spellStart"/>
            <w:r w:rsidR="00BA2726">
              <w:rPr>
                <w:color w:val="00B050"/>
              </w:rPr>
              <w:t>nullptr</w:t>
            </w:r>
            <w:proofErr w:type="spellEnd"/>
            <w:r w:rsidR="00BA2726" w:rsidRPr="00BA2726">
              <w:rPr>
                <w:color w:val="00B050"/>
              </w:rPr>
              <w:t>をセット</w:t>
            </w:r>
          </w:p>
          <w:p w14:paraId="11C27C61" w14:textId="77777777" w:rsidR="00EE18F9" w:rsidRDefault="00EE18F9" w:rsidP="00EE18F9">
            <w:pPr>
              <w:pStyle w:val="2-"/>
            </w:pPr>
            <w:r>
              <w:tab/>
              <w:t>}</w:t>
            </w:r>
          </w:p>
          <w:p w14:paraId="6D2A4E8E" w14:textId="77777777" w:rsidR="00EE18F9" w:rsidRDefault="00EE18F9" w:rsidP="00EE18F9">
            <w:pPr>
              <w:pStyle w:val="2-"/>
            </w:pPr>
            <w:r>
              <w:t>public:</w:t>
            </w:r>
          </w:p>
          <w:p w14:paraId="0B149C12" w14:textId="77777777" w:rsidR="00EE18F9" w:rsidRDefault="00EE18F9" w:rsidP="00EE18F9">
            <w:pPr>
              <w:pStyle w:val="2-"/>
              <w:rPr>
                <w:rFonts w:hint="eastAsia"/>
              </w:rPr>
            </w:pPr>
            <w:r>
              <w:rPr>
                <w:rFonts w:hint="eastAsia"/>
              </w:rPr>
              <w:tab/>
            </w:r>
            <w:r w:rsidRPr="0095638E">
              <w:rPr>
                <w:rFonts w:hint="eastAsia"/>
                <w:color w:val="00B050"/>
              </w:rPr>
              <w:t>//コンストラクタ</w:t>
            </w:r>
          </w:p>
          <w:p w14:paraId="30B40308" w14:textId="77777777" w:rsidR="00EE18F9" w:rsidRDefault="00EE18F9" w:rsidP="00EE18F9">
            <w:pPr>
              <w:pStyle w:val="2-"/>
            </w:pPr>
            <w:r>
              <w:tab/>
            </w:r>
            <w:proofErr w:type="spellStart"/>
            <w:r>
              <w:t>CBlockAllocator</w:t>
            </w:r>
            <w:proofErr w:type="spellEnd"/>
            <w:r>
              <w:t>()</w:t>
            </w:r>
          </w:p>
          <w:p w14:paraId="04E50EFE" w14:textId="77777777" w:rsidR="00EE18F9" w:rsidRDefault="00EE18F9" w:rsidP="00EE18F9">
            <w:pPr>
              <w:pStyle w:val="2-"/>
            </w:pPr>
            <w:r>
              <w:tab/>
              <w:t>{</w:t>
            </w:r>
          </w:p>
          <w:p w14:paraId="627CEBE1" w14:textId="77777777" w:rsidR="00EE18F9" w:rsidRPr="0095638E" w:rsidRDefault="00EE18F9" w:rsidP="00EE18F9">
            <w:pPr>
              <w:pStyle w:val="2-"/>
              <w:rPr>
                <w:rFonts w:hint="eastAsia"/>
                <w:color w:val="00B050"/>
              </w:rPr>
            </w:pPr>
            <w:r>
              <w:rPr>
                <w:rFonts w:hint="eastAsia"/>
              </w:rPr>
              <w:tab/>
            </w:r>
            <w:r>
              <w:rPr>
                <w:rFonts w:hint="eastAsia"/>
              </w:rPr>
              <w:tab/>
            </w:r>
            <w:r w:rsidRPr="0095638E">
              <w:rPr>
                <w:rFonts w:hint="eastAsia"/>
                <w:color w:val="00B050"/>
              </w:rPr>
              <w:t>//使用中フラグリセット</w:t>
            </w:r>
          </w:p>
          <w:p w14:paraId="6D720D1F" w14:textId="77777777" w:rsidR="00EE18F9" w:rsidRDefault="00EE18F9" w:rsidP="00EE18F9">
            <w:pPr>
              <w:pStyle w:val="2-"/>
            </w:pPr>
            <w:r>
              <w:tab/>
            </w:r>
            <w:r>
              <w:tab/>
              <w:t>reset();</w:t>
            </w:r>
          </w:p>
          <w:p w14:paraId="4B6E5E2A" w14:textId="77777777" w:rsidR="00EE18F9" w:rsidRDefault="00EE18F9" w:rsidP="00EE18F9">
            <w:pPr>
              <w:pStyle w:val="2-"/>
            </w:pPr>
            <w:r>
              <w:tab/>
              <w:t>}</w:t>
            </w:r>
          </w:p>
          <w:p w14:paraId="641F4D7E" w14:textId="77777777" w:rsidR="00EE18F9" w:rsidRDefault="00EE18F9" w:rsidP="00EE18F9">
            <w:pPr>
              <w:pStyle w:val="2-"/>
              <w:rPr>
                <w:rFonts w:hint="eastAsia"/>
              </w:rPr>
            </w:pPr>
            <w:r>
              <w:rPr>
                <w:rFonts w:hint="eastAsia"/>
              </w:rPr>
              <w:tab/>
            </w:r>
            <w:r w:rsidRPr="0095638E">
              <w:rPr>
                <w:rFonts w:hint="eastAsia"/>
                <w:color w:val="00B050"/>
              </w:rPr>
              <w:t>//デストラクタ</w:t>
            </w:r>
          </w:p>
          <w:p w14:paraId="1FECCB9E" w14:textId="77777777" w:rsidR="00EE18F9" w:rsidRDefault="00EE18F9" w:rsidP="00EE18F9">
            <w:pPr>
              <w:pStyle w:val="2-"/>
            </w:pPr>
            <w:r>
              <w:tab/>
              <w:t>~</w:t>
            </w:r>
            <w:proofErr w:type="spellStart"/>
            <w:r>
              <w:t>CBlockAllocator</w:t>
            </w:r>
            <w:proofErr w:type="spellEnd"/>
            <w:r>
              <w:t>()</w:t>
            </w:r>
          </w:p>
          <w:p w14:paraId="5A4C3501" w14:textId="77777777" w:rsidR="00EE18F9" w:rsidRDefault="00EE18F9" w:rsidP="00EE18F9">
            <w:pPr>
              <w:pStyle w:val="2-"/>
            </w:pPr>
            <w:r>
              <w:tab/>
              <w:t>{}</w:t>
            </w:r>
          </w:p>
          <w:p w14:paraId="389A4194" w14:textId="77777777" w:rsidR="00EE18F9" w:rsidRDefault="00EE18F9" w:rsidP="00EE18F9">
            <w:pPr>
              <w:pStyle w:val="2-"/>
            </w:pPr>
            <w:r>
              <w:t>private:</w:t>
            </w:r>
          </w:p>
          <w:p w14:paraId="10D298EB" w14:textId="77777777" w:rsidR="00EE18F9" w:rsidRDefault="00EE18F9" w:rsidP="00EE18F9">
            <w:pPr>
              <w:pStyle w:val="2-"/>
              <w:rPr>
                <w:rFonts w:hint="eastAsia"/>
              </w:rPr>
            </w:pPr>
            <w:r>
              <w:rPr>
                <w:rFonts w:hint="eastAsia"/>
              </w:rPr>
              <w:tab/>
            </w:r>
            <w:r w:rsidRPr="0095638E">
              <w:rPr>
                <w:rFonts w:hint="eastAsia"/>
                <w:color w:val="00B050"/>
              </w:rPr>
              <w:t>//フィールド</w:t>
            </w:r>
          </w:p>
          <w:p w14:paraId="7A413427" w14:textId="77777777" w:rsidR="00EE18F9" w:rsidRPr="0095638E" w:rsidRDefault="00EE18F9" w:rsidP="00EE18F9">
            <w:pPr>
              <w:pStyle w:val="2-"/>
              <w:rPr>
                <w:rFonts w:hint="eastAsia"/>
                <w:color w:val="00B050"/>
              </w:rPr>
            </w:pPr>
            <w:r>
              <w:rPr>
                <w:rFonts w:hint="eastAsia"/>
              </w:rPr>
              <w:tab/>
              <w:t xml:space="preserve">byte </w:t>
            </w:r>
            <w:proofErr w:type="spellStart"/>
            <w:r>
              <w:rPr>
                <w:rFonts w:hint="eastAsia"/>
              </w:rPr>
              <w:t>m_buff</w:t>
            </w:r>
            <w:proofErr w:type="spellEnd"/>
            <w:r>
              <w:rPr>
                <w:rFonts w:hint="eastAsia"/>
              </w:rPr>
              <w:t>[BLOCKS_NUM][BLOCK_SIZE];</w:t>
            </w:r>
            <w:r w:rsidRPr="0095638E">
              <w:rPr>
                <w:rFonts w:hint="eastAsia"/>
                <w:color w:val="00B050"/>
              </w:rPr>
              <w:t>//ブロックバッファ</w:t>
            </w:r>
          </w:p>
          <w:p w14:paraId="327AB2A1" w14:textId="77777777" w:rsidR="00EE18F9" w:rsidRPr="0095638E" w:rsidRDefault="00EE18F9" w:rsidP="00EE18F9">
            <w:pPr>
              <w:pStyle w:val="2-"/>
              <w:rPr>
                <w:rFonts w:hint="eastAsia"/>
                <w:color w:val="00B050"/>
              </w:rPr>
            </w:pPr>
            <w:r>
              <w:rPr>
                <w:rFonts w:hint="eastAsia"/>
              </w:rPr>
              <w:tab/>
              <w:t xml:space="preserve">b32 </w:t>
            </w:r>
            <w:proofErr w:type="spellStart"/>
            <w:r>
              <w:rPr>
                <w:rFonts w:hint="eastAsia"/>
              </w:rPr>
              <w:t>m_used</w:t>
            </w:r>
            <w:proofErr w:type="spellEnd"/>
            <w:r>
              <w:rPr>
                <w:rFonts w:hint="eastAsia"/>
              </w:rPr>
              <w:t>[FLAG_SIZE];</w:t>
            </w:r>
            <w:r w:rsidRPr="0095638E">
              <w:rPr>
                <w:rFonts w:hint="eastAsia"/>
                <w:color w:val="00B050"/>
              </w:rPr>
              <w:t>//使用中フラグ</w:t>
            </w:r>
          </w:p>
          <w:p w14:paraId="2823AB13" w14:textId="77777777" w:rsidR="00EE18F9" w:rsidRDefault="00EE18F9" w:rsidP="00EE18F9">
            <w:pPr>
              <w:pStyle w:val="2-"/>
              <w:rPr>
                <w:rFonts w:hint="eastAsia"/>
              </w:rPr>
            </w:pPr>
            <w:r>
              <w:rPr>
                <w:rFonts w:hint="eastAsia"/>
              </w:rPr>
              <w:tab/>
            </w:r>
            <w:proofErr w:type="spellStart"/>
            <w:r w:rsidRPr="0095638E">
              <w:rPr>
                <w:rFonts w:hint="eastAsia"/>
                <w:color w:val="FF0000"/>
              </w:rPr>
              <w:t>std</w:t>
            </w:r>
            <w:proofErr w:type="spellEnd"/>
            <w:r w:rsidRPr="0095638E">
              <w:rPr>
                <w:rFonts w:hint="eastAsia"/>
                <w:color w:val="FF0000"/>
              </w:rPr>
              <w:t>::</w:t>
            </w:r>
            <w:proofErr w:type="spellStart"/>
            <w:r w:rsidRPr="0095638E">
              <w:rPr>
                <w:rFonts w:hint="eastAsia"/>
                <w:color w:val="FF0000"/>
              </w:rPr>
              <w:t>atomic_flag</w:t>
            </w:r>
            <w:proofErr w:type="spellEnd"/>
            <w:r>
              <w:rPr>
                <w:rFonts w:hint="eastAsia"/>
              </w:rPr>
              <w:t xml:space="preserve"> </w:t>
            </w:r>
            <w:proofErr w:type="spellStart"/>
            <w:r>
              <w:rPr>
                <w:rFonts w:hint="eastAsia"/>
              </w:rPr>
              <w:t>m_lock</w:t>
            </w:r>
            <w:proofErr w:type="spellEnd"/>
            <w:r>
              <w:rPr>
                <w:rFonts w:hint="eastAsia"/>
              </w:rPr>
              <w:t>;</w:t>
            </w:r>
            <w:r w:rsidRPr="0095638E">
              <w:rPr>
                <w:rFonts w:hint="eastAsia"/>
                <w:color w:val="00B050"/>
              </w:rPr>
              <w:t>//ロック</w:t>
            </w:r>
          </w:p>
          <w:p w14:paraId="45EECB79" w14:textId="7B66B08B" w:rsidR="00984D76" w:rsidRPr="00A95051" w:rsidRDefault="00EE18F9" w:rsidP="00EE18F9">
            <w:pPr>
              <w:pStyle w:val="2-"/>
            </w:pPr>
            <w:r>
              <w:t>};</w:t>
            </w:r>
          </w:p>
        </w:tc>
      </w:tr>
    </w:tbl>
    <w:p w14:paraId="3600EB1E" w14:textId="1D90A64A" w:rsidR="00556B64" w:rsidRDefault="00556B64" w:rsidP="00556B64">
      <w:pPr>
        <w:pStyle w:val="2"/>
      </w:pPr>
      <w:bookmarkStart w:id="14" w:name="_Toc379240574"/>
      <w:r>
        <w:rPr>
          <w:rFonts w:hint="eastAsia"/>
        </w:rPr>
        <w:lastRenderedPageBreak/>
        <w:t>リード・ライトロッククラス</w:t>
      </w:r>
      <w:bookmarkEnd w:id="14"/>
    </w:p>
    <w:p w14:paraId="0C755F37" w14:textId="0B4512F7" w:rsidR="00556B64" w:rsidRDefault="00CB0AE1" w:rsidP="00556B64">
      <w:pPr>
        <w:pStyle w:val="a8"/>
        <w:ind w:firstLine="283"/>
      </w:pPr>
      <w:r>
        <w:t>前述の要件定義に基づく実装例を示す。</w:t>
      </w:r>
    </w:p>
    <w:p w14:paraId="3E87861E" w14:textId="67CC81C8" w:rsidR="00551AF2" w:rsidRDefault="00551AF2" w:rsidP="00556B64">
      <w:pPr>
        <w:pStyle w:val="a8"/>
        <w:ind w:firstLine="283"/>
      </w:pPr>
      <w:r>
        <w:t>クラス内クラスを定義している点に注意。</w:t>
      </w:r>
    </w:p>
    <w:p w14:paraId="4886C850" w14:textId="193AF5FA" w:rsidR="00551AF2" w:rsidRPr="0006043A" w:rsidRDefault="00551AF2" w:rsidP="00693486">
      <w:pPr>
        <w:pStyle w:val="2-"/>
        <w:keepNext/>
        <w:widowControl/>
        <w:spacing w:beforeLines="50" w:before="180"/>
        <w:rPr>
          <w:b/>
          <w:color w:val="auto"/>
        </w:rPr>
      </w:pPr>
      <w:r w:rsidRPr="0006043A">
        <w:rPr>
          <w:rFonts w:hint="eastAsia"/>
          <w:b/>
          <w:color w:val="auto"/>
        </w:rPr>
        <w:t>【</w:t>
      </w:r>
      <w:r w:rsidR="00DD25A6">
        <w:rPr>
          <w:rFonts w:hint="eastAsia"/>
          <w:b/>
          <w:color w:val="auto"/>
        </w:rPr>
        <w:t>リード・ライト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1AF2" w14:paraId="63A8603E" w14:textId="77777777" w:rsidTr="00FE1729">
        <w:tc>
          <w:tcPr>
            <w:tcW w:w="8494" w:type="dxa"/>
          </w:tcPr>
          <w:p w14:paraId="7C84350B" w14:textId="4006F1A5" w:rsidR="00693486" w:rsidRPr="00693486" w:rsidRDefault="00693486" w:rsidP="00693486">
            <w:pPr>
              <w:pStyle w:val="2-"/>
              <w:rPr>
                <w:color w:val="00B050"/>
              </w:rPr>
            </w:pPr>
            <w:r w:rsidRPr="00693486">
              <w:rPr>
                <w:color w:val="00B050"/>
              </w:rPr>
              <w:t>//----------------------------------------</w:t>
            </w:r>
          </w:p>
          <w:p w14:paraId="76F3D49D" w14:textId="77777777" w:rsidR="00693486" w:rsidRPr="00693486" w:rsidRDefault="00693486" w:rsidP="00693486">
            <w:pPr>
              <w:pStyle w:val="2-"/>
              <w:rPr>
                <w:color w:val="00B050"/>
              </w:rPr>
            </w:pPr>
            <w:r w:rsidRPr="00693486">
              <w:rPr>
                <w:rFonts w:hint="eastAsia"/>
                <w:color w:val="00B050"/>
              </w:rPr>
              <w:t>//リード・ライトロッククラス</w:t>
            </w:r>
          </w:p>
          <w:p w14:paraId="0330815A" w14:textId="77777777" w:rsidR="00693486" w:rsidRPr="00693486" w:rsidRDefault="00693486" w:rsidP="00693486">
            <w:pPr>
              <w:pStyle w:val="2-"/>
              <w:rPr>
                <w:color w:val="00B050"/>
              </w:rPr>
            </w:pPr>
            <w:r w:rsidRPr="00693486">
              <w:rPr>
                <w:rFonts w:hint="eastAsia"/>
                <w:color w:val="00B050"/>
              </w:rPr>
              <w:t>//※容量節約のために、POSIXスレッドライブラリ版のように、現在のスレッドのロック状態を保持しない</w:t>
            </w:r>
          </w:p>
          <w:p w14:paraId="76DF05FA" w14:textId="77777777" w:rsidR="00693486" w:rsidRPr="00693486" w:rsidRDefault="00693486" w:rsidP="00693486">
            <w:pPr>
              <w:pStyle w:val="2-"/>
              <w:rPr>
                <w:color w:val="00B050"/>
              </w:rPr>
            </w:pPr>
            <w:r w:rsidRPr="00693486">
              <w:rPr>
                <w:rFonts w:hint="eastAsia"/>
                <w:color w:val="00B050"/>
              </w:rPr>
              <w:t>//※必ずロッククラス CRWLock::LockR, CRWLock::LockR_AsNecessary, CRWLock::LockW を使用し、</w:t>
            </w:r>
          </w:p>
          <w:p w14:paraId="64F52F12" w14:textId="77777777" w:rsidR="00693486" w:rsidRPr="00693486" w:rsidRDefault="00693486" w:rsidP="00693486">
            <w:pPr>
              <w:pStyle w:val="2-"/>
              <w:rPr>
                <w:color w:val="00B050"/>
              </w:rPr>
            </w:pPr>
            <w:r w:rsidRPr="00693486">
              <w:rPr>
                <w:rFonts w:hint="eastAsia"/>
                <w:color w:val="00B050"/>
              </w:rPr>
              <w:t>//　そこに現在のロック状態を保持する</w:t>
            </w:r>
          </w:p>
          <w:p w14:paraId="2D1BC1FF" w14:textId="77777777" w:rsidR="00693486" w:rsidRPr="00693486" w:rsidRDefault="00693486" w:rsidP="00693486">
            <w:pPr>
              <w:pStyle w:val="2-"/>
              <w:rPr>
                <w:color w:val="00B050"/>
              </w:rPr>
            </w:pPr>
          </w:p>
          <w:p w14:paraId="1CEE222A" w14:textId="77777777" w:rsidR="00693486" w:rsidRPr="00693486" w:rsidRDefault="00693486" w:rsidP="00693486">
            <w:pPr>
              <w:pStyle w:val="2-"/>
              <w:rPr>
                <w:color w:val="00B050"/>
              </w:rPr>
            </w:pPr>
            <w:r w:rsidRPr="00693486">
              <w:rPr>
                <w:rFonts w:hint="eastAsia"/>
                <w:color w:val="00B050"/>
              </w:rPr>
              <w:t>//リード・ライトロッククラス</w:t>
            </w:r>
          </w:p>
          <w:p w14:paraId="76A16684" w14:textId="77777777" w:rsidR="00693486" w:rsidRDefault="00693486" w:rsidP="00693486">
            <w:pPr>
              <w:pStyle w:val="2-"/>
            </w:pPr>
            <w:r>
              <w:t>class CRWLock</w:t>
            </w:r>
          </w:p>
          <w:p w14:paraId="28E6DE2D" w14:textId="77777777" w:rsidR="00693486" w:rsidRDefault="00693486" w:rsidP="00693486">
            <w:pPr>
              <w:pStyle w:val="2-"/>
            </w:pPr>
            <w:r>
              <w:t>{</w:t>
            </w:r>
          </w:p>
          <w:p w14:paraId="3BE62084" w14:textId="77777777" w:rsidR="00693486" w:rsidRDefault="00693486" w:rsidP="00693486">
            <w:pPr>
              <w:pStyle w:val="2-"/>
            </w:pPr>
            <w:r>
              <w:t>public:</w:t>
            </w:r>
          </w:p>
          <w:p w14:paraId="067A3C54" w14:textId="77777777" w:rsidR="00693486" w:rsidRDefault="00693486" w:rsidP="00693486">
            <w:pPr>
              <w:pStyle w:val="2-"/>
            </w:pPr>
            <w:r>
              <w:rPr>
                <w:rFonts w:hint="eastAsia"/>
              </w:rPr>
              <w:tab/>
            </w:r>
            <w:r w:rsidRPr="00693486">
              <w:rPr>
                <w:rFonts w:hint="eastAsia"/>
                <w:color w:val="00B050"/>
              </w:rPr>
              <w:t>//定数</w:t>
            </w:r>
          </w:p>
          <w:p w14:paraId="1A6903DD" w14:textId="77777777" w:rsidR="00693486" w:rsidRDefault="00693486" w:rsidP="00693486">
            <w:pPr>
              <w:pStyle w:val="2-"/>
            </w:pPr>
            <w:r>
              <w:rPr>
                <w:rFonts w:hint="eastAsia"/>
              </w:rPr>
              <w:tab/>
              <w:t>static const int DEFAULT_SPIN_COUNT = 1000;</w:t>
            </w:r>
            <w:r w:rsidRPr="00693486">
              <w:rPr>
                <w:rFonts w:hint="eastAsia"/>
                <w:color w:val="00B050"/>
              </w:rPr>
              <w:t>//スピンロックカウントのデフォルト値</w:t>
            </w:r>
          </w:p>
          <w:p w14:paraId="49C5E23E" w14:textId="77777777" w:rsidR="00693486" w:rsidRDefault="00693486" w:rsidP="00693486">
            <w:pPr>
              <w:pStyle w:val="2-"/>
            </w:pPr>
            <w:r>
              <w:rPr>
                <w:rFonts w:hint="eastAsia"/>
              </w:rPr>
              <w:tab/>
              <w:t>enum E_WLOCK_PRIORITY</w:t>
            </w:r>
            <w:r w:rsidRPr="00693486">
              <w:rPr>
                <w:rFonts w:hint="eastAsia"/>
                <w:color w:val="00B050"/>
              </w:rPr>
              <w:t>//ライトロック優先度</w:t>
            </w:r>
          </w:p>
          <w:p w14:paraId="47853DC3" w14:textId="77777777" w:rsidR="00693486" w:rsidRDefault="00693486" w:rsidP="00693486">
            <w:pPr>
              <w:pStyle w:val="2-"/>
            </w:pPr>
            <w:r>
              <w:tab/>
              <w:t>{</w:t>
            </w:r>
          </w:p>
          <w:p w14:paraId="5D9F487D" w14:textId="77777777" w:rsidR="00693486" w:rsidRPr="00693486" w:rsidRDefault="00693486" w:rsidP="00693486">
            <w:pPr>
              <w:pStyle w:val="2-"/>
              <w:rPr>
                <w:color w:val="00B050"/>
              </w:rPr>
            </w:pPr>
            <w:r>
              <w:rPr>
                <w:rFonts w:hint="eastAsia"/>
              </w:rPr>
              <w:tab/>
            </w:r>
            <w:r>
              <w:rPr>
                <w:rFonts w:hint="eastAsia"/>
              </w:rPr>
              <w:tab/>
              <w:t>WLOCK_PRIORITIZED,</w:t>
            </w:r>
            <w:r w:rsidRPr="00693486">
              <w:rPr>
                <w:rFonts w:hint="eastAsia"/>
                <w:color w:val="00B050"/>
              </w:rPr>
              <w:t>//ライトロック優先</w:t>
            </w:r>
          </w:p>
          <w:p w14:paraId="42ACDDC5" w14:textId="77777777" w:rsidR="00693486" w:rsidRDefault="00693486" w:rsidP="00693486">
            <w:pPr>
              <w:pStyle w:val="2-"/>
            </w:pPr>
            <w:r>
              <w:rPr>
                <w:rFonts w:hint="eastAsia"/>
              </w:rPr>
              <w:tab/>
            </w:r>
            <w:r>
              <w:rPr>
                <w:rFonts w:hint="eastAsia"/>
              </w:rPr>
              <w:tab/>
              <w:t>NOT_WLOCK_PRIORITIZED,</w:t>
            </w:r>
            <w:r w:rsidRPr="00693486">
              <w:rPr>
                <w:rFonts w:hint="eastAsia"/>
                <w:color w:val="00B050"/>
              </w:rPr>
              <w:t>//ライトロック優先しない</w:t>
            </w:r>
          </w:p>
          <w:p w14:paraId="7CC499CB" w14:textId="77777777" w:rsidR="00693486" w:rsidRDefault="00693486" w:rsidP="00693486">
            <w:pPr>
              <w:pStyle w:val="2-"/>
            </w:pPr>
            <w:r>
              <w:rPr>
                <w:rFonts w:hint="eastAsia"/>
              </w:rPr>
              <w:tab/>
            </w:r>
            <w:r>
              <w:rPr>
                <w:rFonts w:hint="eastAsia"/>
              </w:rPr>
              <w:tab/>
              <w:t>ALL_WLOCK/</w:t>
            </w:r>
            <w:r w:rsidRPr="00693486">
              <w:rPr>
                <w:rFonts w:hint="eastAsia"/>
                <w:color w:val="00B050"/>
              </w:rPr>
              <w:t>/全てライトロックにする（リードロックも内部的にライトロックになる）</w:t>
            </w:r>
          </w:p>
          <w:p w14:paraId="1D4CE8AD" w14:textId="77777777" w:rsidR="00693486" w:rsidRDefault="00693486" w:rsidP="00693486">
            <w:pPr>
              <w:pStyle w:val="2-"/>
            </w:pPr>
            <w:r>
              <w:tab/>
              <w:t>};</w:t>
            </w:r>
          </w:p>
          <w:p w14:paraId="2A86E5ED" w14:textId="77777777" w:rsidR="00693486" w:rsidRDefault="00693486" w:rsidP="00693486">
            <w:pPr>
              <w:pStyle w:val="2-"/>
            </w:pPr>
            <w:r>
              <w:t>public:</w:t>
            </w:r>
          </w:p>
          <w:p w14:paraId="3227C36F" w14:textId="77777777" w:rsidR="00693486" w:rsidRPr="00693486" w:rsidRDefault="00693486" w:rsidP="00693486">
            <w:pPr>
              <w:pStyle w:val="2-"/>
              <w:rPr>
                <w:color w:val="00B050"/>
              </w:rPr>
            </w:pPr>
            <w:r w:rsidRPr="00693486">
              <w:rPr>
                <w:color w:val="00B050"/>
              </w:rPr>
              <w:tab/>
              <w:t>//----------------------------------------</w:t>
            </w:r>
          </w:p>
          <w:p w14:paraId="0CFECAD8" w14:textId="77777777" w:rsidR="00693486" w:rsidRPr="00693486" w:rsidRDefault="00693486" w:rsidP="00693486">
            <w:pPr>
              <w:pStyle w:val="2-"/>
              <w:rPr>
                <w:color w:val="00B050"/>
              </w:rPr>
            </w:pPr>
            <w:r w:rsidRPr="00693486">
              <w:rPr>
                <w:rFonts w:hint="eastAsia"/>
                <w:color w:val="00B050"/>
              </w:rPr>
              <w:tab/>
              <w:t>//【クラス内クラス】クラス宣言</w:t>
            </w:r>
          </w:p>
          <w:p w14:paraId="6FA567AF" w14:textId="25B87299" w:rsidR="00693486" w:rsidRDefault="00693486" w:rsidP="00693486">
            <w:pPr>
              <w:pStyle w:val="2-"/>
            </w:pPr>
            <w:r>
              <w:tab/>
              <w:t>class RLock;</w:t>
            </w:r>
          </w:p>
          <w:p w14:paraId="3787A6F3" w14:textId="77777777" w:rsidR="00693486" w:rsidRDefault="00693486" w:rsidP="00693486">
            <w:pPr>
              <w:pStyle w:val="2-"/>
            </w:pPr>
            <w:r>
              <w:tab/>
              <w:t>class RLockAsNecessary;</w:t>
            </w:r>
          </w:p>
          <w:p w14:paraId="6A1C9436" w14:textId="77777777" w:rsidR="00693486" w:rsidRDefault="00693486" w:rsidP="00693486">
            <w:pPr>
              <w:pStyle w:val="2-"/>
            </w:pPr>
            <w:r>
              <w:tab/>
              <w:t>class WLock;</w:t>
            </w:r>
          </w:p>
          <w:p w14:paraId="67904FBA" w14:textId="77777777" w:rsidR="00693486" w:rsidRPr="00693486" w:rsidRDefault="00693486" w:rsidP="00693486">
            <w:pPr>
              <w:pStyle w:val="2-"/>
              <w:rPr>
                <w:color w:val="00B050"/>
              </w:rPr>
            </w:pPr>
            <w:r w:rsidRPr="00693486">
              <w:rPr>
                <w:color w:val="00B050"/>
              </w:rPr>
              <w:tab/>
              <w:t>//----------------------------------------</w:t>
            </w:r>
          </w:p>
          <w:p w14:paraId="51BF35A4" w14:textId="77777777" w:rsidR="00693486" w:rsidRPr="00693486" w:rsidRDefault="00693486" w:rsidP="00693486">
            <w:pPr>
              <w:pStyle w:val="2-"/>
              <w:rPr>
                <w:color w:val="00B050"/>
              </w:rPr>
            </w:pPr>
            <w:r w:rsidRPr="00693486">
              <w:rPr>
                <w:rFonts w:hint="eastAsia"/>
                <w:color w:val="00B050"/>
              </w:rPr>
              <w:tab/>
              <w:t>//【クラス内クラス】ロッククラス　※継承専用</w:t>
            </w:r>
          </w:p>
          <w:p w14:paraId="3D7FA0D7" w14:textId="2F79B743" w:rsidR="00693486" w:rsidRDefault="00693486" w:rsidP="00693486">
            <w:pPr>
              <w:pStyle w:val="2-"/>
            </w:pPr>
            <w:r>
              <w:tab/>
              <w:t>class Lock</w:t>
            </w:r>
          </w:p>
          <w:p w14:paraId="644A2368" w14:textId="77777777" w:rsidR="00693486" w:rsidRDefault="00693486" w:rsidP="00693486">
            <w:pPr>
              <w:pStyle w:val="2-"/>
            </w:pPr>
            <w:r>
              <w:tab/>
              <w:t>{</w:t>
            </w:r>
          </w:p>
          <w:p w14:paraId="0B3D3BAE" w14:textId="77777777" w:rsidR="00693486" w:rsidRDefault="00693486" w:rsidP="00693486">
            <w:pPr>
              <w:pStyle w:val="2-"/>
            </w:pPr>
            <w:r>
              <w:tab/>
            </w:r>
            <w:r>
              <w:tab/>
              <w:t>friend class CRWLock;</w:t>
            </w:r>
          </w:p>
          <w:p w14:paraId="47272F18" w14:textId="77777777" w:rsidR="00693486" w:rsidRDefault="00693486" w:rsidP="00693486">
            <w:pPr>
              <w:pStyle w:val="2-"/>
            </w:pPr>
            <w:r>
              <w:tab/>
              <w:t>public:</w:t>
            </w:r>
          </w:p>
          <w:p w14:paraId="45467DFD" w14:textId="77777777" w:rsidR="00693486" w:rsidRDefault="00693486" w:rsidP="00693486">
            <w:pPr>
              <w:pStyle w:val="2-"/>
            </w:pPr>
            <w:r>
              <w:rPr>
                <w:rFonts w:hint="eastAsia"/>
              </w:rPr>
              <w:tab/>
            </w:r>
            <w:r>
              <w:rPr>
                <w:rFonts w:hint="eastAsia"/>
              </w:rPr>
              <w:tab/>
            </w:r>
            <w:r w:rsidRPr="00693486">
              <w:rPr>
                <w:rFonts w:hint="eastAsia"/>
                <w:color w:val="00B050"/>
              </w:rPr>
              <w:t>//アクセッサ</w:t>
            </w:r>
          </w:p>
          <w:p w14:paraId="3C5C3DAF" w14:textId="77777777" w:rsidR="00693486" w:rsidRDefault="00693486" w:rsidP="00693486">
            <w:pPr>
              <w:pStyle w:val="2-"/>
            </w:pPr>
            <w:r>
              <w:rPr>
                <w:rFonts w:hint="eastAsia"/>
              </w:rPr>
              <w:tab/>
            </w:r>
            <w:r>
              <w:rPr>
                <w:rFonts w:hint="eastAsia"/>
              </w:rPr>
              <w:tab/>
              <w:t>bool isWriteLock() const { return m_isWriteLock; }</w:t>
            </w:r>
            <w:r w:rsidRPr="00693486">
              <w:rPr>
                <w:rFonts w:hint="eastAsia"/>
                <w:color w:val="00B050"/>
              </w:rPr>
              <w:t>//ライトロックモードか？</w:t>
            </w:r>
          </w:p>
          <w:p w14:paraId="39B73632" w14:textId="77777777" w:rsidR="00693486" w:rsidRDefault="00693486" w:rsidP="00693486">
            <w:pPr>
              <w:pStyle w:val="2-"/>
            </w:pPr>
            <w:r>
              <w:rPr>
                <w:rFonts w:hint="eastAsia"/>
              </w:rPr>
              <w:tab/>
            </w:r>
            <w:r>
              <w:rPr>
                <w:rFonts w:hint="eastAsia"/>
              </w:rPr>
              <w:tab/>
              <w:t>bool isUnlocked() const { return m_isUnlocked; }</w:t>
            </w:r>
            <w:r w:rsidRPr="00693486">
              <w:rPr>
                <w:rFonts w:hint="eastAsia"/>
                <w:color w:val="00B050"/>
              </w:rPr>
              <w:t>//現在アンロック状態か？（ロック状態なのが普通）</w:t>
            </w:r>
          </w:p>
          <w:p w14:paraId="44A6EAEA" w14:textId="0F54EA7D" w:rsidR="00693486" w:rsidRDefault="00693486" w:rsidP="00693486">
            <w:pPr>
              <w:pStyle w:val="2-"/>
            </w:pPr>
            <w:r>
              <w:tab/>
              <w:t>public:</w:t>
            </w:r>
          </w:p>
          <w:p w14:paraId="528EE92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メソッド</w:t>
            </w:r>
          </w:p>
          <w:p w14:paraId="4F9438D7" w14:textId="77777777" w:rsidR="00693486" w:rsidRDefault="00693486" w:rsidP="00693486">
            <w:pPr>
              <w:pStyle w:val="2-"/>
            </w:pPr>
          </w:p>
          <w:p w14:paraId="0455739D" w14:textId="77777777" w:rsidR="00693486" w:rsidRPr="00693486" w:rsidRDefault="00693486" w:rsidP="00693486">
            <w:pPr>
              <w:pStyle w:val="2-"/>
              <w:rPr>
                <w:color w:val="00B050"/>
              </w:rPr>
            </w:pPr>
            <w:r>
              <w:rPr>
                <w:rFonts w:hint="eastAsia"/>
              </w:rPr>
              <w:lastRenderedPageBreak/>
              <w:tab/>
            </w:r>
            <w:r>
              <w:rPr>
                <w:rFonts w:hint="eastAsia"/>
              </w:rPr>
              <w:tab/>
            </w:r>
            <w:r w:rsidRPr="00693486">
              <w:rPr>
                <w:rFonts w:hint="eastAsia"/>
                <w:color w:val="00B050"/>
              </w:rPr>
              <w:t>//明示的なリードロック</w:t>
            </w:r>
          </w:p>
          <w:p w14:paraId="1E1B2799" w14:textId="77777777" w:rsidR="00FE1729" w:rsidRPr="00693486" w:rsidRDefault="00FE1729" w:rsidP="00FE1729">
            <w:pPr>
              <w:pStyle w:val="2-"/>
              <w:rPr>
                <w:color w:val="00B050"/>
              </w:rPr>
            </w:pPr>
            <w:r w:rsidRPr="00693486">
              <w:rPr>
                <w:rFonts w:hint="eastAsia"/>
                <w:color w:val="00B050"/>
              </w:rPr>
              <w:tab/>
            </w:r>
            <w:r w:rsidRPr="00693486">
              <w:rPr>
                <w:rFonts w:hint="eastAsia"/>
                <w:color w:val="00B050"/>
              </w:rPr>
              <w:tab/>
              <w:t>//※明示的なロック解除後用メソッド</w:t>
            </w:r>
          </w:p>
          <w:p w14:paraId="12CAD19B" w14:textId="77777777" w:rsidR="00FE1729" w:rsidRPr="00693486" w:rsidRDefault="00FE1729" w:rsidP="00FE1729">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5AB4B15A" w14:textId="3A417390" w:rsidR="00FE1729" w:rsidRDefault="00693486" w:rsidP="00693486">
            <w:pPr>
              <w:pStyle w:val="2-"/>
              <w:rPr>
                <w:color w:val="00B050"/>
              </w:rPr>
            </w:pPr>
            <w:r w:rsidRPr="00693486">
              <w:rPr>
                <w:rFonts w:hint="eastAsia"/>
                <w:color w:val="00B050"/>
              </w:rPr>
              <w:tab/>
            </w:r>
            <w:r w:rsidRPr="00693486">
              <w:rPr>
                <w:rFonts w:hint="eastAsia"/>
                <w:color w:val="00B050"/>
              </w:rPr>
              <w:tab/>
              <w:t>//※</w:t>
            </w:r>
            <w:r w:rsidR="00FE1729">
              <w:rPr>
                <w:rFonts w:hint="eastAsia"/>
                <w:color w:val="00B050"/>
              </w:rPr>
              <w:t>コンストラクタ時と同じ挙動になるため、</w:t>
            </w:r>
          </w:p>
          <w:p w14:paraId="5D4109E7" w14:textId="66EB768C" w:rsidR="00693486" w:rsidRPr="00693486" w:rsidRDefault="00FE1729" w:rsidP="00693486">
            <w:pPr>
              <w:pStyle w:val="2-"/>
              <w:rPr>
                <w:color w:val="00B050"/>
              </w:rPr>
            </w:pPr>
            <w:r>
              <w:rPr>
                <w:color w:val="00B050"/>
              </w:rPr>
              <w:tab/>
            </w:r>
            <w:r>
              <w:rPr>
                <w:color w:val="00B050"/>
              </w:rPr>
              <w:tab/>
              <w:t xml:space="preserve">//　</w:t>
            </w:r>
            <w:r>
              <w:rPr>
                <w:rFonts w:hint="eastAsia"/>
                <w:color w:val="00B050"/>
              </w:rPr>
              <w:t>「必要に応じてリードロック」を行っていたなら、再びその挙動となる</w:t>
            </w:r>
          </w:p>
          <w:p w14:paraId="45FCB1DE" w14:textId="77777777" w:rsidR="00693486" w:rsidRDefault="00693486" w:rsidP="00693486">
            <w:pPr>
              <w:pStyle w:val="2-"/>
            </w:pPr>
            <w:r>
              <w:tab/>
            </w:r>
            <w:r>
              <w:tab/>
              <w:t>void rlock(const int spin_count = DEFAULT_SPIN_COUNT)</w:t>
            </w:r>
          </w:p>
          <w:p w14:paraId="0A4078FA" w14:textId="77777777" w:rsidR="00693486" w:rsidRDefault="00693486" w:rsidP="00693486">
            <w:pPr>
              <w:pStyle w:val="2-"/>
            </w:pPr>
            <w:r>
              <w:tab/>
            </w:r>
            <w:r>
              <w:tab/>
              <w:t>{</w:t>
            </w:r>
          </w:p>
          <w:p w14:paraId="666DD4CD" w14:textId="77777777" w:rsidR="00693486" w:rsidRDefault="00693486" w:rsidP="00693486">
            <w:pPr>
              <w:pStyle w:val="2-"/>
            </w:pPr>
            <w:r>
              <w:tab/>
            </w:r>
            <w:r>
              <w:tab/>
            </w:r>
            <w:r>
              <w:tab/>
              <w:t>if (!m_isUnlocked)</w:t>
            </w:r>
          </w:p>
          <w:p w14:paraId="1E89AF57" w14:textId="77777777" w:rsidR="00693486" w:rsidRDefault="00693486" w:rsidP="00693486">
            <w:pPr>
              <w:pStyle w:val="2-"/>
            </w:pPr>
            <w:r>
              <w:tab/>
            </w:r>
            <w:r>
              <w:tab/>
            </w:r>
            <w:r>
              <w:tab/>
            </w:r>
            <w:r>
              <w:tab/>
              <w:t>return;</w:t>
            </w:r>
          </w:p>
          <w:p w14:paraId="2318618B" w14:textId="77777777" w:rsidR="00693486" w:rsidRDefault="00693486" w:rsidP="00693486">
            <w:pPr>
              <w:pStyle w:val="2-"/>
            </w:pPr>
            <w:r>
              <w:tab/>
            </w:r>
            <w:r>
              <w:tab/>
            </w:r>
            <w:r>
              <w:tab/>
              <w:t>m_lock.rlock(spin_count, m_ignoreThreadId);</w:t>
            </w:r>
          </w:p>
          <w:p w14:paraId="7962C92A" w14:textId="77777777" w:rsidR="00693486" w:rsidRDefault="00693486" w:rsidP="00693486">
            <w:pPr>
              <w:pStyle w:val="2-"/>
            </w:pPr>
            <w:r>
              <w:tab/>
            </w:r>
            <w:r>
              <w:tab/>
            </w:r>
            <w:r>
              <w:tab/>
              <w:t>m_isWriteLock = false;</w:t>
            </w:r>
          </w:p>
          <w:p w14:paraId="5DCC4EE3" w14:textId="77777777" w:rsidR="00693486" w:rsidRDefault="00693486" w:rsidP="00693486">
            <w:pPr>
              <w:pStyle w:val="2-"/>
            </w:pPr>
            <w:r>
              <w:tab/>
            </w:r>
            <w:r>
              <w:tab/>
            </w:r>
            <w:r>
              <w:tab/>
              <w:t>m_isUnlocked = false;</w:t>
            </w:r>
          </w:p>
          <w:p w14:paraId="01FB3369" w14:textId="77777777" w:rsidR="00693486" w:rsidRDefault="00693486" w:rsidP="00693486">
            <w:pPr>
              <w:pStyle w:val="2-"/>
            </w:pPr>
            <w:r>
              <w:tab/>
            </w:r>
            <w:r>
              <w:tab/>
              <w:t>}</w:t>
            </w:r>
          </w:p>
          <w:p w14:paraId="1CEFE79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ライトロック</w:t>
            </w:r>
          </w:p>
          <w:p w14:paraId="3A933D6E"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明示的なロック解除後用メソッド</w:t>
            </w:r>
          </w:p>
          <w:p w14:paraId="3DA885B2"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051DC440" w14:textId="77777777" w:rsidR="00693486" w:rsidRDefault="00693486" w:rsidP="00693486">
            <w:pPr>
              <w:pStyle w:val="2-"/>
            </w:pPr>
            <w:r>
              <w:tab/>
            </w:r>
            <w:r>
              <w:tab/>
              <w:t>void wlock(const int spin_count = DEFAULT_SPIN_COUNT)</w:t>
            </w:r>
          </w:p>
          <w:p w14:paraId="61FE82C5" w14:textId="77777777" w:rsidR="00693486" w:rsidRDefault="00693486" w:rsidP="00693486">
            <w:pPr>
              <w:pStyle w:val="2-"/>
            </w:pPr>
            <w:r>
              <w:tab/>
            </w:r>
            <w:r>
              <w:tab/>
              <w:t>{</w:t>
            </w:r>
          </w:p>
          <w:p w14:paraId="7BEBB041" w14:textId="77777777" w:rsidR="00693486" w:rsidRDefault="00693486" w:rsidP="00693486">
            <w:pPr>
              <w:pStyle w:val="2-"/>
            </w:pPr>
            <w:r>
              <w:tab/>
            </w:r>
            <w:r>
              <w:tab/>
            </w:r>
            <w:r>
              <w:tab/>
              <w:t>if (!m_isUnlocked)</w:t>
            </w:r>
          </w:p>
          <w:p w14:paraId="1BD5B503" w14:textId="77777777" w:rsidR="00693486" w:rsidRDefault="00693486" w:rsidP="00693486">
            <w:pPr>
              <w:pStyle w:val="2-"/>
            </w:pPr>
            <w:r>
              <w:tab/>
            </w:r>
            <w:r>
              <w:tab/>
            </w:r>
            <w:r>
              <w:tab/>
            </w:r>
            <w:r>
              <w:tab/>
              <w:t>return;</w:t>
            </w:r>
          </w:p>
          <w:p w14:paraId="708DF041" w14:textId="77777777" w:rsidR="00693486" w:rsidRDefault="00693486" w:rsidP="00693486">
            <w:pPr>
              <w:pStyle w:val="2-"/>
            </w:pPr>
            <w:r>
              <w:tab/>
            </w:r>
            <w:r>
              <w:tab/>
            </w:r>
            <w:r>
              <w:tab/>
              <w:t>m_lock.wlock(spin_count);</w:t>
            </w:r>
          </w:p>
          <w:p w14:paraId="1046E859" w14:textId="77777777" w:rsidR="00693486" w:rsidRDefault="00693486" w:rsidP="00693486">
            <w:pPr>
              <w:pStyle w:val="2-"/>
            </w:pPr>
            <w:r>
              <w:tab/>
            </w:r>
            <w:r>
              <w:tab/>
            </w:r>
            <w:r>
              <w:tab/>
              <w:t>m_isWriteLock = true;</w:t>
            </w:r>
          </w:p>
          <w:p w14:paraId="0B4C6631" w14:textId="77777777" w:rsidR="00693486" w:rsidRDefault="00693486" w:rsidP="00693486">
            <w:pPr>
              <w:pStyle w:val="2-"/>
            </w:pPr>
            <w:r>
              <w:tab/>
            </w:r>
            <w:r>
              <w:tab/>
            </w:r>
            <w:r>
              <w:tab/>
              <w:t>m_isUnlocked = false;</w:t>
            </w:r>
          </w:p>
          <w:p w14:paraId="0CF920B3" w14:textId="77777777" w:rsidR="00693486" w:rsidRDefault="00693486" w:rsidP="00693486">
            <w:pPr>
              <w:pStyle w:val="2-"/>
            </w:pPr>
            <w:r>
              <w:tab/>
            </w:r>
            <w:r>
              <w:tab/>
              <w:t>}</w:t>
            </w:r>
          </w:p>
          <w:p w14:paraId="4C681DA9"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アンロック</w:t>
            </w:r>
          </w:p>
          <w:p w14:paraId="5146C3CB"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デストラクタでアンロックするので使用しない</w:t>
            </w:r>
          </w:p>
          <w:p w14:paraId="22D23610" w14:textId="77777777" w:rsidR="00693486" w:rsidRDefault="00693486" w:rsidP="00693486">
            <w:pPr>
              <w:pStyle w:val="2-"/>
            </w:pPr>
            <w:r>
              <w:tab/>
            </w:r>
            <w:r>
              <w:tab/>
              <w:t>void unlock()</w:t>
            </w:r>
          </w:p>
          <w:p w14:paraId="7570CC31" w14:textId="77777777" w:rsidR="00693486" w:rsidRDefault="00693486" w:rsidP="00693486">
            <w:pPr>
              <w:pStyle w:val="2-"/>
            </w:pPr>
            <w:r>
              <w:tab/>
            </w:r>
            <w:r>
              <w:tab/>
              <w:t>{</w:t>
            </w:r>
          </w:p>
          <w:p w14:paraId="03565F7A" w14:textId="77777777" w:rsidR="00693486" w:rsidRDefault="00693486" w:rsidP="00693486">
            <w:pPr>
              <w:pStyle w:val="2-"/>
            </w:pPr>
            <w:r>
              <w:tab/>
            </w:r>
            <w:r>
              <w:tab/>
            </w:r>
            <w:r>
              <w:tab/>
              <w:t>if (m_isUnlocked)</w:t>
            </w:r>
          </w:p>
          <w:p w14:paraId="23997F8C" w14:textId="77777777" w:rsidR="00693486" w:rsidRDefault="00693486" w:rsidP="00693486">
            <w:pPr>
              <w:pStyle w:val="2-"/>
            </w:pPr>
            <w:r>
              <w:tab/>
            </w:r>
            <w:r>
              <w:tab/>
            </w:r>
            <w:r>
              <w:tab/>
            </w:r>
            <w:r>
              <w:tab/>
              <w:t>return;</w:t>
            </w:r>
          </w:p>
          <w:p w14:paraId="52BEE87D" w14:textId="77777777" w:rsidR="00693486" w:rsidRDefault="00693486" w:rsidP="00693486">
            <w:pPr>
              <w:pStyle w:val="2-"/>
            </w:pPr>
            <w:r>
              <w:tab/>
            </w:r>
            <w:r>
              <w:tab/>
            </w:r>
            <w:r>
              <w:tab/>
              <w:t>if (m_isWriteLock)</w:t>
            </w:r>
          </w:p>
          <w:p w14:paraId="00E9D9F5" w14:textId="77777777" w:rsidR="00693486" w:rsidRDefault="00693486" w:rsidP="00693486">
            <w:pPr>
              <w:pStyle w:val="2-"/>
            </w:pPr>
            <w:r>
              <w:tab/>
            </w:r>
            <w:r>
              <w:tab/>
            </w:r>
            <w:r>
              <w:tab/>
            </w:r>
            <w:r>
              <w:tab/>
              <w:t>m_lock.wunlock();</w:t>
            </w:r>
          </w:p>
          <w:p w14:paraId="265B379D" w14:textId="77777777" w:rsidR="00693486" w:rsidRDefault="00693486" w:rsidP="00693486">
            <w:pPr>
              <w:pStyle w:val="2-"/>
            </w:pPr>
            <w:r>
              <w:tab/>
            </w:r>
            <w:r>
              <w:tab/>
            </w:r>
            <w:r>
              <w:tab/>
              <w:t>else</w:t>
            </w:r>
          </w:p>
          <w:p w14:paraId="147150F0" w14:textId="77777777" w:rsidR="00693486" w:rsidRDefault="00693486" w:rsidP="00693486">
            <w:pPr>
              <w:pStyle w:val="2-"/>
            </w:pPr>
            <w:r>
              <w:tab/>
            </w:r>
            <w:r>
              <w:tab/>
            </w:r>
            <w:r>
              <w:tab/>
            </w:r>
            <w:r>
              <w:tab/>
              <w:t>m_lock.runlock();</w:t>
            </w:r>
          </w:p>
          <w:p w14:paraId="5A3AD06E" w14:textId="77777777" w:rsidR="00693486" w:rsidRDefault="00693486" w:rsidP="00693486">
            <w:pPr>
              <w:pStyle w:val="2-"/>
            </w:pPr>
            <w:r>
              <w:tab/>
            </w:r>
            <w:r>
              <w:tab/>
            </w:r>
            <w:r>
              <w:tab/>
              <w:t>m_isUnlocked = true;</w:t>
            </w:r>
          </w:p>
          <w:p w14:paraId="1D5AE7DD" w14:textId="77777777" w:rsidR="00693486" w:rsidRDefault="00693486" w:rsidP="00693486">
            <w:pPr>
              <w:pStyle w:val="2-"/>
            </w:pPr>
            <w:r>
              <w:tab/>
            </w:r>
            <w:r>
              <w:tab/>
              <w:t>}</w:t>
            </w:r>
          </w:p>
          <w:p w14:paraId="437DC7A0" w14:textId="77777777" w:rsidR="00693486" w:rsidRDefault="00693486" w:rsidP="00693486">
            <w:pPr>
              <w:pStyle w:val="2-"/>
            </w:pPr>
            <w:r>
              <w:tab/>
              <w:t>private:</w:t>
            </w:r>
          </w:p>
          <w:p w14:paraId="4B6023C2" w14:textId="68FF875F" w:rsidR="00693486" w:rsidRDefault="00693486" w:rsidP="00693486">
            <w:pPr>
              <w:pStyle w:val="2-"/>
            </w:pPr>
            <w:r>
              <w:rPr>
                <w:rFonts w:hint="eastAsia"/>
              </w:rPr>
              <w:tab/>
            </w:r>
            <w:r>
              <w:rPr>
                <w:rFonts w:hint="eastAsia"/>
              </w:rPr>
              <w:tab/>
            </w:r>
            <w:r w:rsidRPr="00693486">
              <w:rPr>
                <w:rFonts w:hint="eastAsia"/>
                <w:color w:val="00B050"/>
              </w:rPr>
              <w:t>//オペレータ（禁止）</w:t>
            </w:r>
          </w:p>
          <w:p w14:paraId="4248B320" w14:textId="6806D3FD" w:rsidR="00693486" w:rsidRDefault="00693486" w:rsidP="00693486">
            <w:pPr>
              <w:pStyle w:val="2-"/>
            </w:pPr>
            <w:r>
              <w:rPr>
                <w:rFonts w:hint="eastAsia"/>
              </w:rPr>
              <w:tab/>
            </w:r>
            <w:r>
              <w:rPr>
                <w:rFonts w:hint="eastAsia"/>
              </w:rPr>
              <w:tab/>
              <w:t>Lock&amp; operator=(const Lock&amp; o){ return *this; }</w:t>
            </w:r>
            <w:r w:rsidRPr="00693486">
              <w:rPr>
                <w:rFonts w:hint="eastAsia"/>
                <w:color w:val="00B050"/>
              </w:rPr>
              <w:t>//コピー演算子</w:t>
            </w:r>
          </w:p>
          <w:p w14:paraId="53E7DB67" w14:textId="77777777" w:rsidR="00693486" w:rsidRDefault="00693486" w:rsidP="00693486">
            <w:pPr>
              <w:pStyle w:val="2-"/>
            </w:pPr>
            <w:r>
              <w:tab/>
              <w:t>private:</w:t>
            </w:r>
          </w:p>
          <w:p w14:paraId="00D8CEF8" w14:textId="0CEAC4D1" w:rsidR="00693486" w:rsidRDefault="00693486" w:rsidP="00693486">
            <w:pPr>
              <w:pStyle w:val="2-"/>
            </w:pPr>
            <w:r>
              <w:rPr>
                <w:rFonts w:hint="eastAsia"/>
              </w:rPr>
              <w:tab/>
            </w:r>
            <w:r>
              <w:rPr>
                <w:rFonts w:hint="eastAsia"/>
              </w:rPr>
              <w:tab/>
            </w:r>
            <w:r w:rsidRPr="00693486">
              <w:rPr>
                <w:rFonts w:hint="eastAsia"/>
                <w:color w:val="00B050"/>
              </w:rPr>
              <w:t>//コピーコンストラクタ（禁止）</w:t>
            </w:r>
          </w:p>
          <w:p w14:paraId="1888BDB0" w14:textId="342DE99E" w:rsidR="00693486" w:rsidRDefault="00693486" w:rsidP="00693486">
            <w:pPr>
              <w:pStyle w:val="2-"/>
            </w:pPr>
            <w:r>
              <w:rPr>
                <w:rFonts w:hint="eastAsia"/>
              </w:rPr>
              <w:tab/>
            </w:r>
            <w:r>
              <w:rPr>
                <w:rFonts w:hint="eastAsia"/>
              </w:rPr>
              <w:tab/>
              <w:t xml:space="preserve">explicit Lock(const Lock&amp; o) :m_lock(o.m_lock){} </w:t>
            </w:r>
          </w:p>
          <w:p w14:paraId="726D3934" w14:textId="77777777" w:rsidR="00BD4D88" w:rsidRDefault="00BD4D88" w:rsidP="00BD4D88">
            <w:pPr>
              <w:pStyle w:val="2-"/>
            </w:pPr>
            <w:r>
              <w:tab/>
              <w:t>public:</w:t>
            </w:r>
          </w:p>
          <w:p w14:paraId="63387F44" w14:textId="77777777" w:rsidR="00BD4D88" w:rsidRDefault="00BD4D88" w:rsidP="00BD4D88">
            <w:pPr>
              <w:pStyle w:val="2-"/>
            </w:pPr>
            <w:r>
              <w:rPr>
                <w:rFonts w:hint="eastAsia"/>
              </w:rPr>
              <w:tab/>
            </w:r>
            <w:r>
              <w:rPr>
                <w:rFonts w:hint="eastAsia"/>
              </w:rPr>
              <w:tab/>
            </w:r>
            <w:r w:rsidRPr="00BD4D88">
              <w:rPr>
                <w:rFonts w:hint="eastAsia"/>
                <w:color w:val="00B050"/>
              </w:rPr>
              <w:t>//ムーブコンストラクタ</w:t>
            </w:r>
          </w:p>
          <w:p w14:paraId="09774BD1" w14:textId="77777777" w:rsidR="00BD4D88" w:rsidRDefault="00BD4D88" w:rsidP="00BD4D88">
            <w:pPr>
              <w:pStyle w:val="2-"/>
            </w:pPr>
            <w:r>
              <w:tab/>
            </w:r>
            <w:r>
              <w:tab/>
              <w:t>inline Lock(Lock</w:t>
            </w:r>
            <w:r w:rsidRPr="00BD4D88">
              <w:rPr>
                <w:color w:val="FF0000"/>
              </w:rPr>
              <w:t>&amp;&amp;</w:t>
            </w:r>
            <w:r>
              <w:t xml:space="preserve"> lock) :</w:t>
            </w:r>
          </w:p>
          <w:p w14:paraId="40A44AEC" w14:textId="77777777" w:rsidR="00BD4D88" w:rsidRDefault="00BD4D88" w:rsidP="00BD4D88">
            <w:pPr>
              <w:pStyle w:val="2-"/>
            </w:pPr>
            <w:r>
              <w:tab/>
            </w:r>
            <w:r>
              <w:tab/>
            </w:r>
            <w:r>
              <w:tab/>
              <w:t>m_lock(lock.m_lock),</w:t>
            </w:r>
          </w:p>
          <w:p w14:paraId="79DB09D6" w14:textId="77777777" w:rsidR="00BD4D88" w:rsidRDefault="00BD4D88" w:rsidP="00BD4D88">
            <w:pPr>
              <w:pStyle w:val="2-"/>
            </w:pPr>
            <w:r>
              <w:tab/>
            </w:r>
            <w:r>
              <w:tab/>
            </w:r>
            <w:r>
              <w:tab/>
              <w:t>m_ignoreThreadId(lock.m_ignoreThreadId),</w:t>
            </w:r>
          </w:p>
          <w:p w14:paraId="6315493B" w14:textId="77777777" w:rsidR="00BD4D88" w:rsidRDefault="00BD4D88" w:rsidP="00BD4D88">
            <w:pPr>
              <w:pStyle w:val="2-"/>
            </w:pPr>
            <w:r>
              <w:tab/>
            </w:r>
            <w:r>
              <w:tab/>
            </w:r>
            <w:r>
              <w:tab/>
              <w:t>m_isWriteLock(lock.m_isWriteLock),</w:t>
            </w:r>
          </w:p>
          <w:p w14:paraId="42A74B41" w14:textId="77777777" w:rsidR="00BD4D88" w:rsidRDefault="00BD4D88" w:rsidP="00BD4D88">
            <w:pPr>
              <w:pStyle w:val="2-"/>
            </w:pPr>
            <w:r>
              <w:tab/>
            </w:r>
            <w:r>
              <w:tab/>
            </w:r>
            <w:r>
              <w:tab/>
              <w:t>m_isUnlocked(lock.m_isUnlocked)</w:t>
            </w:r>
          </w:p>
          <w:p w14:paraId="26FEC8E4" w14:textId="77777777" w:rsidR="00BD4D88" w:rsidRDefault="00BD4D88" w:rsidP="00BD4D88">
            <w:pPr>
              <w:pStyle w:val="2-"/>
            </w:pPr>
            <w:r>
              <w:tab/>
            </w:r>
            <w:r>
              <w:tab/>
              <w:t>{</w:t>
            </w:r>
          </w:p>
          <w:p w14:paraId="3C4CB68A" w14:textId="77777777" w:rsidR="00BD4D88" w:rsidRPr="00BD4D88" w:rsidRDefault="00BD4D88" w:rsidP="00BD4D88">
            <w:pPr>
              <w:pStyle w:val="2-"/>
              <w:rPr>
                <w:color w:val="00B050"/>
              </w:rPr>
            </w:pPr>
            <w:r>
              <w:tab/>
            </w:r>
            <w:r>
              <w:tab/>
            </w:r>
            <w:r>
              <w:tab/>
            </w:r>
            <w:r w:rsidRPr="00BD4D88">
              <w:rPr>
                <w:rFonts w:hint="eastAsia"/>
                <w:color w:val="00B050"/>
              </w:rPr>
              <w:t>//移動元のロックオブジェクトはアンロック扱いにして、</w:t>
            </w:r>
          </w:p>
          <w:p w14:paraId="1562F15B" w14:textId="359138D9" w:rsidR="00BD4D88" w:rsidRPr="00BD4D88" w:rsidRDefault="00BD4D88" w:rsidP="00BD4D88">
            <w:pPr>
              <w:pStyle w:val="2-"/>
              <w:rPr>
                <w:color w:val="00B050"/>
              </w:rPr>
            </w:pPr>
            <w:r w:rsidRPr="00BD4D88">
              <w:rPr>
                <w:color w:val="00B050"/>
              </w:rPr>
              <w:tab/>
            </w:r>
            <w:r w:rsidRPr="00BD4D88">
              <w:rPr>
                <w:color w:val="00B050"/>
              </w:rPr>
              <w:tab/>
            </w:r>
            <w:r w:rsidRPr="00BD4D88">
              <w:rPr>
                <w:color w:val="00B050"/>
              </w:rPr>
              <w:tab/>
              <w:t>//</w:t>
            </w:r>
            <w:r w:rsidRPr="00BD4D88">
              <w:rPr>
                <w:rFonts w:hint="eastAsia"/>
                <w:color w:val="00B050"/>
              </w:rPr>
              <w:t>デストラクタでアンロックしてしまうことを防ぐ</w:t>
            </w:r>
          </w:p>
          <w:p w14:paraId="176DA939" w14:textId="7E581D24" w:rsidR="00BD4D88" w:rsidRPr="00BD4D88" w:rsidRDefault="00BD4D88" w:rsidP="00BD4D88">
            <w:pPr>
              <w:pStyle w:val="2-"/>
              <w:rPr>
                <w:color w:val="FF0000"/>
              </w:rPr>
            </w:pPr>
            <w:r>
              <w:tab/>
            </w:r>
            <w:r>
              <w:tab/>
            </w:r>
            <w:r>
              <w:tab/>
            </w:r>
            <w:r w:rsidRPr="00BD4D88">
              <w:rPr>
                <w:color w:val="FF0000"/>
              </w:rPr>
              <w:t>lock.m_isUnlocked = true;</w:t>
            </w:r>
            <w:r w:rsidRPr="00BD4D88">
              <w:rPr>
                <w:rFonts w:hint="eastAsia"/>
                <w:color w:val="FF0000"/>
              </w:rPr>
              <w:t xml:space="preserve"> </w:t>
            </w:r>
          </w:p>
          <w:p w14:paraId="0D59572B" w14:textId="77777777" w:rsidR="00BD4D88" w:rsidRDefault="00BD4D88" w:rsidP="00BD4D88">
            <w:pPr>
              <w:pStyle w:val="2-"/>
            </w:pPr>
            <w:r>
              <w:tab/>
            </w:r>
            <w:r>
              <w:tab/>
              <w:t>}</w:t>
            </w:r>
          </w:p>
          <w:p w14:paraId="00CC3740" w14:textId="3771C99D" w:rsidR="00693486" w:rsidRDefault="00693486" w:rsidP="00BD4D88">
            <w:pPr>
              <w:pStyle w:val="2-"/>
            </w:pPr>
            <w:r>
              <w:tab/>
              <w:t>protected:</w:t>
            </w:r>
          </w:p>
          <w:p w14:paraId="357054F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コンストラクタ　※各種ロッククラスからのみ使用</w:t>
            </w:r>
          </w:p>
          <w:p w14:paraId="317747FE" w14:textId="77777777" w:rsidR="00693486" w:rsidRPr="00693486" w:rsidRDefault="00693486" w:rsidP="00693486">
            <w:pPr>
              <w:pStyle w:val="2-"/>
              <w:rPr>
                <w:color w:val="00B050"/>
              </w:rPr>
            </w:pPr>
          </w:p>
          <w:p w14:paraId="4811A12E"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リードロック用コンストラクタ</w:t>
            </w:r>
          </w:p>
          <w:p w14:paraId="67614D9B" w14:textId="77777777" w:rsidR="00693486" w:rsidRDefault="00693486" w:rsidP="00693486">
            <w:pPr>
              <w:pStyle w:val="2-"/>
            </w:pPr>
            <w:r>
              <w:tab/>
            </w:r>
            <w:r>
              <w:tab/>
              <w:t>inline Lock(const RLock*, CRWLock&amp; lock, const int spin_count = DEFAULT_SPIN_COUNT) :</w:t>
            </w:r>
          </w:p>
          <w:p w14:paraId="1AEB22BB" w14:textId="77777777" w:rsidR="00693486" w:rsidRDefault="00693486" w:rsidP="00693486">
            <w:pPr>
              <w:pStyle w:val="2-"/>
            </w:pPr>
            <w:r>
              <w:tab/>
            </w:r>
            <w:r>
              <w:tab/>
            </w:r>
            <w:r>
              <w:tab/>
              <w:t>m_lock(lock),</w:t>
            </w:r>
          </w:p>
          <w:p w14:paraId="49A0173B" w14:textId="77777777" w:rsidR="00693486" w:rsidRDefault="00693486" w:rsidP="00693486">
            <w:pPr>
              <w:pStyle w:val="2-"/>
            </w:pPr>
            <w:r>
              <w:tab/>
            </w:r>
            <w:r>
              <w:tab/>
            </w:r>
            <w:r>
              <w:tab/>
              <w:t>m_ignoreThreadId(INVALID_THREAD_ID),</w:t>
            </w:r>
          </w:p>
          <w:p w14:paraId="1DA80E39" w14:textId="77777777" w:rsidR="00693486" w:rsidRDefault="00693486" w:rsidP="00693486">
            <w:pPr>
              <w:pStyle w:val="2-"/>
            </w:pPr>
            <w:r>
              <w:tab/>
            </w:r>
            <w:r>
              <w:tab/>
            </w:r>
            <w:r>
              <w:tab/>
              <w:t>m_isWriteLock(false),</w:t>
            </w:r>
          </w:p>
          <w:p w14:paraId="533667BD" w14:textId="77777777" w:rsidR="00693486" w:rsidRDefault="00693486" w:rsidP="00693486">
            <w:pPr>
              <w:pStyle w:val="2-"/>
            </w:pPr>
            <w:r>
              <w:tab/>
            </w:r>
            <w:r>
              <w:tab/>
            </w:r>
            <w:r>
              <w:tab/>
              <w:t>m_isUnlocked(false)</w:t>
            </w:r>
          </w:p>
          <w:p w14:paraId="69369EFD" w14:textId="77777777" w:rsidR="00693486" w:rsidRDefault="00693486" w:rsidP="00693486">
            <w:pPr>
              <w:pStyle w:val="2-"/>
            </w:pPr>
            <w:r>
              <w:tab/>
            </w:r>
            <w:r>
              <w:tab/>
              <w:t>{</w:t>
            </w:r>
          </w:p>
          <w:p w14:paraId="6F7E4E3D" w14:textId="77777777" w:rsidR="00693486" w:rsidRPr="00693486" w:rsidRDefault="00693486" w:rsidP="00693486">
            <w:pPr>
              <w:pStyle w:val="2-"/>
              <w:rPr>
                <w:color w:val="00B050"/>
              </w:rPr>
            </w:pPr>
            <w:r>
              <w:rPr>
                <w:rFonts w:hint="eastAsia"/>
              </w:rPr>
              <w:tab/>
            </w:r>
            <w:r>
              <w:rPr>
                <w:rFonts w:hint="eastAsia"/>
              </w:rPr>
              <w:tab/>
            </w:r>
            <w:r>
              <w:rPr>
                <w:rFonts w:hint="eastAsia"/>
              </w:rPr>
              <w:tab/>
            </w:r>
            <w:r w:rsidRPr="00693486">
              <w:rPr>
                <w:rFonts w:hint="eastAsia"/>
                <w:color w:val="00B050"/>
              </w:rPr>
              <w:t>//リードロック</w:t>
            </w:r>
          </w:p>
          <w:p w14:paraId="5B8C5D70" w14:textId="77777777" w:rsidR="00693486" w:rsidRDefault="00693486" w:rsidP="00693486">
            <w:pPr>
              <w:pStyle w:val="2-"/>
            </w:pPr>
            <w:r>
              <w:lastRenderedPageBreak/>
              <w:tab/>
            </w:r>
            <w:r>
              <w:tab/>
            </w:r>
            <w:r>
              <w:tab/>
              <w:t>m_lock.rlock(spin_count, m_ignoreThreadId);</w:t>
            </w:r>
          </w:p>
          <w:p w14:paraId="32E98574" w14:textId="77777777" w:rsidR="00693486" w:rsidRDefault="00693486" w:rsidP="00693486">
            <w:pPr>
              <w:pStyle w:val="2-"/>
            </w:pPr>
            <w:r>
              <w:tab/>
            </w:r>
            <w:r>
              <w:tab/>
              <w:t>}</w:t>
            </w:r>
          </w:p>
          <w:p w14:paraId="43B17EF8" w14:textId="77777777" w:rsidR="00693486" w:rsidRDefault="00693486" w:rsidP="00693486">
            <w:pPr>
              <w:pStyle w:val="2-"/>
              <w:rPr>
                <w:color w:val="00B050"/>
              </w:rPr>
            </w:pPr>
            <w:r>
              <w:rPr>
                <w:rFonts w:hint="eastAsia"/>
              </w:rPr>
              <w:tab/>
            </w:r>
            <w:r>
              <w:rPr>
                <w:rFonts w:hint="eastAsia"/>
              </w:rPr>
              <w:tab/>
            </w:r>
            <w:r w:rsidRPr="00693486">
              <w:rPr>
                <w:rFonts w:hint="eastAsia"/>
                <w:color w:val="00B050"/>
              </w:rPr>
              <w:t>//必要に応じてリードロック用コンストラクタ</w:t>
            </w:r>
          </w:p>
          <w:p w14:paraId="3E84EA9E" w14:textId="6AF6D33B" w:rsidR="00693486" w:rsidRDefault="00693486" w:rsidP="00693486">
            <w:pPr>
              <w:pStyle w:val="2-"/>
              <w:rPr>
                <w:color w:val="00B050"/>
              </w:rPr>
            </w:pPr>
            <w:r>
              <w:rPr>
                <w:color w:val="00B050"/>
              </w:rPr>
              <w:tab/>
            </w:r>
            <w:r>
              <w:rPr>
                <w:color w:val="00B050"/>
              </w:rPr>
              <w:tab/>
            </w:r>
            <w:r>
              <w:rPr>
                <w:rFonts w:hint="eastAsia"/>
                <w:color w:val="00B050"/>
              </w:rPr>
              <w:t>//※リードロックをスキップするためのスレッドIDを</w:t>
            </w:r>
            <w:r w:rsidR="00FE1729">
              <w:rPr>
                <w:rFonts w:hint="eastAsia"/>
                <w:color w:val="00B050"/>
              </w:rPr>
              <w:t>受け渡す</w:t>
            </w:r>
          </w:p>
          <w:p w14:paraId="363BDD5D" w14:textId="79D4804A" w:rsidR="00693486" w:rsidRPr="00693486" w:rsidRDefault="00693486" w:rsidP="00693486">
            <w:pPr>
              <w:pStyle w:val="2-"/>
              <w:rPr>
                <w:color w:val="00B050"/>
              </w:rPr>
            </w:pPr>
            <w:r>
              <w:rPr>
                <w:color w:val="00B050"/>
              </w:rPr>
              <w:tab/>
            </w:r>
            <w:r>
              <w:rPr>
                <w:color w:val="00B050"/>
              </w:rPr>
              <w:tab/>
              <w:t>//※リード・ライトロックオブジェクト生成時のスレッドと一致している</w:t>
            </w:r>
            <w:r w:rsidR="00FE1729">
              <w:rPr>
                <w:color w:val="00B050"/>
              </w:rPr>
              <w:t>時にリードロックしない</w:t>
            </w:r>
          </w:p>
          <w:p w14:paraId="60683441" w14:textId="77777777" w:rsidR="00693486" w:rsidRDefault="00693486" w:rsidP="00693486">
            <w:pPr>
              <w:pStyle w:val="2-"/>
              <w:jc w:val="left"/>
            </w:pPr>
            <w:r>
              <w:tab/>
            </w:r>
            <w:r>
              <w:tab/>
              <w:t>inline Lock(const RLockAsNecessary*, CRWLock&amp; lock, const CThreadID&amp; ignore_thread_id,</w:t>
            </w:r>
          </w:p>
          <w:p w14:paraId="0B60C30B" w14:textId="317070D0" w:rsidR="00693486" w:rsidRDefault="00693486" w:rsidP="00693486">
            <w:pPr>
              <w:pStyle w:val="2-"/>
              <w:jc w:val="left"/>
            </w:pPr>
            <w:r>
              <w:tab/>
            </w:r>
            <w:r>
              <w:tab/>
            </w:r>
            <w:r>
              <w:tab/>
            </w:r>
            <w:r>
              <w:tab/>
            </w:r>
            <w:r>
              <w:tab/>
            </w:r>
            <w:r>
              <w:tab/>
            </w:r>
            <w:r>
              <w:tab/>
            </w:r>
            <w:r>
              <w:tab/>
            </w:r>
            <w:r>
              <w:tab/>
            </w:r>
            <w:r>
              <w:tab/>
            </w:r>
            <w:r>
              <w:tab/>
            </w:r>
            <w:r>
              <w:tab/>
              <w:t xml:space="preserve"> const int spin_count = DEFAULT_SPIN_COUNT) :</w:t>
            </w:r>
          </w:p>
          <w:p w14:paraId="1A273366" w14:textId="77777777" w:rsidR="00693486" w:rsidRDefault="00693486" w:rsidP="00693486">
            <w:pPr>
              <w:pStyle w:val="2-"/>
            </w:pPr>
            <w:r>
              <w:tab/>
            </w:r>
            <w:r>
              <w:tab/>
            </w:r>
            <w:r>
              <w:tab/>
              <w:t>m_lock(lock),</w:t>
            </w:r>
          </w:p>
          <w:p w14:paraId="6CEB7E95" w14:textId="77777777" w:rsidR="00693486" w:rsidRDefault="00693486" w:rsidP="00693486">
            <w:pPr>
              <w:pStyle w:val="2-"/>
            </w:pPr>
            <w:r>
              <w:tab/>
            </w:r>
            <w:r>
              <w:tab/>
            </w:r>
            <w:r>
              <w:tab/>
              <w:t>m_ignoreThreadId(ignore_thread_id.getID()),</w:t>
            </w:r>
          </w:p>
          <w:p w14:paraId="2164129E" w14:textId="77777777" w:rsidR="00693486" w:rsidRDefault="00693486" w:rsidP="00693486">
            <w:pPr>
              <w:pStyle w:val="2-"/>
            </w:pPr>
            <w:r>
              <w:tab/>
            </w:r>
            <w:r>
              <w:tab/>
            </w:r>
            <w:r>
              <w:tab/>
              <w:t>m_isWriteLock(false),</w:t>
            </w:r>
          </w:p>
          <w:p w14:paraId="172AEDE0" w14:textId="77777777" w:rsidR="00693486" w:rsidRDefault="00693486" w:rsidP="00693486">
            <w:pPr>
              <w:pStyle w:val="2-"/>
            </w:pPr>
            <w:r>
              <w:tab/>
            </w:r>
            <w:r>
              <w:tab/>
            </w:r>
            <w:r>
              <w:tab/>
              <w:t>m_isUnlocked(false)</w:t>
            </w:r>
          </w:p>
          <w:p w14:paraId="64F45FDF" w14:textId="77777777" w:rsidR="00693486" w:rsidRDefault="00693486" w:rsidP="00693486">
            <w:pPr>
              <w:pStyle w:val="2-"/>
            </w:pPr>
            <w:r>
              <w:tab/>
            </w:r>
            <w:r>
              <w:tab/>
              <w:t>{</w:t>
            </w:r>
          </w:p>
          <w:p w14:paraId="0E0EE261"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6C0F5A15" w14:textId="77777777" w:rsidR="00693486" w:rsidRDefault="00693486" w:rsidP="00693486">
            <w:pPr>
              <w:pStyle w:val="2-"/>
            </w:pPr>
            <w:r>
              <w:tab/>
            </w:r>
            <w:r>
              <w:tab/>
            </w:r>
            <w:r>
              <w:tab/>
              <w:t>m_lock.rlock(spin_count, m_ignoreThreadId);</w:t>
            </w:r>
          </w:p>
          <w:p w14:paraId="23FFD656" w14:textId="77777777" w:rsidR="00693486" w:rsidRDefault="00693486" w:rsidP="00693486">
            <w:pPr>
              <w:pStyle w:val="2-"/>
            </w:pPr>
            <w:r>
              <w:tab/>
            </w:r>
            <w:r>
              <w:tab/>
              <w:t>}</w:t>
            </w:r>
          </w:p>
          <w:p w14:paraId="41A4A691" w14:textId="77777777" w:rsidR="00693486" w:rsidRDefault="00693486" w:rsidP="00693486">
            <w:pPr>
              <w:pStyle w:val="2-"/>
              <w:jc w:val="left"/>
            </w:pPr>
            <w:r>
              <w:tab/>
            </w:r>
            <w:r>
              <w:tab/>
              <w:t>inline Lock(const RLockAsNecessary*, CRWLock&amp; lock, const THREAD_ID ignore_thread_id,</w:t>
            </w:r>
          </w:p>
          <w:p w14:paraId="28CE5AB7" w14:textId="23E25FE0" w:rsidR="00693486" w:rsidRDefault="00693486" w:rsidP="00693486">
            <w:pPr>
              <w:pStyle w:val="2-"/>
              <w:jc w:val="left"/>
            </w:pPr>
            <w:r>
              <w:tab/>
            </w:r>
            <w:r>
              <w:tab/>
            </w:r>
            <w:r>
              <w:tab/>
            </w:r>
            <w:r>
              <w:tab/>
            </w:r>
            <w:r>
              <w:tab/>
            </w:r>
            <w:r>
              <w:tab/>
            </w:r>
            <w:r>
              <w:tab/>
            </w:r>
            <w:r>
              <w:tab/>
            </w:r>
            <w:r>
              <w:tab/>
            </w:r>
            <w:r>
              <w:tab/>
            </w:r>
            <w:r>
              <w:tab/>
            </w:r>
            <w:r>
              <w:tab/>
              <w:t xml:space="preserve"> const int spin_count = DEFAULT_SPIN_COUNT) :</w:t>
            </w:r>
          </w:p>
          <w:p w14:paraId="0F7ADE2C" w14:textId="77777777" w:rsidR="00693486" w:rsidRDefault="00693486" w:rsidP="00693486">
            <w:pPr>
              <w:pStyle w:val="2-"/>
            </w:pPr>
            <w:r>
              <w:tab/>
            </w:r>
            <w:r>
              <w:tab/>
            </w:r>
            <w:r>
              <w:tab/>
              <w:t>m_lock(lock),</w:t>
            </w:r>
          </w:p>
          <w:p w14:paraId="77AA0098" w14:textId="77777777" w:rsidR="00693486" w:rsidRDefault="00693486" w:rsidP="00693486">
            <w:pPr>
              <w:pStyle w:val="2-"/>
            </w:pPr>
            <w:r>
              <w:tab/>
            </w:r>
            <w:r>
              <w:tab/>
            </w:r>
            <w:r>
              <w:tab/>
              <w:t>m_ignoreThreadId(ignore_thread_id),</w:t>
            </w:r>
          </w:p>
          <w:p w14:paraId="4FE5B36A" w14:textId="77777777" w:rsidR="00693486" w:rsidRDefault="00693486" w:rsidP="00693486">
            <w:pPr>
              <w:pStyle w:val="2-"/>
            </w:pPr>
            <w:r>
              <w:tab/>
            </w:r>
            <w:r>
              <w:tab/>
            </w:r>
            <w:r>
              <w:tab/>
              <w:t>m_isWriteLock(false),</w:t>
            </w:r>
          </w:p>
          <w:p w14:paraId="3A20CE70" w14:textId="77777777" w:rsidR="00693486" w:rsidRDefault="00693486" w:rsidP="00693486">
            <w:pPr>
              <w:pStyle w:val="2-"/>
            </w:pPr>
            <w:r>
              <w:tab/>
            </w:r>
            <w:r>
              <w:tab/>
            </w:r>
            <w:r>
              <w:tab/>
              <w:t>m_isUnlocked(false)</w:t>
            </w:r>
          </w:p>
          <w:p w14:paraId="179C6BDE" w14:textId="77777777" w:rsidR="00693486" w:rsidRDefault="00693486" w:rsidP="00693486">
            <w:pPr>
              <w:pStyle w:val="2-"/>
            </w:pPr>
            <w:r>
              <w:tab/>
            </w:r>
            <w:r>
              <w:tab/>
              <w:t>{</w:t>
            </w:r>
          </w:p>
          <w:p w14:paraId="66E2DA92"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27E7F25A" w14:textId="77777777" w:rsidR="00693486" w:rsidRDefault="00693486" w:rsidP="00693486">
            <w:pPr>
              <w:pStyle w:val="2-"/>
            </w:pPr>
            <w:r>
              <w:tab/>
            </w:r>
            <w:r>
              <w:tab/>
            </w:r>
            <w:r>
              <w:tab/>
              <w:t>m_lock.rlock(spin_count, m_ignoreThreadId);</w:t>
            </w:r>
          </w:p>
          <w:p w14:paraId="08491BF9" w14:textId="77777777" w:rsidR="00693486" w:rsidRDefault="00693486" w:rsidP="00693486">
            <w:pPr>
              <w:pStyle w:val="2-"/>
            </w:pPr>
            <w:r>
              <w:tab/>
            </w:r>
            <w:r>
              <w:tab/>
              <w:t>}</w:t>
            </w:r>
          </w:p>
          <w:p w14:paraId="77C2D88D" w14:textId="77777777" w:rsidR="00693486" w:rsidRDefault="00693486" w:rsidP="00693486">
            <w:pPr>
              <w:pStyle w:val="2-"/>
            </w:pPr>
            <w:r>
              <w:rPr>
                <w:rFonts w:hint="eastAsia"/>
              </w:rPr>
              <w:tab/>
            </w:r>
            <w:r>
              <w:rPr>
                <w:rFonts w:hint="eastAsia"/>
              </w:rPr>
              <w:tab/>
            </w:r>
            <w:r w:rsidRPr="00693486">
              <w:rPr>
                <w:rFonts w:hint="eastAsia"/>
                <w:color w:val="00B050"/>
              </w:rPr>
              <w:t>//ライトロック用コンストラクタ</w:t>
            </w:r>
          </w:p>
          <w:p w14:paraId="08FA82CD" w14:textId="77777777" w:rsidR="00693486" w:rsidRDefault="00693486" w:rsidP="00693486">
            <w:pPr>
              <w:pStyle w:val="2-"/>
            </w:pPr>
            <w:r>
              <w:tab/>
            </w:r>
            <w:r>
              <w:tab/>
              <w:t>inline Lock(const WLock*, CRWLock&amp; lock, const int spin_count = DEFAULT_SPIN_COUNT) :</w:t>
            </w:r>
          </w:p>
          <w:p w14:paraId="0D78A367" w14:textId="77777777" w:rsidR="00693486" w:rsidRDefault="00693486" w:rsidP="00693486">
            <w:pPr>
              <w:pStyle w:val="2-"/>
            </w:pPr>
            <w:r>
              <w:tab/>
            </w:r>
            <w:r>
              <w:tab/>
            </w:r>
            <w:r>
              <w:tab/>
              <w:t>m_lock(lock),</w:t>
            </w:r>
          </w:p>
          <w:p w14:paraId="68217158" w14:textId="77777777" w:rsidR="00693486" w:rsidRDefault="00693486" w:rsidP="00693486">
            <w:pPr>
              <w:pStyle w:val="2-"/>
            </w:pPr>
            <w:r>
              <w:tab/>
            </w:r>
            <w:r>
              <w:tab/>
            </w:r>
            <w:r>
              <w:tab/>
              <w:t>m_ignoreThreadId(INVALID_THREAD_ID),</w:t>
            </w:r>
          </w:p>
          <w:p w14:paraId="66062F62" w14:textId="77777777" w:rsidR="00693486" w:rsidRDefault="00693486" w:rsidP="00693486">
            <w:pPr>
              <w:pStyle w:val="2-"/>
            </w:pPr>
            <w:r>
              <w:tab/>
            </w:r>
            <w:r>
              <w:tab/>
            </w:r>
            <w:r>
              <w:tab/>
              <w:t>m_isWriteLock(true),</w:t>
            </w:r>
          </w:p>
          <w:p w14:paraId="1654AA74" w14:textId="77777777" w:rsidR="00693486" w:rsidRDefault="00693486" w:rsidP="00693486">
            <w:pPr>
              <w:pStyle w:val="2-"/>
            </w:pPr>
            <w:r>
              <w:tab/>
            </w:r>
            <w:r>
              <w:tab/>
            </w:r>
            <w:r>
              <w:tab/>
              <w:t>m_isUnlocked(false)</w:t>
            </w:r>
          </w:p>
          <w:p w14:paraId="491BF48A" w14:textId="77777777" w:rsidR="00693486" w:rsidRDefault="00693486" w:rsidP="00693486">
            <w:pPr>
              <w:pStyle w:val="2-"/>
            </w:pPr>
            <w:r>
              <w:tab/>
            </w:r>
            <w:r>
              <w:tab/>
              <w:t>{</w:t>
            </w:r>
          </w:p>
          <w:p w14:paraId="5081282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ライトロック</w:t>
            </w:r>
          </w:p>
          <w:p w14:paraId="05EE27BA" w14:textId="77777777" w:rsidR="00693486" w:rsidRDefault="00693486" w:rsidP="00693486">
            <w:pPr>
              <w:pStyle w:val="2-"/>
            </w:pPr>
            <w:r>
              <w:tab/>
            </w:r>
            <w:r>
              <w:tab/>
            </w:r>
            <w:r>
              <w:tab/>
              <w:t>m_lock.wlock(spin_count);</w:t>
            </w:r>
          </w:p>
          <w:p w14:paraId="1C76CFF5" w14:textId="77777777" w:rsidR="00693486" w:rsidRDefault="00693486" w:rsidP="00693486">
            <w:pPr>
              <w:pStyle w:val="2-"/>
            </w:pPr>
            <w:r>
              <w:tab/>
            </w:r>
            <w:r>
              <w:tab/>
              <w:t>}</w:t>
            </w:r>
          </w:p>
          <w:p w14:paraId="1514A520" w14:textId="77777777" w:rsidR="00693486" w:rsidRDefault="00693486" w:rsidP="00693486">
            <w:pPr>
              <w:pStyle w:val="2-"/>
            </w:pPr>
            <w:r>
              <w:tab/>
              <w:t>public:</w:t>
            </w:r>
          </w:p>
          <w:p w14:paraId="540F7C2A"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デストラクタ</w:t>
            </w:r>
          </w:p>
          <w:p w14:paraId="711B324B"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アンロック</w:t>
            </w:r>
          </w:p>
          <w:p w14:paraId="3B655BAF" w14:textId="77777777" w:rsidR="00693486" w:rsidRDefault="00693486" w:rsidP="00693486">
            <w:pPr>
              <w:pStyle w:val="2-"/>
            </w:pPr>
            <w:r>
              <w:tab/>
            </w:r>
            <w:r>
              <w:tab/>
              <w:t>~Lock()</w:t>
            </w:r>
          </w:p>
          <w:p w14:paraId="3A7B2CE7" w14:textId="77777777" w:rsidR="00693486" w:rsidRDefault="00693486" w:rsidP="00693486">
            <w:pPr>
              <w:pStyle w:val="2-"/>
            </w:pPr>
            <w:r>
              <w:tab/>
            </w:r>
            <w:r>
              <w:tab/>
              <w:t>{</w:t>
            </w:r>
          </w:p>
          <w:p w14:paraId="22767C13" w14:textId="77777777" w:rsidR="00693486" w:rsidRDefault="00693486" w:rsidP="00693486">
            <w:pPr>
              <w:pStyle w:val="2-"/>
            </w:pPr>
            <w:r>
              <w:tab/>
            </w:r>
            <w:r>
              <w:tab/>
            </w:r>
            <w:r>
              <w:tab/>
              <w:t>unlock();</w:t>
            </w:r>
          </w:p>
          <w:p w14:paraId="3682BCCB" w14:textId="77777777" w:rsidR="00693486" w:rsidRDefault="00693486" w:rsidP="00693486">
            <w:pPr>
              <w:pStyle w:val="2-"/>
            </w:pPr>
            <w:r>
              <w:tab/>
            </w:r>
            <w:r>
              <w:tab/>
              <w:t>}</w:t>
            </w:r>
          </w:p>
          <w:p w14:paraId="5091940F" w14:textId="77777777" w:rsidR="00693486" w:rsidRDefault="00693486" w:rsidP="00693486">
            <w:pPr>
              <w:pStyle w:val="2-"/>
            </w:pPr>
            <w:r>
              <w:tab/>
              <w:t>private:</w:t>
            </w:r>
          </w:p>
          <w:p w14:paraId="7BE9D4E5"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フィールド</w:t>
            </w:r>
          </w:p>
          <w:p w14:paraId="5499400A" w14:textId="77777777" w:rsidR="00693486" w:rsidRPr="00FE1729" w:rsidRDefault="00693486" w:rsidP="00693486">
            <w:pPr>
              <w:pStyle w:val="2-"/>
              <w:rPr>
                <w:color w:val="00B050"/>
              </w:rPr>
            </w:pPr>
            <w:r>
              <w:rPr>
                <w:rFonts w:hint="eastAsia"/>
              </w:rPr>
              <w:tab/>
            </w:r>
            <w:r>
              <w:rPr>
                <w:rFonts w:hint="eastAsia"/>
              </w:rPr>
              <w:tab/>
              <w:t>CRWLock&amp; m_lock;</w:t>
            </w:r>
            <w:r w:rsidRPr="00FE1729">
              <w:rPr>
                <w:rFonts w:hint="eastAsia"/>
                <w:color w:val="00B050"/>
              </w:rPr>
              <w:t>//リード・ライトオブジェクトの参照</w:t>
            </w:r>
          </w:p>
          <w:p w14:paraId="163A9A60" w14:textId="77777777" w:rsidR="00693486" w:rsidRPr="00FE1729" w:rsidRDefault="00693486" w:rsidP="00693486">
            <w:pPr>
              <w:pStyle w:val="2-"/>
              <w:rPr>
                <w:color w:val="00B050"/>
              </w:rPr>
            </w:pPr>
            <w:r>
              <w:rPr>
                <w:rFonts w:hint="eastAsia"/>
              </w:rPr>
              <w:tab/>
            </w:r>
            <w:r>
              <w:rPr>
                <w:rFonts w:hint="eastAsia"/>
              </w:rPr>
              <w:tab/>
              <w:t>THREAD_ID m_ignoreThreadId;</w:t>
            </w:r>
            <w:r w:rsidRPr="00FE1729">
              <w:rPr>
                <w:rFonts w:hint="eastAsia"/>
                <w:color w:val="00B050"/>
              </w:rPr>
              <w:t>//リードロックを無視するスレッドID</w:t>
            </w:r>
          </w:p>
          <w:p w14:paraId="61410713" w14:textId="77777777" w:rsidR="00693486" w:rsidRDefault="00693486" w:rsidP="00693486">
            <w:pPr>
              <w:pStyle w:val="2-"/>
            </w:pPr>
            <w:r>
              <w:rPr>
                <w:rFonts w:hint="eastAsia"/>
              </w:rPr>
              <w:tab/>
            </w:r>
            <w:r>
              <w:rPr>
                <w:rFonts w:hint="eastAsia"/>
              </w:rPr>
              <w:tab/>
              <w:t>bool m_isWriteLock;</w:t>
            </w:r>
            <w:r w:rsidRPr="00FE1729">
              <w:rPr>
                <w:rFonts w:hint="eastAsia"/>
                <w:color w:val="00B050"/>
              </w:rPr>
              <w:t>//ライトロックモードか？</w:t>
            </w:r>
          </w:p>
          <w:p w14:paraId="16B95892" w14:textId="77777777" w:rsidR="00693486" w:rsidRPr="00FE1729" w:rsidRDefault="00693486" w:rsidP="00693486">
            <w:pPr>
              <w:pStyle w:val="2-"/>
              <w:rPr>
                <w:color w:val="00B050"/>
              </w:rPr>
            </w:pPr>
            <w:r>
              <w:rPr>
                <w:rFonts w:hint="eastAsia"/>
              </w:rPr>
              <w:tab/>
            </w:r>
            <w:r>
              <w:rPr>
                <w:rFonts w:hint="eastAsia"/>
              </w:rPr>
              <w:tab/>
              <w:t>bool m_isUnlocked;</w:t>
            </w:r>
            <w:r w:rsidRPr="00FE1729">
              <w:rPr>
                <w:rFonts w:hint="eastAsia"/>
                <w:color w:val="00B050"/>
              </w:rPr>
              <w:t>//アンロック状態か？</w:t>
            </w:r>
          </w:p>
          <w:p w14:paraId="5F878565" w14:textId="77777777" w:rsidR="00693486" w:rsidRDefault="00693486" w:rsidP="00693486">
            <w:pPr>
              <w:pStyle w:val="2-"/>
            </w:pPr>
            <w:r>
              <w:tab/>
              <w:t>};</w:t>
            </w:r>
          </w:p>
          <w:p w14:paraId="6D1561E9" w14:textId="77777777" w:rsidR="00693486" w:rsidRDefault="00693486" w:rsidP="00693486">
            <w:pPr>
              <w:pStyle w:val="2-"/>
            </w:pPr>
            <w:r>
              <w:t>public:</w:t>
            </w:r>
          </w:p>
          <w:p w14:paraId="685A08E6" w14:textId="77777777" w:rsidR="00693486" w:rsidRPr="00FE1729" w:rsidRDefault="00693486" w:rsidP="00693486">
            <w:pPr>
              <w:pStyle w:val="2-"/>
              <w:rPr>
                <w:color w:val="00B050"/>
              </w:rPr>
            </w:pPr>
            <w:r>
              <w:tab/>
            </w:r>
            <w:r w:rsidRPr="00FE1729">
              <w:rPr>
                <w:color w:val="00B050"/>
              </w:rPr>
              <w:t>//----------------------------------------</w:t>
            </w:r>
          </w:p>
          <w:p w14:paraId="61145710" w14:textId="77777777" w:rsidR="00693486" w:rsidRPr="00FE1729" w:rsidRDefault="00693486" w:rsidP="00693486">
            <w:pPr>
              <w:pStyle w:val="2-"/>
              <w:rPr>
                <w:color w:val="00B050"/>
              </w:rPr>
            </w:pPr>
            <w:r w:rsidRPr="00FE1729">
              <w:rPr>
                <w:rFonts w:hint="eastAsia"/>
                <w:color w:val="00B050"/>
              </w:rPr>
              <w:tab/>
              <w:t>//【クラス内クラス】リードロッククラス</w:t>
            </w:r>
          </w:p>
          <w:p w14:paraId="645CF626" w14:textId="77777777" w:rsidR="00693486" w:rsidRDefault="00693486" w:rsidP="00693486">
            <w:pPr>
              <w:pStyle w:val="2-"/>
            </w:pPr>
            <w:r>
              <w:tab/>
              <w:t>class RLock : public Lock</w:t>
            </w:r>
          </w:p>
          <w:p w14:paraId="5D5BFAE0" w14:textId="77777777" w:rsidR="00693486" w:rsidRDefault="00693486" w:rsidP="00693486">
            <w:pPr>
              <w:pStyle w:val="2-"/>
            </w:pPr>
            <w:r>
              <w:tab/>
              <w:t>{</w:t>
            </w:r>
          </w:p>
          <w:p w14:paraId="2CB452DF" w14:textId="77777777" w:rsidR="00693486" w:rsidRDefault="00693486" w:rsidP="00693486">
            <w:pPr>
              <w:pStyle w:val="2-"/>
            </w:pPr>
            <w:r>
              <w:tab/>
              <w:t>private:</w:t>
            </w:r>
          </w:p>
          <w:p w14:paraId="1CDBF348" w14:textId="0E990F81"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3D10C276" w14:textId="5E9CA53B" w:rsidR="00693486" w:rsidRDefault="00693486" w:rsidP="00693486">
            <w:pPr>
              <w:pStyle w:val="2-"/>
            </w:pPr>
            <w:r>
              <w:rPr>
                <w:rFonts w:hint="eastAsia"/>
              </w:rPr>
              <w:tab/>
            </w:r>
            <w:r>
              <w:rPr>
                <w:rFonts w:hint="eastAsia"/>
              </w:rPr>
              <w:tab/>
              <w:t>RLock&amp; operator=(const RLock&amp; o){ return *this; }</w:t>
            </w:r>
            <w:r w:rsidRPr="00FE1729">
              <w:rPr>
                <w:rFonts w:hint="eastAsia"/>
                <w:color w:val="00B050"/>
              </w:rPr>
              <w:t>//</w:t>
            </w:r>
            <w:r w:rsidR="00FE1729">
              <w:rPr>
                <w:rFonts w:hint="eastAsia"/>
                <w:color w:val="00B050"/>
              </w:rPr>
              <w:t>コピー演算子</w:t>
            </w:r>
          </w:p>
          <w:p w14:paraId="0A0E8B3E" w14:textId="77777777" w:rsidR="00693486" w:rsidRDefault="00693486" w:rsidP="00693486">
            <w:pPr>
              <w:pStyle w:val="2-"/>
            </w:pPr>
            <w:r>
              <w:tab/>
              <w:t>private:</w:t>
            </w:r>
          </w:p>
          <w:p w14:paraId="577805C2" w14:textId="7CE9443A" w:rsidR="00FE1729" w:rsidRPr="00FE1729" w:rsidRDefault="00FE1729" w:rsidP="00FE1729">
            <w:pPr>
              <w:pStyle w:val="2-"/>
              <w:rPr>
                <w:color w:val="00B050"/>
              </w:rPr>
            </w:pPr>
            <w:r>
              <w:rPr>
                <w:rFonts w:hint="eastAsia"/>
              </w:rPr>
              <w:tab/>
            </w:r>
            <w:r>
              <w:rPr>
                <w:rFonts w:hint="eastAsia"/>
              </w:rPr>
              <w:tab/>
            </w:r>
            <w:r w:rsidRPr="00FE1729">
              <w:rPr>
                <w:rFonts w:hint="eastAsia"/>
                <w:color w:val="00B050"/>
              </w:rPr>
              <w:t>//コピーコンストラクタ（禁止）</w:t>
            </w:r>
          </w:p>
          <w:p w14:paraId="0F299F42" w14:textId="304609C4" w:rsidR="00693486" w:rsidRDefault="00693486" w:rsidP="00693486">
            <w:pPr>
              <w:pStyle w:val="2-"/>
            </w:pPr>
            <w:r>
              <w:rPr>
                <w:rFonts w:hint="eastAsia"/>
              </w:rPr>
              <w:tab/>
            </w:r>
            <w:r>
              <w:rPr>
                <w:rFonts w:hint="eastAsia"/>
              </w:rPr>
              <w:tab/>
              <w:t>explicit R</w:t>
            </w:r>
            <w:r w:rsidR="00FE1729">
              <w:rPr>
                <w:rFonts w:hint="eastAsia"/>
              </w:rPr>
              <w:t>Lock(const Lock&amp; o) :Lock(o){}</w:t>
            </w:r>
          </w:p>
          <w:p w14:paraId="7CCE7F57" w14:textId="77777777" w:rsidR="00C7648F" w:rsidRDefault="00C7648F" w:rsidP="00C7648F">
            <w:pPr>
              <w:pStyle w:val="2-"/>
            </w:pPr>
            <w:r>
              <w:tab/>
              <w:t>public:</w:t>
            </w:r>
          </w:p>
          <w:p w14:paraId="18F81B6D"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40F0F4" w14:textId="77777777" w:rsidR="00C7648F" w:rsidRDefault="00C7648F" w:rsidP="00C7648F">
            <w:pPr>
              <w:pStyle w:val="2-"/>
            </w:pPr>
            <w:r>
              <w:tab/>
            </w:r>
            <w:r>
              <w:tab/>
              <w:t>inline RLock(RLock</w:t>
            </w:r>
            <w:r w:rsidRPr="00C7648F">
              <w:rPr>
                <w:color w:val="FF0000"/>
              </w:rPr>
              <w:t>&amp;&amp;</w:t>
            </w:r>
            <w:r>
              <w:t xml:space="preserve"> lock) :</w:t>
            </w:r>
          </w:p>
          <w:p w14:paraId="336877A4" w14:textId="77777777" w:rsidR="00C7648F" w:rsidRDefault="00C7648F" w:rsidP="00C7648F">
            <w:pPr>
              <w:pStyle w:val="2-"/>
            </w:pPr>
            <w:r>
              <w:tab/>
            </w:r>
            <w:r>
              <w:tab/>
            </w:r>
            <w:r>
              <w:tab/>
              <w:t>Lock(</w:t>
            </w:r>
            <w:r w:rsidRPr="00C7648F">
              <w:rPr>
                <w:color w:val="FF0000"/>
              </w:rPr>
              <w:t>std::move(lock)</w:t>
            </w:r>
            <w:r>
              <w:t>)</w:t>
            </w:r>
          </w:p>
          <w:p w14:paraId="2B64E5D4" w14:textId="05644AED" w:rsidR="00C7648F" w:rsidRDefault="00C7648F" w:rsidP="00C7648F">
            <w:pPr>
              <w:pStyle w:val="2-"/>
            </w:pPr>
            <w:r>
              <w:tab/>
            </w:r>
            <w:r>
              <w:tab/>
              <w:t>{}</w:t>
            </w:r>
          </w:p>
          <w:p w14:paraId="110FD755" w14:textId="58D1C5D0" w:rsidR="00693486" w:rsidRDefault="00693486" w:rsidP="00C7648F">
            <w:pPr>
              <w:pStyle w:val="2-"/>
            </w:pPr>
            <w:r>
              <w:lastRenderedPageBreak/>
              <w:tab/>
              <w:t>public:</w:t>
            </w:r>
          </w:p>
          <w:p w14:paraId="27C489B5"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コンストラクタ</w:t>
            </w:r>
          </w:p>
          <w:p w14:paraId="39E3B694" w14:textId="77777777" w:rsidR="00693486" w:rsidRDefault="00693486" w:rsidP="00693486">
            <w:pPr>
              <w:pStyle w:val="2-"/>
            </w:pPr>
            <w:r>
              <w:tab/>
            </w:r>
            <w:r>
              <w:tab/>
              <w:t>inline RLock(CRWLock&amp; lock, const int spin_count = DEFAULT_SPIN_COUNT) :</w:t>
            </w:r>
          </w:p>
          <w:p w14:paraId="6FE00CBA" w14:textId="77777777" w:rsidR="00693486" w:rsidRDefault="00693486" w:rsidP="00693486">
            <w:pPr>
              <w:pStyle w:val="2-"/>
            </w:pPr>
            <w:r>
              <w:tab/>
            </w:r>
            <w:r>
              <w:tab/>
            </w:r>
            <w:r>
              <w:tab/>
              <w:t>Lock(this, lock, spin_count)</w:t>
            </w:r>
          </w:p>
          <w:p w14:paraId="015527EC" w14:textId="77777777" w:rsidR="00693486" w:rsidRDefault="00693486" w:rsidP="00693486">
            <w:pPr>
              <w:pStyle w:val="2-"/>
            </w:pPr>
            <w:r>
              <w:tab/>
            </w:r>
            <w:r>
              <w:tab/>
              <w:t>{}</w:t>
            </w:r>
          </w:p>
          <w:p w14:paraId="236256E7"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0EACA0A1" w14:textId="77777777" w:rsidR="00C7648F" w:rsidRDefault="00C7648F" w:rsidP="00C7648F">
            <w:pPr>
              <w:pStyle w:val="2-"/>
            </w:pPr>
            <w:r>
              <w:tab/>
            </w:r>
            <w:r>
              <w:tab/>
              <w:t>inline ~RLock()</w:t>
            </w:r>
          </w:p>
          <w:p w14:paraId="49CCD707" w14:textId="77777777" w:rsidR="00C7648F" w:rsidRDefault="00C7648F" w:rsidP="00C7648F">
            <w:pPr>
              <w:pStyle w:val="2-"/>
            </w:pPr>
            <w:r>
              <w:tab/>
            </w:r>
            <w:r>
              <w:tab/>
              <w:t>{}</w:t>
            </w:r>
          </w:p>
          <w:p w14:paraId="3AE92F06" w14:textId="5261FF35" w:rsidR="00693486" w:rsidRDefault="00693486" w:rsidP="00C7648F">
            <w:pPr>
              <w:pStyle w:val="2-"/>
            </w:pPr>
            <w:r>
              <w:tab/>
              <w:t>};</w:t>
            </w:r>
          </w:p>
          <w:p w14:paraId="1EBDCC0E" w14:textId="77777777" w:rsidR="00693486" w:rsidRPr="00FE1729" w:rsidRDefault="00693486" w:rsidP="00693486">
            <w:pPr>
              <w:pStyle w:val="2-"/>
              <w:rPr>
                <w:color w:val="00B050"/>
              </w:rPr>
            </w:pPr>
            <w:r w:rsidRPr="00FE1729">
              <w:rPr>
                <w:color w:val="00B050"/>
              </w:rPr>
              <w:tab/>
              <w:t>//----------------------------------------</w:t>
            </w:r>
          </w:p>
          <w:p w14:paraId="7249EFFA" w14:textId="77777777" w:rsidR="00693486" w:rsidRPr="00FE1729" w:rsidRDefault="00693486" w:rsidP="00693486">
            <w:pPr>
              <w:pStyle w:val="2-"/>
              <w:rPr>
                <w:color w:val="00B050"/>
              </w:rPr>
            </w:pPr>
            <w:r w:rsidRPr="00FE1729">
              <w:rPr>
                <w:rFonts w:hint="eastAsia"/>
                <w:color w:val="00B050"/>
              </w:rPr>
              <w:tab/>
              <w:t>//【クラス内クラス】必要に応じてリードロッククラス</w:t>
            </w:r>
          </w:p>
          <w:p w14:paraId="1988412F" w14:textId="77777777" w:rsidR="00693486" w:rsidRDefault="00693486" w:rsidP="00693486">
            <w:pPr>
              <w:pStyle w:val="2-"/>
            </w:pPr>
            <w:r>
              <w:tab/>
              <w:t>class RLockAsNecessary : public Lock</w:t>
            </w:r>
          </w:p>
          <w:p w14:paraId="1B396931" w14:textId="77777777" w:rsidR="00693486" w:rsidRDefault="00693486" w:rsidP="00693486">
            <w:pPr>
              <w:pStyle w:val="2-"/>
            </w:pPr>
            <w:r>
              <w:tab/>
              <w:t>{</w:t>
            </w:r>
          </w:p>
          <w:p w14:paraId="04852A5C" w14:textId="77777777" w:rsidR="00693486" w:rsidRDefault="00693486" w:rsidP="00693486">
            <w:pPr>
              <w:pStyle w:val="2-"/>
            </w:pPr>
            <w:r>
              <w:tab/>
              <w:t>private:</w:t>
            </w:r>
          </w:p>
          <w:p w14:paraId="03B6CFB0" w14:textId="046C6E8B"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74A3243" w14:textId="30D55D63" w:rsidR="00693486" w:rsidRDefault="00693486" w:rsidP="00693486">
            <w:pPr>
              <w:pStyle w:val="2-"/>
            </w:pPr>
            <w:r>
              <w:rPr>
                <w:rFonts w:hint="eastAsia"/>
              </w:rPr>
              <w:tab/>
            </w:r>
            <w:r>
              <w:rPr>
                <w:rFonts w:hint="eastAsia"/>
              </w:rPr>
              <w:tab/>
              <w:t>RLockAsNecessary&amp; operator=(const RLockAsNecessary&amp; o){ return *this; }</w:t>
            </w:r>
            <w:r w:rsidRPr="00FE1729">
              <w:rPr>
                <w:rFonts w:hint="eastAsia"/>
                <w:color w:val="00B050"/>
              </w:rPr>
              <w:t>//コピー演算子</w:t>
            </w:r>
          </w:p>
          <w:p w14:paraId="303AD383" w14:textId="77777777" w:rsidR="00693486" w:rsidRDefault="00693486" w:rsidP="00693486">
            <w:pPr>
              <w:pStyle w:val="2-"/>
            </w:pPr>
            <w:r>
              <w:tab/>
              <w:t>private:</w:t>
            </w:r>
          </w:p>
          <w:p w14:paraId="5BD12520" w14:textId="37893422" w:rsidR="00693486" w:rsidRDefault="00FE1729" w:rsidP="00693486">
            <w:pPr>
              <w:pStyle w:val="2-"/>
            </w:pPr>
            <w:r>
              <w:rPr>
                <w:rFonts w:hint="eastAsia"/>
              </w:rPr>
              <w:tab/>
            </w:r>
            <w:r>
              <w:rPr>
                <w:rFonts w:hint="eastAsia"/>
              </w:rPr>
              <w:tab/>
            </w:r>
            <w:r w:rsidRPr="00FE1729">
              <w:rPr>
                <w:rFonts w:hint="eastAsia"/>
                <w:color w:val="00B050"/>
              </w:rPr>
              <w:t>//コピーコンストラクタ（禁止）</w:t>
            </w:r>
          </w:p>
          <w:p w14:paraId="018A22FB" w14:textId="262A8F54" w:rsidR="00693486" w:rsidRDefault="00693486" w:rsidP="00693486">
            <w:pPr>
              <w:pStyle w:val="2-"/>
            </w:pPr>
            <w:r>
              <w:rPr>
                <w:rFonts w:hint="eastAsia"/>
              </w:rPr>
              <w:tab/>
            </w:r>
            <w:r>
              <w:rPr>
                <w:rFonts w:hint="eastAsia"/>
              </w:rPr>
              <w:tab/>
              <w:t>explicit RLockAsNecessary(const RLockAsNecessary&amp; o) :Lock(o){}</w:t>
            </w:r>
            <w:r w:rsidR="00FE1729">
              <w:rPr>
                <w:rFonts w:hint="eastAsia"/>
              </w:rPr>
              <w:t xml:space="preserve"> </w:t>
            </w:r>
          </w:p>
          <w:p w14:paraId="3E7ADFC4" w14:textId="77777777" w:rsidR="00C7648F" w:rsidRDefault="00C7648F" w:rsidP="00C7648F">
            <w:pPr>
              <w:pStyle w:val="2-"/>
            </w:pPr>
            <w:r>
              <w:tab/>
              <w:t>public:</w:t>
            </w:r>
          </w:p>
          <w:p w14:paraId="0AE73E25"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6447C00B" w14:textId="77777777" w:rsidR="00C7648F" w:rsidRDefault="00C7648F" w:rsidP="00C7648F">
            <w:pPr>
              <w:pStyle w:val="2-"/>
            </w:pPr>
            <w:r>
              <w:tab/>
            </w:r>
            <w:r>
              <w:tab/>
              <w:t>inline RLockAsNecessary(RLockAsNecessary</w:t>
            </w:r>
            <w:r w:rsidRPr="00C7648F">
              <w:rPr>
                <w:color w:val="FF0000"/>
              </w:rPr>
              <w:t>&amp;&amp;</w:t>
            </w:r>
            <w:r>
              <w:t xml:space="preserve"> lock) :</w:t>
            </w:r>
          </w:p>
          <w:p w14:paraId="2F9F6573" w14:textId="77777777" w:rsidR="00C7648F" w:rsidRDefault="00C7648F" w:rsidP="00C7648F">
            <w:pPr>
              <w:pStyle w:val="2-"/>
            </w:pPr>
            <w:r>
              <w:tab/>
            </w:r>
            <w:r>
              <w:tab/>
            </w:r>
            <w:r>
              <w:tab/>
              <w:t>Lock(</w:t>
            </w:r>
            <w:r w:rsidRPr="00C7648F">
              <w:rPr>
                <w:color w:val="FF0000"/>
              </w:rPr>
              <w:t>std::move(lock)</w:t>
            </w:r>
            <w:r>
              <w:t>)</w:t>
            </w:r>
          </w:p>
          <w:p w14:paraId="58BC4F02" w14:textId="77777777" w:rsidR="00C7648F" w:rsidRDefault="00C7648F" w:rsidP="00C7648F">
            <w:pPr>
              <w:pStyle w:val="2-"/>
            </w:pPr>
            <w:r>
              <w:tab/>
            </w:r>
            <w:r>
              <w:tab/>
              <w:t>{}</w:t>
            </w:r>
          </w:p>
          <w:p w14:paraId="038E1F0E" w14:textId="4B2FF091" w:rsidR="00693486" w:rsidRDefault="00693486" w:rsidP="00C7648F">
            <w:pPr>
              <w:pStyle w:val="2-"/>
            </w:pPr>
            <w:r>
              <w:tab/>
              <w:t>public:</w:t>
            </w:r>
          </w:p>
          <w:p w14:paraId="7E4A014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1D3A9356" w14:textId="77777777" w:rsidR="00FE1729" w:rsidRDefault="00FE1729" w:rsidP="00FE1729">
            <w:pPr>
              <w:pStyle w:val="2-"/>
              <w:rPr>
                <w:color w:val="00B050"/>
              </w:rPr>
            </w:pPr>
            <w:r>
              <w:rPr>
                <w:color w:val="00B050"/>
              </w:rPr>
              <w:tab/>
            </w:r>
            <w:r>
              <w:rPr>
                <w:color w:val="00B050"/>
              </w:rPr>
              <w:tab/>
            </w:r>
            <w:r>
              <w:rPr>
                <w:rFonts w:hint="eastAsia"/>
                <w:color w:val="00B050"/>
              </w:rPr>
              <w:t>//※リードロックをスキップするためのスレッドIDを受け渡す</w:t>
            </w:r>
          </w:p>
          <w:p w14:paraId="6B3313AB" w14:textId="77777777" w:rsidR="00FE1729" w:rsidRPr="00693486" w:rsidRDefault="00FE1729" w:rsidP="00FE1729">
            <w:pPr>
              <w:pStyle w:val="2-"/>
              <w:rPr>
                <w:color w:val="00B050"/>
              </w:rPr>
            </w:pPr>
            <w:r>
              <w:rPr>
                <w:color w:val="00B050"/>
              </w:rPr>
              <w:tab/>
            </w:r>
            <w:r>
              <w:rPr>
                <w:color w:val="00B050"/>
              </w:rPr>
              <w:tab/>
              <w:t>//※リード・ライトロックオブジェクト生成時のスレッドと一致している時にリードロックしない</w:t>
            </w:r>
          </w:p>
          <w:p w14:paraId="25A1BF7D" w14:textId="77777777" w:rsidR="00FE1729" w:rsidRDefault="00693486" w:rsidP="00693486">
            <w:pPr>
              <w:pStyle w:val="2-"/>
            </w:pPr>
            <w:r>
              <w:tab/>
            </w:r>
            <w:r>
              <w:tab/>
              <w:t>inline RLockAsNecessary(CRWLock&amp; lock, const CThreadID&amp; ignore_thread_id,</w:t>
            </w:r>
          </w:p>
          <w:p w14:paraId="7820419E" w14:textId="6C36B11A" w:rsidR="00693486" w:rsidRDefault="00FE1729" w:rsidP="00693486">
            <w:pPr>
              <w:pStyle w:val="2-"/>
            </w:pPr>
            <w:r>
              <w:tab/>
            </w:r>
            <w:r>
              <w:tab/>
            </w:r>
            <w:r>
              <w:tab/>
            </w:r>
            <w:r>
              <w:tab/>
            </w:r>
            <w:r>
              <w:tab/>
            </w:r>
            <w:r>
              <w:tab/>
            </w:r>
            <w:r>
              <w:tab/>
            </w:r>
            <w:r>
              <w:tab/>
            </w:r>
            <w:r>
              <w:tab/>
            </w:r>
            <w:r>
              <w:tab/>
            </w:r>
            <w:r>
              <w:tab/>
            </w:r>
            <w:r>
              <w:tab/>
            </w:r>
            <w:r w:rsidR="00693486">
              <w:t xml:space="preserve"> const int spin_count = DEFAULT_SPIN_COUNT) :</w:t>
            </w:r>
          </w:p>
          <w:p w14:paraId="088248CE" w14:textId="77777777" w:rsidR="00693486" w:rsidRDefault="00693486" w:rsidP="00693486">
            <w:pPr>
              <w:pStyle w:val="2-"/>
            </w:pPr>
            <w:r>
              <w:tab/>
            </w:r>
            <w:r>
              <w:tab/>
            </w:r>
            <w:r>
              <w:tab/>
              <w:t>Lock(this, lock, ignore_thread_id, spin_count)</w:t>
            </w:r>
          </w:p>
          <w:p w14:paraId="092FCACD" w14:textId="77777777" w:rsidR="00693486" w:rsidRDefault="00693486" w:rsidP="00693486">
            <w:pPr>
              <w:pStyle w:val="2-"/>
            </w:pPr>
            <w:r>
              <w:tab/>
            </w:r>
            <w:r>
              <w:tab/>
              <w:t>{}</w:t>
            </w:r>
          </w:p>
          <w:p w14:paraId="093531D4" w14:textId="77777777" w:rsidR="00FE1729" w:rsidRDefault="00693486" w:rsidP="00693486">
            <w:pPr>
              <w:pStyle w:val="2-"/>
            </w:pPr>
            <w:r>
              <w:tab/>
            </w:r>
            <w:r>
              <w:tab/>
              <w:t>inline RLockAsNecessary(CRWLock&amp; lock, const THREAD_ID ignore_thread_id,</w:t>
            </w:r>
          </w:p>
          <w:p w14:paraId="0983C449" w14:textId="7DBD0371" w:rsidR="00693486" w:rsidRDefault="00FE1729" w:rsidP="00693486">
            <w:pPr>
              <w:pStyle w:val="2-"/>
            </w:pPr>
            <w:r>
              <w:tab/>
            </w:r>
            <w:r>
              <w:tab/>
            </w:r>
            <w:r>
              <w:tab/>
            </w:r>
            <w:r>
              <w:tab/>
            </w:r>
            <w:r>
              <w:tab/>
            </w:r>
            <w:r>
              <w:tab/>
            </w:r>
            <w:r>
              <w:tab/>
            </w:r>
            <w:r>
              <w:tab/>
            </w:r>
            <w:r>
              <w:tab/>
            </w:r>
            <w:r>
              <w:tab/>
            </w:r>
            <w:r>
              <w:tab/>
            </w:r>
            <w:r>
              <w:tab/>
            </w:r>
            <w:r w:rsidR="00693486">
              <w:t xml:space="preserve"> const int spin_count = DEFAULT_SPIN_COUNT) :</w:t>
            </w:r>
          </w:p>
          <w:p w14:paraId="1F0DE5A2" w14:textId="77777777" w:rsidR="00693486" w:rsidRDefault="00693486" w:rsidP="00693486">
            <w:pPr>
              <w:pStyle w:val="2-"/>
            </w:pPr>
            <w:r>
              <w:tab/>
            </w:r>
            <w:r>
              <w:tab/>
            </w:r>
            <w:r>
              <w:tab/>
              <w:t>Lock(this, lock, ignore_thread_id, spin_count)</w:t>
            </w:r>
          </w:p>
          <w:p w14:paraId="732F4BC5" w14:textId="77777777" w:rsidR="00693486" w:rsidRDefault="00693486" w:rsidP="00693486">
            <w:pPr>
              <w:pStyle w:val="2-"/>
            </w:pPr>
            <w:r>
              <w:tab/>
            </w:r>
            <w:r>
              <w:tab/>
              <w:t>{}</w:t>
            </w:r>
          </w:p>
          <w:p w14:paraId="573A0DE5" w14:textId="4DB45CEC" w:rsidR="00FE1729" w:rsidRDefault="00FE1729" w:rsidP="00693486">
            <w:pPr>
              <w:pStyle w:val="2-"/>
            </w:pPr>
            <w:r>
              <w:tab/>
            </w:r>
            <w:r>
              <w:tab/>
            </w:r>
            <w:r w:rsidRPr="00FE1729">
              <w:rPr>
                <w:color w:val="00B050"/>
              </w:rPr>
              <w:t>//※スレッドIDを渡さず、現在のスレッド</w:t>
            </w:r>
            <w:r w:rsidRPr="00FE1729">
              <w:rPr>
                <w:rFonts w:hint="eastAsia"/>
                <w:color w:val="00B050"/>
              </w:rPr>
              <w:t>IDを自動的に適用する</w:t>
            </w:r>
            <w:r>
              <w:rPr>
                <w:rFonts w:hint="eastAsia"/>
                <w:color w:val="00B050"/>
              </w:rPr>
              <w:t>場合の</w:t>
            </w:r>
            <w:r w:rsidRPr="00FE1729">
              <w:rPr>
                <w:rFonts w:hint="eastAsia"/>
                <w:color w:val="00B050"/>
              </w:rPr>
              <w:t>コンストラクタ</w:t>
            </w:r>
          </w:p>
          <w:p w14:paraId="787AAF30" w14:textId="77777777" w:rsidR="00693486" w:rsidRDefault="00693486" w:rsidP="00693486">
            <w:pPr>
              <w:pStyle w:val="2-"/>
            </w:pPr>
            <w:r>
              <w:tab/>
            </w:r>
            <w:r>
              <w:tab/>
              <w:t>inline RLockAsNecessary(CRWLock&amp; lock, const int spin_count = DEFAULT_SPIN_COUNT) :</w:t>
            </w:r>
          </w:p>
          <w:p w14:paraId="159FB090" w14:textId="77777777" w:rsidR="00693486" w:rsidRDefault="00693486" w:rsidP="00693486">
            <w:pPr>
              <w:pStyle w:val="2-"/>
            </w:pPr>
            <w:r>
              <w:tab/>
            </w:r>
            <w:r>
              <w:tab/>
            </w:r>
            <w:r>
              <w:tab/>
              <w:t>Lock(this, lock, CThreadID::getThisID(), spin_count)</w:t>
            </w:r>
          </w:p>
          <w:p w14:paraId="2A453BFC" w14:textId="77777777" w:rsidR="00693486" w:rsidRDefault="00693486" w:rsidP="00693486">
            <w:pPr>
              <w:pStyle w:val="2-"/>
            </w:pPr>
            <w:r>
              <w:tab/>
            </w:r>
            <w:r>
              <w:tab/>
              <w:t>{}</w:t>
            </w:r>
          </w:p>
          <w:p w14:paraId="7673E731"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94836" w14:textId="77777777" w:rsidR="00C7648F" w:rsidRDefault="00C7648F" w:rsidP="00C7648F">
            <w:pPr>
              <w:pStyle w:val="2-"/>
            </w:pPr>
            <w:r>
              <w:tab/>
            </w:r>
            <w:r>
              <w:tab/>
              <w:t>inline ~RLockAsNecessary()</w:t>
            </w:r>
          </w:p>
          <w:p w14:paraId="7D62F4DD" w14:textId="77777777" w:rsidR="00C7648F" w:rsidRDefault="00C7648F" w:rsidP="00C7648F">
            <w:pPr>
              <w:pStyle w:val="2-"/>
            </w:pPr>
            <w:r>
              <w:tab/>
            </w:r>
            <w:r>
              <w:tab/>
              <w:t>{}</w:t>
            </w:r>
          </w:p>
          <w:p w14:paraId="3D1B0AD0" w14:textId="5858B78C" w:rsidR="00693486" w:rsidRDefault="00693486" w:rsidP="00C7648F">
            <w:pPr>
              <w:pStyle w:val="2-"/>
            </w:pPr>
            <w:r>
              <w:tab/>
              <w:t>};</w:t>
            </w:r>
          </w:p>
          <w:p w14:paraId="517AA65A" w14:textId="77777777" w:rsidR="00693486" w:rsidRPr="00FE1729" w:rsidRDefault="00693486" w:rsidP="00693486">
            <w:pPr>
              <w:pStyle w:val="2-"/>
              <w:rPr>
                <w:color w:val="00B050"/>
              </w:rPr>
            </w:pPr>
            <w:r>
              <w:tab/>
            </w:r>
            <w:r w:rsidRPr="00FE1729">
              <w:rPr>
                <w:color w:val="00B050"/>
              </w:rPr>
              <w:t>//----------------------------------------</w:t>
            </w:r>
          </w:p>
          <w:p w14:paraId="694CADE6" w14:textId="77777777" w:rsidR="00693486" w:rsidRPr="00FE1729" w:rsidRDefault="00693486" w:rsidP="00693486">
            <w:pPr>
              <w:pStyle w:val="2-"/>
              <w:rPr>
                <w:color w:val="00B050"/>
              </w:rPr>
            </w:pPr>
            <w:r w:rsidRPr="00FE1729">
              <w:rPr>
                <w:rFonts w:hint="eastAsia"/>
                <w:color w:val="00B050"/>
              </w:rPr>
              <w:tab/>
              <w:t>//【クラス内クラス】ライトロッククラス</w:t>
            </w:r>
          </w:p>
          <w:p w14:paraId="3DB83D47" w14:textId="77777777" w:rsidR="00693486" w:rsidRDefault="00693486" w:rsidP="00693486">
            <w:pPr>
              <w:pStyle w:val="2-"/>
            </w:pPr>
            <w:r>
              <w:tab/>
              <w:t>class WLock : public Lock</w:t>
            </w:r>
          </w:p>
          <w:p w14:paraId="601395C6" w14:textId="77777777" w:rsidR="00693486" w:rsidRDefault="00693486" w:rsidP="00693486">
            <w:pPr>
              <w:pStyle w:val="2-"/>
            </w:pPr>
            <w:r>
              <w:tab/>
              <w:t>{</w:t>
            </w:r>
          </w:p>
          <w:p w14:paraId="6A65A39F" w14:textId="77777777" w:rsidR="00693486" w:rsidRDefault="00693486" w:rsidP="00693486">
            <w:pPr>
              <w:pStyle w:val="2-"/>
            </w:pPr>
            <w:r>
              <w:tab/>
              <w:t>private:</w:t>
            </w:r>
          </w:p>
          <w:p w14:paraId="5842EAAB" w14:textId="49669B7A"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A318F25" w14:textId="410DCC62" w:rsidR="00693486" w:rsidRPr="00FE1729" w:rsidRDefault="00693486" w:rsidP="00693486">
            <w:pPr>
              <w:pStyle w:val="2-"/>
              <w:rPr>
                <w:color w:val="00B050"/>
              </w:rPr>
            </w:pPr>
            <w:r>
              <w:rPr>
                <w:rFonts w:hint="eastAsia"/>
              </w:rPr>
              <w:tab/>
            </w:r>
            <w:r>
              <w:rPr>
                <w:rFonts w:hint="eastAsia"/>
              </w:rPr>
              <w:tab/>
              <w:t>WLock&amp; operator=(const WLock&amp; lock){ return *this; }</w:t>
            </w:r>
            <w:r w:rsidRPr="00FE1729">
              <w:rPr>
                <w:rFonts w:hint="eastAsia"/>
                <w:color w:val="00B050"/>
              </w:rPr>
              <w:t>//コピー演算子</w:t>
            </w:r>
          </w:p>
          <w:p w14:paraId="00276309" w14:textId="77777777" w:rsidR="00693486" w:rsidRDefault="00693486" w:rsidP="00693486">
            <w:pPr>
              <w:pStyle w:val="2-"/>
            </w:pPr>
            <w:r>
              <w:tab/>
              <w:t>private:</w:t>
            </w:r>
          </w:p>
          <w:p w14:paraId="020F0B64" w14:textId="6470B43D" w:rsidR="00693486" w:rsidRDefault="00693486" w:rsidP="00693486">
            <w:pPr>
              <w:pStyle w:val="2-"/>
            </w:pPr>
            <w:r>
              <w:rPr>
                <w:rFonts w:hint="eastAsia"/>
              </w:rPr>
              <w:tab/>
            </w:r>
            <w:r>
              <w:rPr>
                <w:rFonts w:hint="eastAsia"/>
              </w:rPr>
              <w:tab/>
            </w:r>
            <w:r w:rsidR="00FE1729" w:rsidRPr="00FE1729">
              <w:rPr>
                <w:rFonts w:hint="eastAsia"/>
                <w:color w:val="00B050"/>
              </w:rPr>
              <w:t>//コピーコンストラクタ（禁止）</w:t>
            </w:r>
          </w:p>
          <w:p w14:paraId="1634BADF" w14:textId="66C2013E" w:rsidR="00693486" w:rsidRDefault="00693486" w:rsidP="00693486">
            <w:pPr>
              <w:pStyle w:val="2-"/>
            </w:pPr>
            <w:r>
              <w:rPr>
                <w:rFonts w:hint="eastAsia"/>
              </w:rPr>
              <w:tab/>
            </w:r>
            <w:r>
              <w:rPr>
                <w:rFonts w:hint="eastAsia"/>
              </w:rPr>
              <w:tab/>
              <w:t>explicit WLock(const WLock&amp; lock) :Lock(lock){}</w:t>
            </w:r>
            <w:r w:rsidR="00FE1729">
              <w:rPr>
                <w:rFonts w:hint="eastAsia"/>
              </w:rPr>
              <w:t xml:space="preserve"> </w:t>
            </w:r>
          </w:p>
          <w:p w14:paraId="68716589" w14:textId="77777777" w:rsidR="00C7648F" w:rsidRDefault="00C7648F" w:rsidP="00C7648F">
            <w:pPr>
              <w:pStyle w:val="2-"/>
            </w:pPr>
            <w:r>
              <w:tab/>
              <w:t>public:</w:t>
            </w:r>
          </w:p>
          <w:p w14:paraId="61512B1C"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EFB20F" w14:textId="77777777" w:rsidR="00C7648F" w:rsidRDefault="00C7648F" w:rsidP="00C7648F">
            <w:pPr>
              <w:pStyle w:val="2-"/>
            </w:pPr>
            <w:r>
              <w:tab/>
            </w:r>
            <w:r>
              <w:tab/>
              <w:t>inline WLock(WLock</w:t>
            </w:r>
            <w:r w:rsidRPr="00C7648F">
              <w:rPr>
                <w:color w:val="FF0000"/>
              </w:rPr>
              <w:t>&amp;&amp;</w:t>
            </w:r>
            <w:r>
              <w:t xml:space="preserve"> lock) :</w:t>
            </w:r>
          </w:p>
          <w:p w14:paraId="638E979A" w14:textId="77777777" w:rsidR="00C7648F" w:rsidRDefault="00C7648F" w:rsidP="00C7648F">
            <w:pPr>
              <w:pStyle w:val="2-"/>
            </w:pPr>
            <w:r>
              <w:tab/>
            </w:r>
            <w:r>
              <w:tab/>
            </w:r>
            <w:r>
              <w:tab/>
              <w:t>Lock(</w:t>
            </w:r>
            <w:r w:rsidRPr="00C7648F">
              <w:rPr>
                <w:color w:val="FF0000"/>
              </w:rPr>
              <w:t>std::move(lock)</w:t>
            </w:r>
            <w:r>
              <w:t>)</w:t>
            </w:r>
          </w:p>
          <w:p w14:paraId="6AF474B8" w14:textId="77777777" w:rsidR="00C7648F" w:rsidRDefault="00C7648F" w:rsidP="00C7648F">
            <w:pPr>
              <w:pStyle w:val="2-"/>
            </w:pPr>
            <w:r>
              <w:tab/>
            </w:r>
            <w:r>
              <w:tab/>
              <w:t>{}</w:t>
            </w:r>
          </w:p>
          <w:p w14:paraId="7861EF34" w14:textId="3F2EAE34" w:rsidR="00693486" w:rsidRDefault="00693486" w:rsidP="00C7648F">
            <w:pPr>
              <w:pStyle w:val="2-"/>
            </w:pPr>
            <w:r>
              <w:tab/>
              <w:t>public:</w:t>
            </w:r>
          </w:p>
          <w:p w14:paraId="602287C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27BF3702" w14:textId="77777777" w:rsidR="00693486" w:rsidRDefault="00693486" w:rsidP="00693486">
            <w:pPr>
              <w:pStyle w:val="2-"/>
            </w:pPr>
            <w:r>
              <w:tab/>
            </w:r>
            <w:r>
              <w:tab/>
              <w:t>inline WLock(CRWLock&amp; lock, const int spin_count = DEFAULT_SPIN_COUNT) :</w:t>
            </w:r>
          </w:p>
          <w:p w14:paraId="6DAE022B" w14:textId="77777777" w:rsidR="00693486" w:rsidRDefault="00693486" w:rsidP="00693486">
            <w:pPr>
              <w:pStyle w:val="2-"/>
            </w:pPr>
            <w:r>
              <w:tab/>
            </w:r>
            <w:r>
              <w:tab/>
            </w:r>
            <w:r>
              <w:tab/>
              <w:t>Lock(this, lock, spin_count)</w:t>
            </w:r>
          </w:p>
          <w:p w14:paraId="47961F89" w14:textId="77777777" w:rsidR="00693486" w:rsidRDefault="00693486" w:rsidP="00693486">
            <w:pPr>
              <w:pStyle w:val="2-"/>
            </w:pPr>
            <w:r>
              <w:tab/>
            </w:r>
            <w:r>
              <w:tab/>
              <w:t>{}</w:t>
            </w:r>
          </w:p>
          <w:p w14:paraId="323FDF9A"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1DCED" w14:textId="77777777" w:rsidR="00C7648F" w:rsidRDefault="00C7648F" w:rsidP="00C7648F">
            <w:pPr>
              <w:pStyle w:val="2-"/>
            </w:pPr>
            <w:r>
              <w:lastRenderedPageBreak/>
              <w:tab/>
            </w:r>
            <w:r>
              <w:tab/>
              <w:t>inline ~WLock()</w:t>
            </w:r>
          </w:p>
          <w:p w14:paraId="092262AB" w14:textId="77777777" w:rsidR="00C7648F" w:rsidRDefault="00C7648F" w:rsidP="00C7648F">
            <w:pPr>
              <w:pStyle w:val="2-"/>
            </w:pPr>
            <w:r>
              <w:tab/>
            </w:r>
            <w:r>
              <w:tab/>
              <w:t>{}</w:t>
            </w:r>
          </w:p>
          <w:p w14:paraId="6544A49B" w14:textId="072FF1CC" w:rsidR="00693486" w:rsidRDefault="00693486" w:rsidP="00C7648F">
            <w:pPr>
              <w:pStyle w:val="2-"/>
            </w:pPr>
            <w:r>
              <w:tab/>
              <w:t>};</w:t>
            </w:r>
          </w:p>
          <w:p w14:paraId="0E16A9B7" w14:textId="77777777" w:rsidR="00FE1729" w:rsidRPr="00FE1729" w:rsidRDefault="00FE1729" w:rsidP="00FE1729">
            <w:pPr>
              <w:pStyle w:val="2-"/>
              <w:rPr>
                <w:color w:val="00B050"/>
              </w:rPr>
            </w:pPr>
            <w:r>
              <w:tab/>
            </w:r>
            <w:r w:rsidRPr="00FE1729">
              <w:rPr>
                <w:color w:val="00B050"/>
              </w:rPr>
              <w:t>//----------------------------------------</w:t>
            </w:r>
          </w:p>
          <w:p w14:paraId="1679869C" w14:textId="041A635B" w:rsidR="00FE1729" w:rsidRPr="00FE1729" w:rsidRDefault="00FE1729" w:rsidP="00FE1729">
            <w:pPr>
              <w:pStyle w:val="2-"/>
              <w:rPr>
                <w:color w:val="00B050"/>
              </w:rPr>
            </w:pPr>
            <w:r w:rsidRPr="00FE1729">
              <w:rPr>
                <w:rFonts w:hint="eastAsia"/>
                <w:color w:val="00B050"/>
              </w:rPr>
              <w:tab/>
              <w:t>//【クラス内クラス】</w:t>
            </w:r>
            <w:r>
              <w:rPr>
                <w:rFonts w:hint="eastAsia"/>
                <w:color w:val="00B050"/>
              </w:rPr>
              <w:t>（以上で終了）</w:t>
            </w:r>
          </w:p>
          <w:p w14:paraId="6EF659C8" w14:textId="77777777" w:rsidR="00C7648F" w:rsidRDefault="00C7648F" w:rsidP="00C7648F">
            <w:pPr>
              <w:pStyle w:val="2-"/>
            </w:pPr>
            <w:r>
              <w:tab/>
            </w:r>
          </w:p>
          <w:p w14:paraId="7BDF4FBA" w14:textId="77777777" w:rsidR="00C7648F" w:rsidRDefault="00C7648F" w:rsidP="00C7648F">
            <w:pPr>
              <w:pStyle w:val="2-"/>
            </w:pPr>
            <w:r>
              <w:t>public:</w:t>
            </w:r>
          </w:p>
          <w:p w14:paraId="41029F5C" w14:textId="39DCD0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Pr="00C7648F">
              <w:rPr>
                <w:rFonts w:hint="eastAsia"/>
                <w:color w:val="00B050"/>
              </w:rPr>
              <w:t>ロック</w:t>
            </w:r>
            <w:r w:rsidR="002C3AC9">
              <w:rPr>
                <w:rFonts w:hint="eastAsia"/>
                <w:color w:val="00B050"/>
              </w:rPr>
              <w:t>オブジェクト</w:t>
            </w:r>
            <w:r w:rsidRPr="00C7648F">
              <w:rPr>
                <w:rFonts w:hint="eastAsia"/>
                <w:color w:val="00B050"/>
              </w:rPr>
              <w:t>を返すロックメソッド</w:t>
            </w:r>
            <w:r w:rsidR="002C3AC9">
              <w:rPr>
                <w:rFonts w:hint="eastAsia"/>
                <w:color w:val="00B050"/>
              </w:rPr>
              <w:t>】</w:t>
            </w:r>
          </w:p>
          <w:p w14:paraId="1CA871F4" w14:textId="49B60983" w:rsidR="00C7648F" w:rsidRPr="00C7648F" w:rsidRDefault="00C7648F" w:rsidP="00C7648F">
            <w:pPr>
              <w:pStyle w:val="2-"/>
              <w:rPr>
                <w:color w:val="00B050"/>
              </w:rPr>
            </w:pPr>
            <w:r w:rsidRPr="00C7648F">
              <w:rPr>
                <w:rFonts w:hint="eastAsia"/>
                <w:color w:val="00B050"/>
              </w:rPr>
              <w:tab/>
              <w:t>//</w:t>
            </w:r>
            <w:r w:rsidR="002C3AC9">
              <w:rPr>
                <w:rFonts w:hint="eastAsia"/>
                <w:color w:val="00B050"/>
              </w:rPr>
              <w:t>※右辺値参照を使用することにより、「コピーコンストラクタ」と</w:t>
            </w:r>
          </w:p>
          <w:p w14:paraId="052855D7" w14:textId="3C1468AE" w:rsidR="00C7648F" w:rsidRDefault="00C7648F" w:rsidP="00C7648F">
            <w:pPr>
              <w:pStyle w:val="2-"/>
              <w:rPr>
                <w:color w:val="00B050"/>
              </w:rPr>
            </w:pPr>
            <w:r w:rsidRPr="00C7648F">
              <w:rPr>
                <w:rFonts w:hint="eastAsia"/>
                <w:color w:val="00B050"/>
              </w:rPr>
              <w:tab/>
              <w:t xml:space="preserve">//　</w:t>
            </w:r>
            <w:r w:rsidR="002C3AC9">
              <w:rPr>
                <w:rFonts w:hint="eastAsia"/>
                <w:color w:val="00B050"/>
              </w:rPr>
              <w:t>区別して「ムーブ</w:t>
            </w:r>
            <w:r w:rsidRPr="00C7648F">
              <w:rPr>
                <w:rFonts w:hint="eastAsia"/>
                <w:color w:val="00B050"/>
              </w:rPr>
              <w:t>コンストラクタ</w:t>
            </w:r>
            <w:r w:rsidR="002C3AC9">
              <w:rPr>
                <w:rFonts w:hint="eastAsia"/>
                <w:color w:val="00B050"/>
              </w:rPr>
              <w:t>」</w:t>
            </w:r>
            <w:r w:rsidRPr="00C7648F">
              <w:rPr>
                <w:rFonts w:hint="eastAsia"/>
                <w:color w:val="00B050"/>
              </w:rPr>
              <w:t>を記述できる</w:t>
            </w:r>
          </w:p>
          <w:p w14:paraId="65CDEC7D" w14:textId="11FA2C3D" w:rsidR="002C3AC9" w:rsidRDefault="002C3AC9" w:rsidP="00C7648F">
            <w:pPr>
              <w:pStyle w:val="2-"/>
              <w:rPr>
                <w:color w:val="00B050"/>
              </w:rPr>
            </w:pPr>
            <w:r>
              <w:rPr>
                <w:color w:val="00B050"/>
              </w:rPr>
              <w:tab/>
            </w:r>
            <w:r>
              <w:rPr>
                <w:rFonts w:hint="eastAsia"/>
                <w:color w:val="00B050"/>
              </w:rPr>
              <w:t>//※これを利用して、関数の内部で作成したオブジェクトの内容を</w:t>
            </w:r>
          </w:p>
          <w:p w14:paraId="18645A71" w14:textId="11F9A781" w:rsidR="002C3AC9" w:rsidRDefault="002C3AC9" w:rsidP="00C7648F">
            <w:pPr>
              <w:pStyle w:val="2-"/>
              <w:rPr>
                <w:color w:val="00B050"/>
              </w:rPr>
            </w:pPr>
            <w:r>
              <w:rPr>
                <w:color w:val="00B050"/>
              </w:rPr>
              <w:tab/>
              <w:t>//　呼び出し元のオブジェクトに移動する。</w:t>
            </w:r>
          </w:p>
          <w:p w14:paraId="7370D38A" w14:textId="77777777" w:rsidR="002C3AC9" w:rsidRDefault="002C3AC9" w:rsidP="00C7648F">
            <w:pPr>
              <w:pStyle w:val="2-"/>
              <w:rPr>
                <w:color w:val="00B050"/>
              </w:rPr>
            </w:pPr>
            <w:r>
              <w:rPr>
                <w:color w:val="00B050"/>
              </w:rPr>
              <w:tab/>
              <w:t>//　ムーブコンストラクタでは、移動元オブジェクトを</w:t>
            </w:r>
          </w:p>
          <w:p w14:paraId="319BCD6A" w14:textId="1411D253" w:rsidR="002C3AC9" w:rsidRDefault="002C3AC9" w:rsidP="00C7648F">
            <w:pPr>
              <w:pStyle w:val="2-"/>
              <w:rPr>
                <w:color w:val="00B050"/>
              </w:rPr>
            </w:pPr>
            <w:r>
              <w:rPr>
                <w:color w:val="00B050"/>
              </w:rPr>
              <w:tab/>
              <w:t>//　アンロック済み扱いにしているるので、関数終了時に</w:t>
            </w:r>
          </w:p>
          <w:p w14:paraId="0FB34DF1" w14:textId="7410617F" w:rsidR="002C3AC9" w:rsidRDefault="002C3AC9" w:rsidP="00C7648F">
            <w:pPr>
              <w:pStyle w:val="2-"/>
              <w:rPr>
                <w:color w:val="00B050"/>
              </w:rPr>
            </w:pPr>
            <w:r>
              <w:rPr>
                <w:color w:val="00B050"/>
              </w:rPr>
              <w:tab/>
              <w:t>//　ローカルオブジェクトのデストラクタが呼び出されても、</w:t>
            </w:r>
          </w:p>
          <w:p w14:paraId="33792CFD" w14:textId="4855D8B6" w:rsidR="002C3AC9" w:rsidRPr="00C7648F" w:rsidRDefault="002C3AC9" w:rsidP="00C7648F">
            <w:pPr>
              <w:pStyle w:val="2-"/>
              <w:rPr>
                <w:color w:val="00B050"/>
              </w:rPr>
            </w:pPr>
            <w:r>
              <w:rPr>
                <w:color w:val="00B050"/>
              </w:rPr>
              <w:tab/>
              <w:t>//　アンロックしてしまうことがない。</w:t>
            </w:r>
          </w:p>
          <w:p w14:paraId="7771D56B" w14:textId="77777777" w:rsidR="00C7648F" w:rsidRDefault="00C7648F" w:rsidP="00C7648F">
            <w:pPr>
              <w:pStyle w:val="2-"/>
            </w:pPr>
            <w:r>
              <w:tab/>
            </w:r>
          </w:p>
          <w:p w14:paraId="6515728A" w14:textId="269E4763"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リードロック</w:t>
            </w:r>
          </w:p>
          <w:p w14:paraId="02D7FDF7" w14:textId="77777777" w:rsidR="00C7648F" w:rsidRDefault="00C7648F" w:rsidP="00C7648F">
            <w:pPr>
              <w:pStyle w:val="2-"/>
            </w:pPr>
            <w:r>
              <w:tab/>
              <w:t>RLock rLock(const int spin_count = DEFAULT_SPIN_COUNT)</w:t>
            </w:r>
          </w:p>
          <w:p w14:paraId="33369A70" w14:textId="77777777" w:rsidR="00C7648F" w:rsidRDefault="00C7648F" w:rsidP="00C7648F">
            <w:pPr>
              <w:pStyle w:val="2-"/>
            </w:pPr>
            <w:r>
              <w:tab/>
              <w:t>{</w:t>
            </w:r>
          </w:p>
          <w:p w14:paraId="50CF8CE3" w14:textId="77777777" w:rsidR="00C7648F" w:rsidRDefault="00C7648F" w:rsidP="00C7648F">
            <w:pPr>
              <w:pStyle w:val="2-"/>
            </w:pPr>
            <w:r>
              <w:tab/>
            </w:r>
            <w:r>
              <w:tab/>
              <w:t>RLock lock(*this, spin_count);</w:t>
            </w:r>
          </w:p>
          <w:p w14:paraId="455CB4E9" w14:textId="77777777" w:rsidR="00C7648F" w:rsidRDefault="00C7648F" w:rsidP="00C7648F">
            <w:pPr>
              <w:pStyle w:val="2-"/>
            </w:pPr>
            <w:r>
              <w:tab/>
            </w:r>
            <w:r>
              <w:tab/>
              <w:t xml:space="preserve">return </w:t>
            </w:r>
            <w:r w:rsidRPr="00860FCD">
              <w:rPr>
                <w:color w:val="FF0000"/>
              </w:rPr>
              <w:t>std::move(lock)</w:t>
            </w:r>
            <w:r>
              <w:t>;</w:t>
            </w:r>
          </w:p>
          <w:p w14:paraId="10951D53" w14:textId="77777777" w:rsidR="00C7648F" w:rsidRDefault="00C7648F" w:rsidP="00C7648F">
            <w:pPr>
              <w:pStyle w:val="2-"/>
            </w:pPr>
            <w:r>
              <w:tab/>
              <w:t>}</w:t>
            </w:r>
          </w:p>
          <w:p w14:paraId="4392A1FD" w14:textId="21256C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必要に応じてリードロック</w:t>
            </w:r>
          </w:p>
          <w:p w14:paraId="6B5D4086" w14:textId="77777777" w:rsidR="00C7648F" w:rsidRDefault="00C7648F" w:rsidP="00C7648F">
            <w:pPr>
              <w:pStyle w:val="2-"/>
            </w:pPr>
            <w:r>
              <w:tab/>
              <w:t>RLockAsNecessary rLockAsNecessary(const CThreadID&amp; ignore_thread_id, const int spin_count = DEFAULT_SPIN_COUNT)</w:t>
            </w:r>
          </w:p>
          <w:p w14:paraId="738137CF" w14:textId="77777777" w:rsidR="00C7648F" w:rsidRDefault="00C7648F" w:rsidP="00C7648F">
            <w:pPr>
              <w:pStyle w:val="2-"/>
            </w:pPr>
            <w:r>
              <w:tab/>
              <w:t>{</w:t>
            </w:r>
          </w:p>
          <w:p w14:paraId="3F46E607" w14:textId="77777777" w:rsidR="00C7648F" w:rsidRDefault="00C7648F" w:rsidP="00C7648F">
            <w:pPr>
              <w:pStyle w:val="2-"/>
            </w:pPr>
            <w:r>
              <w:tab/>
            </w:r>
            <w:r>
              <w:tab/>
              <w:t>RLockAsNecessary lock(*this, ignore_thread_id, spin_count);</w:t>
            </w:r>
          </w:p>
          <w:p w14:paraId="1DF36EB1" w14:textId="77777777" w:rsidR="00C7648F" w:rsidRPr="00860FCD" w:rsidRDefault="00C7648F" w:rsidP="00C7648F">
            <w:pPr>
              <w:pStyle w:val="2-"/>
              <w:rPr>
                <w:color w:val="FF0000"/>
              </w:rPr>
            </w:pPr>
            <w:r>
              <w:tab/>
            </w:r>
            <w:r>
              <w:tab/>
              <w:t xml:space="preserve">return </w:t>
            </w:r>
            <w:r w:rsidRPr="00860FCD">
              <w:rPr>
                <w:color w:val="FF0000"/>
              </w:rPr>
              <w:t>std::move(lock);</w:t>
            </w:r>
          </w:p>
          <w:p w14:paraId="1EEA2F1B" w14:textId="77777777" w:rsidR="00C7648F" w:rsidRDefault="00C7648F" w:rsidP="00C7648F">
            <w:pPr>
              <w:pStyle w:val="2-"/>
            </w:pPr>
            <w:r>
              <w:tab/>
              <w:t>}</w:t>
            </w:r>
          </w:p>
          <w:p w14:paraId="191DD822" w14:textId="77777777" w:rsidR="00C7648F" w:rsidRDefault="00C7648F" w:rsidP="00C7648F">
            <w:pPr>
              <w:pStyle w:val="2-"/>
            </w:pPr>
            <w:r>
              <w:tab/>
              <w:t>RLockAsNecessary rLockAsNecessary(const THREAD_ID ignore_thread_id, const int spin_count = DEFAULT_SPIN_COUNT)</w:t>
            </w:r>
          </w:p>
          <w:p w14:paraId="28F9421B" w14:textId="77777777" w:rsidR="00C7648F" w:rsidRDefault="00C7648F" w:rsidP="00C7648F">
            <w:pPr>
              <w:pStyle w:val="2-"/>
            </w:pPr>
            <w:r>
              <w:tab/>
              <w:t>{</w:t>
            </w:r>
          </w:p>
          <w:p w14:paraId="7D69D0A9" w14:textId="77777777" w:rsidR="00C7648F" w:rsidRDefault="00C7648F" w:rsidP="00C7648F">
            <w:pPr>
              <w:pStyle w:val="2-"/>
            </w:pPr>
            <w:r>
              <w:tab/>
            </w:r>
            <w:r>
              <w:tab/>
              <w:t>RLockAsNecessary lock(*this, ignore_thread_id, spin_count);</w:t>
            </w:r>
          </w:p>
          <w:p w14:paraId="5F76CED7" w14:textId="77777777" w:rsidR="00C7648F" w:rsidRPr="00860FCD" w:rsidRDefault="00C7648F" w:rsidP="00C7648F">
            <w:pPr>
              <w:pStyle w:val="2-"/>
              <w:rPr>
                <w:color w:val="FF0000"/>
              </w:rPr>
            </w:pPr>
            <w:r>
              <w:tab/>
            </w:r>
            <w:r>
              <w:tab/>
              <w:t xml:space="preserve">return </w:t>
            </w:r>
            <w:r w:rsidRPr="00860FCD">
              <w:rPr>
                <w:color w:val="FF0000"/>
              </w:rPr>
              <w:t>std::move(lock);</w:t>
            </w:r>
          </w:p>
          <w:p w14:paraId="6BE9FA3A" w14:textId="77777777" w:rsidR="00C7648F" w:rsidRDefault="00C7648F" w:rsidP="00C7648F">
            <w:pPr>
              <w:pStyle w:val="2-"/>
            </w:pPr>
            <w:r>
              <w:tab/>
              <w:t>}</w:t>
            </w:r>
          </w:p>
          <w:p w14:paraId="0A316109" w14:textId="77777777" w:rsidR="00C7648F" w:rsidRDefault="00C7648F" w:rsidP="00C7648F">
            <w:pPr>
              <w:pStyle w:val="2-"/>
            </w:pPr>
            <w:r>
              <w:tab/>
              <w:t>RLockAsNecessary rLockAsNecessary(const int spin_count = DEFAULT_SPIN_COUNT)</w:t>
            </w:r>
          </w:p>
          <w:p w14:paraId="2364415B" w14:textId="77777777" w:rsidR="00C7648F" w:rsidRDefault="00C7648F" w:rsidP="00C7648F">
            <w:pPr>
              <w:pStyle w:val="2-"/>
            </w:pPr>
            <w:r>
              <w:tab/>
              <w:t>{</w:t>
            </w:r>
          </w:p>
          <w:p w14:paraId="582C048B" w14:textId="77777777" w:rsidR="00C7648F" w:rsidRDefault="00C7648F" w:rsidP="00C7648F">
            <w:pPr>
              <w:pStyle w:val="2-"/>
            </w:pPr>
            <w:r>
              <w:tab/>
            </w:r>
            <w:r>
              <w:tab/>
              <w:t>RLockAsNecessary lock(*this, spin_count);</w:t>
            </w:r>
          </w:p>
          <w:p w14:paraId="2BB72316" w14:textId="77777777" w:rsidR="00C7648F" w:rsidRDefault="00C7648F" w:rsidP="00C7648F">
            <w:pPr>
              <w:pStyle w:val="2-"/>
            </w:pPr>
            <w:r>
              <w:tab/>
            </w:r>
            <w:r>
              <w:tab/>
              <w:t xml:space="preserve">return </w:t>
            </w:r>
            <w:r w:rsidRPr="00860FCD">
              <w:rPr>
                <w:color w:val="FF0000"/>
              </w:rPr>
              <w:t>std::move(lock)</w:t>
            </w:r>
            <w:r>
              <w:t>;</w:t>
            </w:r>
          </w:p>
          <w:p w14:paraId="2BC9CD9F" w14:textId="77777777" w:rsidR="00C7648F" w:rsidRDefault="00C7648F" w:rsidP="00C7648F">
            <w:pPr>
              <w:pStyle w:val="2-"/>
            </w:pPr>
            <w:r>
              <w:tab/>
              <w:t>}</w:t>
            </w:r>
          </w:p>
          <w:p w14:paraId="77E2234D" w14:textId="33BD1B57"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ライトロック</w:t>
            </w:r>
          </w:p>
          <w:p w14:paraId="3971394F" w14:textId="77777777" w:rsidR="00C7648F" w:rsidRDefault="00C7648F" w:rsidP="00C7648F">
            <w:pPr>
              <w:pStyle w:val="2-"/>
            </w:pPr>
            <w:r>
              <w:tab/>
              <w:t>WLock wLock(const int spin_count = DEFAULT_SPIN_COUNT)</w:t>
            </w:r>
          </w:p>
          <w:p w14:paraId="47B05AC0" w14:textId="77777777" w:rsidR="00C7648F" w:rsidRDefault="00C7648F" w:rsidP="00C7648F">
            <w:pPr>
              <w:pStyle w:val="2-"/>
            </w:pPr>
            <w:r>
              <w:tab/>
              <w:t>{</w:t>
            </w:r>
          </w:p>
          <w:p w14:paraId="5396436D" w14:textId="77777777" w:rsidR="00C7648F" w:rsidRDefault="00C7648F" w:rsidP="00C7648F">
            <w:pPr>
              <w:pStyle w:val="2-"/>
            </w:pPr>
            <w:r>
              <w:tab/>
            </w:r>
            <w:r>
              <w:tab/>
              <w:t>WLock lock(*this, spin_count);</w:t>
            </w:r>
          </w:p>
          <w:p w14:paraId="46A597F8" w14:textId="77777777" w:rsidR="00C7648F" w:rsidRDefault="00C7648F" w:rsidP="00C7648F">
            <w:pPr>
              <w:pStyle w:val="2-"/>
            </w:pPr>
            <w:r>
              <w:tab/>
            </w:r>
            <w:r>
              <w:tab/>
              <w:t xml:space="preserve">return </w:t>
            </w:r>
            <w:r w:rsidRPr="00860FCD">
              <w:rPr>
                <w:color w:val="FF0000"/>
              </w:rPr>
              <w:t>std::move(lock)</w:t>
            </w:r>
            <w:r>
              <w:t>;</w:t>
            </w:r>
          </w:p>
          <w:p w14:paraId="156BC659" w14:textId="59C3EA19" w:rsidR="00693486" w:rsidRDefault="00C7648F" w:rsidP="00C7648F">
            <w:pPr>
              <w:pStyle w:val="2-"/>
            </w:pPr>
            <w:r>
              <w:tab/>
              <w:t>}</w:t>
            </w:r>
          </w:p>
          <w:p w14:paraId="4BF8953A" w14:textId="77777777" w:rsidR="00C7648F" w:rsidRPr="00FE1729" w:rsidRDefault="00C7648F" w:rsidP="00C7648F">
            <w:pPr>
              <w:pStyle w:val="2-"/>
            </w:pPr>
          </w:p>
          <w:p w14:paraId="62A4F75B" w14:textId="77777777" w:rsidR="00693486" w:rsidRDefault="00693486" w:rsidP="00693486">
            <w:pPr>
              <w:pStyle w:val="2-"/>
            </w:pPr>
            <w:r>
              <w:t>private:</w:t>
            </w:r>
          </w:p>
          <w:p w14:paraId="6DB252A5" w14:textId="77777777" w:rsidR="00693486" w:rsidRPr="00FE1729" w:rsidRDefault="00693486" w:rsidP="00693486">
            <w:pPr>
              <w:pStyle w:val="2-"/>
              <w:rPr>
                <w:color w:val="00B050"/>
              </w:rPr>
            </w:pPr>
            <w:r>
              <w:rPr>
                <w:rFonts w:hint="eastAsia"/>
              </w:rPr>
              <w:tab/>
            </w:r>
            <w:r w:rsidRPr="00FE1729">
              <w:rPr>
                <w:rFonts w:hint="eastAsia"/>
                <w:color w:val="00B050"/>
              </w:rPr>
              <w:t>//メソッド　※ロッククラスからのみ使用</w:t>
            </w:r>
          </w:p>
          <w:p w14:paraId="6D19760E" w14:textId="77777777" w:rsidR="00693486" w:rsidRDefault="00693486" w:rsidP="00693486">
            <w:pPr>
              <w:pStyle w:val="2-"/>
            </w:pPr>
          </w:p>
          <w:p w14:paraId="04D2E981" w14:textId="77777777" w:rsidR="00693486" w:rsidRPr="00FE1729" w:rsidRDefault="00693486" w:rsidP="00693486">
            <w:pPr>
              <w:pStyle w:val="2-"/>
              <w:rPr>
                <w:color w:val="00B050"/>
              </w:rPr>
            </w:pPr>
            <w:r>
              <w:rPr>
                <w:rFonts w:hint="eastAsia"/>
              </w:rPr>
              <w:tab/>
            </w:r>
            <w:r w:rsidRPr="00FE1729">
              <w:rPr>
                <w:rFonts w:hint="eastAsia"/>
                <w:color w:val="00B050"/>
              </w:rPr>
              <w:t>//リードロック</w:t>
            </w:r>
          </w:p>
          <w:p w14:paraId="2A54BB6D" w14:textId="2967EBED" w:rsidR="00693486" w:rsidRPr="00FE1729" w:rsidRDefault="00693486" w:rsidP="00693486">
            <w:pPr>
              <w:pStyle w:val="2-"/>
              <w:rPr>
                <w:color w:val="00B050"/>
              </w:rPr>
            </w:pPr>
            <w:r w:rsidRPr="00FE1729">
              <w:rPr>
                <w:rFonts w:hint="eastAsia"/>
                <w:color w:val="00B050"/>
              </w:rPr>
              <w:tab/>
              <w:t>//※</w:t>
            </w:r>
            <w:r w:rsidR="00FE1729">
              <w:rPr>
                <w:rFonts w:hint="eastAsia"/>
                <w:color w:val="00B050"/>
              </w:rPr>
              <w:t>「</w:t>
            </w:r>
            <w:r w:rsidRPr="00FE1729">
              <w:rPr>
                <w:rFonts w:hint="eastAsia"/>
                <w:color w:val="00B050"/>
              </w:rPr>
              <w:t>必要に応じてリードロック</w:t>
            </w:r>
            <w:r w:rsidR="00FE1729">
              <w:rPr>
                <w:rFonts w:hint="eastAsia"/>
                <w:color w:val="00B050"/>
              </w:rPr>
              <w:t>」の機能を兼ねる</w:t>
            </w:r>
          </w:p>
          <w:p w14:paraId="0FA71BF8" w14:textId="77777777" w:rsidR="00693486" w:rsidRDefault="00693486" w:rsidP="00693486">
            <w:pPr>
              <w:pStyle w:val="2-"/>
            </w:pPr>
            <w:r>
              <w:tab/>
              <w:t>void rlock(const int spin_count, const THREAD_ID ignore_thread_id)</w:t>
            </w:r>
          </w:p>
          <w:p w14:paraId="18E8A4A1" w14:textId="77777777" w:rsidR="00693486" w:rsidRDefault="00693486" w:rsidP="00693486">
            <w:pPr>
              <w:pStyle w:val="2-"/>
            </w:pPr>
            <w:r>
              <w:tab/>
              <w:t>{</w:t>
            </w:r>
          </w:p>
          <w:p w14:paraId="30007C6C" w14:textId="77777777" w:rsidR="00693486" w:rsidRDefault="00693486" w:rsidP="00693486">
            <w:pPr>
              <w:pStyle w:val="2-"/>
            </w:pPr>
            <w:r>
              <w:rPr>
                <w:rFonts w:hint="eastAsia"/>
              </w:rPr>
              <w:tab/>
            </w:r>
            <w:r>
              <w:rPr>
                <w:rFonts w:hint="eastAsia"/>
              </w:rPr>
              <w:tab/>
            </w:r>
            <w:r w:rsidRPr="00FE1729">
              <w:rPr>
                <w:rFonts w:hint="eastAsia"/>
                <w:color w:val="00B050"/>
              </w:rPr>
              <w:t>//全てライトロックにするモード用処理</w:t>
            </w:r>
          </w:p>
          <w:p w14:paraId="1DB1FD19" w14:textId="77777777" w:rsidR="00693486" w:rsidRDefault="00693486" w:rsidP="00693486">
            <w:pPr>
              <w:pStyle w:val="2-"/>
            </w:pPr>
            <w:r>
              <w:tab/>
            </w:r>
            <w:r>
              <w:tab/>
              <w:t>if (m_wlockPrioritized == ALL_WLOCK)</w:t>
            </w:r>
          </w:p>
          <w:p w14:paraId="504774F5" w14:textId="77777777" w:rsidR="00693486" w:rsidRDefault="00693486" w:rsidP="00693486">
            <w:pPr>
              <w:pStyle w:val="2-"/>
            </w:pPr>
            <w:r>
              <w:tab/>
            </w:r>
            <w:r>
              <w:tab/>
              <w:t>{</w:t>
            </w:r>
          </w:p>
          <w:p w14:paraId="605EC2C7" w14:textId="77777777" w:rsidR="00693486" w:rsidRDefault="00693486" w:rsidP="00693486">
            <w:pPr>
              <w:pStyle w:val="2-"/>
            </w:pPr>
            <w:r>
              <w:tab/>
            </w:r>
            <w:r>
              <w:tab/>
            </w:r>
            <w:r>
              <w:tab/>
              <w:t>wlock(spin_count);</w:t>
            </w:r>
          </w:p>
          <w:p w14:paraId="2E633C16" w14:textId="77777777" w:rsidR="00693486" w:rsidRDefault="00693486" w:rsidP="00693486">
            <w:pPr>
              <w:pStyle w:val="2-"/>
            </w:pPr>
            <w:r>
              <w:tab/>
            </w:r>
            <w:r>
              <w:tab/>
            </w:r>
            <w:r>
              <w:tab/>
              <w:t>return;</w:t>
            </w:r>
          </w:p>
          <w:p w14:paraId="3004F222" w14:textId="77777777" w:rsidR="00693486" w:rsidRDefault="00693486" w:rsidP="00693486">
            <w:pPr>
              <w:pStyle w:val="2-"/>
            </w:pPr>
            <w:r>
              <w:tab/>
            </w:r>
            <w:r>
              <w:tab/>
              <w:t>}</w:t>
            </w:r>
          </w:p>
          <w:p w14:paraId="48C9C989" w14:textId="77777777" w:rsidR="00693486" w:rsidRDefault="00693486" w:rsidP="00693486">
            <w:pPr>
              <w:pStyle w:val="2-"/>
            </w:pPr>
          </w:p>
          <w:p w14:paraId="004555AE"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スキップチェック</w:t>
            </w:r>
          </w:p>
          <w:p w14:paraId="7EF49D91"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リード・ライトロックオブジェクトインスタンス生成時、および、リードロック時に、</w:t>
            </w:r>
          </w:p>
          <w:p w14:paraId="094DCE13"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共にスレッドIDが指定されていた場合、かつ、それが同じIDであった場合、</w:t>
            </w:r>
          </w:p>
          <w:p w14:paraId="08E75D49"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リードロックをスキップする</w:t>
            </w:r>
          </w:p>
          <w:p w14:paraId="12D2AD34" w14:textId="77777777" w:rsidR="00FE1729" w:rsidRDefault="00693486" w:rsidP="00693486">
            <w:pPr>
              <w:pStyle w:val="2-"/>
            </w:pPr>
            <w:r>
              <w:tab/>
            </w:r>
            <w:r>
              <w:tab/>
              <w:t>if (ignore_thread_id != INVALID_THREAD_ID &amp;&amp; m_ignoreThreadId == ignore_thread_id)</w:t>
            </w:r>
          </w:p>
          <w:p w14:paraId="2EF27DB5" w14:textId="7FE898B3" w:rsidR="00693486" w:rsidRPr="00FE1729" w:rsidRDefault="00FE1729" w:rsidP="00693486">
            <w:pPr>
              <w:pStyle w:val="2-"/>
              <w:rPr>
                <w:color w:val="00B050"/>
              </w:rPr>
            </w:pPr>
            <w:r>
              <w:lastRenderedPageBreak/>
              <w:tab/>
            </w:r>
            <w:r>
              <w:tab/>
            </w:r>
            <w:r>
              <w:tab/>
            </w:r>
            <w:r>
              <w:tab/>
            </w:r>
            <w:r>
              <w:tab/>
            </w:r>
            <w:r>
              <w:tab/>
            </w:r>
            <w:r>
              <w:tab/>
            </w:r>
            <w:r>
              <w:tab/>
            </w:r>
            <w:r>
              <w:tab/>
            </w:r>
            <w:r>
              <w:tab/>
            </w:r>
            <w:r>
              <w:tab/>
            </w:r>
            <w:r w:rsidR="00693486" w:rsidRPr="00FE1729">
              <w:rPr>
                <w:color w:val="00B050"/>
              </w:rPr>
              <w:t>//&amp;&amp; m_writeLock.load() == false)</w:t>
            </w:r>
          </w:p>
          <w:p w14:paraId="27CD4778" w14:textId="53BFCB5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ライトロック状態はチェックしない</w:t>
            </w:r>
          </w:p>
          <w:p w14:paraId="093BA1B6" w14:textId="1CCBDBE6"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プログラムを信頼して高速化を徹底する</w:t>
            </w:r>
          </w:p>
          <w:p w14:paraId="52383386" w14:textId="375A41A4" w:rsidR="00FE1729" w:rsidRDefault="00FE1729" w:rsidP="00693486">
            <w:pPr>
              <w:pStyle w:val="2-"/>
              <w:rPr>
                <w:color w:val="00B050"/>
              </w:rPr>
            </w:pPr>
            <w:r>
              <w:rPr>
                <w:color w:val="00B050"/>
              </w:rPr>
              <w:tab/>
            </w:r>
            <w:r>
              <w:rPr>
                <w:color w:val="00B050"/>
              </w:rPr>
              <w:tab/>
            </w:r>
            <w:r w:rsidR="00693486" w:rsidRPr="00FE1729">
              <w:rPr>
                <w:rFonts w:hint="eastAsia"/>
                <w:color w:val="00B050"/>
              </w:rPr>
              <w:tab/>
            </w:r>
            <w:r w:rsidR="00693486" w:rsidRPr="00FE1729">
              <w:rPr>
                <w:rFonts w:hint="eastAsia"/>
                <w:color w:val="00B050"/>
              </w:rPr>
              <w:tab/>
            </w:r>
            <w:r w:rsidR="00693486" w:rsidRPr="00FE1729">
              <w:rPr>
                <w:rFonts w:hint="eastAsia"/>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Pr>
                <w:color w:val="00B050"/>
              </w:rPr>
              <w:tab/>
            </w:r>
            <w:r w:rsidR="00693486" w:rsidRPr="00FE1729">
              <w:rPr>
                <w:rFonts w:hint="eastAsia"/>
                <w:color w:val="00B050"/>
              </w:rPr>
              <w:t>//※仮にこの判定を行っても、m_lock で保護しない</w:t>
            </w:r>
          </w:p>
          <w:p w14:paraId="4FB771CC" w14:textId="1C950ACB" w:rsidR="00693486" w:rsidRPr="00FE1729" w:rsidRDefault="00FE1729" w:rsidP="0069348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FE1729">
              <w:rPr>
                <w:rFonts w:hint="eastAsia"/>
                <w:color w:val="00B050"/>
              </w:rPr>
              <w:t>限りは</w:t>
            </w:r>
            <w:r>
              <w:rPr>
                <w:color w:val="00B050"/>
              </w:rPr>
              <w:t>結局</w:t>
            </w:r>
            <w:r w:rsidR="00693486" w:rsidRPr="00FE1729">
              <w:rPr>
                <w:rFonts w:hint="eastAsia"/>
                <w:color w:val="00B050"/>
              </w:rPr>
              <w:t>不確実なブロック</w:t>
            </w:r>
            <w:r>
              <w:rPr>
                <w:rFonts w:hint="eastAsia"/>
                <w:color w:val="00B050"/>
              </w:rPr>
              <w:t>になる</w:t>
            </w:r>
          </w:p>
          <w:p w14:paraId="4B957F2B" w14:textId="77777777" w:rsidR="00693486" w:rsidRDefault="00693486" w:rsidP="00693486">
            <w:pPr>
              <w:pStyle w:val="2-"/>
            </w:pPr>
            <w:r>
              <w:tab/>
            </w:r>
            <w:r>
              <w:tab/>
              <w:t>{</w:t>
            </w:r>
          </w:p>
          <w:p w14:paraId="413C6937" w14:textId="77777777" w:rsidR="00693486" w:rsidRDefault="00693486" w:rsidP="00693486">
            <w:pPr>
              <w:pStyle w:val="2-"/>
            </w:pPr>
            <w:r>
              <w:tab/>
            </w:r>
            <w:r>
              <w:tab/>
            </w:r>
            <w:r>
              <w:tab/>
              <w:t>m_readLock</w:t>
            </w:r>
            <w:r w:rsidRPr="00FE1729">
              <w:rPr>
                <w:color w:val="FF0000"/>
              </w:rPr>
              <w:t>.fetch_add(1)</w:t>
            </w:r>
            <w:r>
              <w:t>;</w:t>
            </w:r>
          </w:p>
          <w:p w14:paraId="459D3F98" w14:textId="77777777" w:rsidR="00693486" w:rsidRDefault="00693486" w:rsidP="00693486">
            <w:pPr>
              <w:pStyle w:val="2-"/>
            </w:pPr>
            <w:r>
              <w:tab/>
            </w:r>
            <w:r>
              <w:tab/>
            </w:r>
            <w:r>
              <w:tab/>
              <w:t>return;</w:t>
            </w:r>
          </w:p>
          <w:p w14:paraId="3C9D712D" w14:textId="77777777" w:rsidR="00693486" w:rsidRDefault="00693486" w:rsidP="00693486">
            <w:pPr>
              <w:pStyle w:val="2-"/>
            </w:pPr>
            <w:r>
              <w:tab/>
            </w:r>
            <w:r>
              <w:tab/>
              <w:t>}</w:t>
            </w:r>
          </w:p>
          <w:p w14:paraId="7F0BA5B5" w14:textId="77777777" w:rsidR="00693486" w:rsidRDefault="00693486" w:rsidP="00693486">
            <w:pPr>
              <w:pStyle w:val="2-"/>
            </w:pPr>
          </w:p>
          <w:p w14:paraId="7CE1133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アップ</w:t>
            </w:r>
          </w:p>
          <w:p w14:paraId="61AA94DF"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681E06E7" w14:textId="77777777" w:rsidR="00693486" w:rsidRDefault="00693486" w:rsidP="00693486">
            <w:pPr>
              <w:pStyle w:val="2-"/>
            </w:pPr>
            <w:r>
              <w:tab/>
            </w:r>
            <w:r>
              <w:tab/>
              <w:t>m_readLockReserved</w:t>
            </w:r>
            <w:r w:rsidRPr="00FE1729">
              <w:rPr>
                <w:color w:val="FF0000"/>
              </w:rPr>
              <w:t>.fetch_add(1)</w:t>
            </w:r>
            <w:r>
              <w:t>;</w:t>
            </w:r>
          </w:p>
          <w:p w14:paraId="62FBA83A" w14:textId="77777777" w:rsidR="00693486" w:rsidRDefault="00693486" w:rsidP="00693486">
            <w:pPr>
              <w:pStyle w:val="2-"/>
            </w:pPr>
          </w:p>
          <w:p w14:paraId="6B71B0E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待機ループ</w:t>
            </w:r>
          </w:p>
          <w:p w14:paraId="039B9297" w14:textId="77777777" w:rsidR="00693486" w:rsidRDefault="00693486" w:rsidP="00693486">
            <w:pPr>
              <w:pStyle w:val="2-"/>
            </w:pPr>
            <w:r>
              <w:tab/>
            </w:r>
            <w:r>
              <w:tab/>
              <w:t>while (1)</w:t>
            </w:r>
          </w:p>
          <w:p w14:paraId="02535F3C" w14:textId="77777777" w:rsidR="00693486" w:rsidRDefault="00693486" w:rsidP="00693486">
            <w:pPr>
              <w:pStyle w:val="2-"/>
            </w:pPr>
            <w:r>
              <w:tab/>
            </w:r>
            <w:r>
              <w:tab/>
              <w:t>{</w:t>
            </w:r>
          </w:p>
          <w:p w14:paraId="537932FF" w14:textId="77777777"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内部変数更新ロックループ</w:t>
            </w:r>
          </w:p>
          <w:p w14:paraId="6BA6554D" w14:textId="77777777" w:rsidR="00693486" w:rsidRDefault="00693486" w:rsidP="00693486">
            <w:pPr>
              <w:pStyle w:val="2-"/>
            </w:pPr>
            <w:r>
              <w:tab/>
            </w:r>
            <w:r>
              <w:tab/>
            </w:r>
            <w:r>
              <w:tab/>
              <w:t>int spin_count_now = 0;</w:t>
            </w:r>
          </w:p>
          <w:p w14:paraId="672354B2" w14:textId="77777777" w:rsidR="00693486" w:rsidRDefault="00693486" w:rsidP="00693486">
            <w:pPr>
              <w:pStyle w:val="2-"/>
            </w:pPr>
            <w:r>
              <w:tab/>
            </w:r>
            <w:r>
              <w:tab/>
            </w:r>
            <w:r>
              <w:tab/>
              <w:t>while (m_lock</w:t>
            </w:r>
            <w:r w:rsidRPr="00FE1729">
              <w:rPr>
                <w:color w:val="FF0000"/>
              </w:rPr>
              <w:t>.test_and_set()</w:t>
            </w:r>
            <w:r>
              <w:t>)</w:t>
            </w:r>
          </w:p>
          <w:p w14:paraId="517515E4" w14:textId="77777777" w:rsidR="00693486" w:rsidRDefault="00693486" w:rsidP="00693486">
            <w:pPr>
              <w:pStyle w:val="2-"/>
            </w:pPr>
            <w:r>
              <w:tab/>
            </w:r>
            <w:r>
              <w:tab/>
            </w:r>
            <w:r>
              <w:tab/>
              <w:t>{</w:t>
            </w:r>
          </w:p>
          <w:p w14:paraId="3A4B5694" w14:textId="2727C2CE" w:rsidR="00FE1729" w:rsidRPr="00FE1729" w:rsidRDefault="00FE1729" w:rsidP="00693486">
            <w:pPr>
              <w:pStyle w:val="2-"/>
              <w:rPr>
                <w:color w:val="00B050"/>
              </w:rPr>
            </w:pPr>
            <w:r>
              <w:tab/>
            </w:r>
            <w:r>
              <w:tab/>
            </w:r>
            <w:r>
              <w:tab/>
            </w:r>
            <w:r>
              <w:tab/>
            </w:r>
            <w:r w:rsidRPr="00FE1729">
              <w:rPr>
                <w:color w:val="00B050"/>
              </w:rPr>
              <w:t>//スピンロックのカウントをチェックしてスリープ（明示的なスレッド切り替え）</w:t>
            </w:r>
          </w:p>
          <w:p w14:paraId="13D5B4E1" w14:textId="77777777" w:rsidR="00693486" w:rsidRDefault="00693486" w:rsidP="00693486">
            <w:pPr>
              <w:pStyle w:val="2-"/>
            </w:pPr>
            <w:r>
              <w:tab/>
            </w:r>
            <w:r>
              <w:tab/>
            </w:r>
            <w:r>
              <w:tab/>
            </w:r>
            <w:r>
              <w:tab/>
              <w:t>if (spin_count == 0 || ++spin_count_now % spin_count == 0)</w:t>
            </w:r>
          </w:p>
          <w:p w14:paraId="0888E88B" w14:textId="77777777" w:rsidR="00693486" w:rsidRDefault="00693486" w:rsidP="00693486">
            <w:pPr>
              <w:pStyle w:val="2-"/>
            </w:pPr>
            <w:r>
              <w:rPr>
                <w:rFonts w:hint="eastAsia"/>
              </w:rPr>
              <w:tab/>
            </w:r>
            <w:r>
              <w:rPr>
                <w:rFonts w:hint="eastAsia"/>
              </w:rPr>
              <w:tab/>
            </w:r>
            <w:r>
              <w:rPr>
                <w:rFonts w:hint="eastAsia"/>
              </w:rPr>
              <w:tab/>
            </w:r>
            <w:r>
              <w:rPr>
                <w:rFonts w:hint="eastAsia"/>
              </w:rPr>
              <w:tab/>
            </w:r>
            <w:r>
              <w:rPr>
                <w:rFonts w:hint="eastAsia"/>
              </w:rPr>
              <w:tab/>
            </w:r>
            <w:r w:rsidRPr="00FE1729">
              <w:rPr>
                <w:rFonts w:hint="eastAsia"/>
                <w:color w:val="FF0000"/>
              </w:rPr>
              <w:t>std::this_thread::sleep_for(std::chrono::milliseconds(0));</w:t>
            </w:r>
            <w:r w:rsidRPr="00FE1729">
              <w:rPr>
                <w:rFonts w:hint="eastAsia"/>
                <w:color w:val="00B050"/>
              </w:rPr>
              <w:t>//スリープ</w:t>
            </w:r>
          </w:p>
          <w:p w14:paraId="074DD6F2" w14:textId="77777777" w:rsidR="00693486" w:rsidRDefault="00693486" w:rsidP="00693486">
            <w:pPr>
              <w:pStyle w:val="2-"/>
            </w:pPr>
            <w:r>
              <w:tab/>
            </w:r>
            <w:r>
              <w:tab/>
            </w:r>
            <w:r>
              <w:tab/>
              <w:t>}</w:t>
            </w:r>
          </w:p>
          <w:p w14:paraId="503BA91A" w14:textId="77777777" w:rsidR="00693486" w:rsidRDefault="00693486" w:rsidP="00693486">
            <w:pPr>
              <w:pStyle w:val="2-"/>
            </w:pPr>
          </w:p>
          <w:p w14:paraId="1BD3243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内部変数更新ロックを取得できたので、ライトロックの状態をチェック</w:t>
            </w:r>
          </w:p>
          <w:p w14:paraId="0E20F653" w14:textId="77777777" w:rsidR="00693486" w:rsidRPr="00FE1729" w:rsidRDefault="00693486" w:rsidP="00693486">
            <w:pPr>
              <w:pStyle w:val="2-"/>
              <w:rPr>
                <w:color w:val="00B050"/>
              </w:rPr>
            </w:pPr>
            <w:r>
              <w:rPr>
                <w:rFonts w:hint="eastAsia"/>
              </w:rPr>
              <w:tab/>
            </w:r>
            <w:r>
              <w:rPr>
                <w:rFonts w:hint="eastAsia"/>
              </w:rPr>
              <w:tab/>
            </w:r>
            <w:r>
              <w:rPr>
                <w:rFonts w:hint="eastAsia"/>
              </w:rPr>
              <w:tab/>
              <w:t>if (m_writeLock.load() == false &amp;&amp;</w:t>
            </w:r>
            <w:r w:rsidRPr="00FE1729">
              <w:rPr>
                <w:rFonts w:hint="eastAsia"/>
                <w:color w:val="00B050"/>
              </w:rPr>
              <w:t>//ライトロック状態ではない</w:t>
            </w:r>
          </w:p>
          <w:p w14:paraId="2196854D" w14:textId="77777777" w:rsidR="00693486" w:rsidRDefault="00693486" w:rsidP="00693486">
            <w:pPr>
              <w:pStyle w:val="2-"/>
            </w:pPr>
            <w:r>
              <w:rPr>
                <w:rFonts w:hint="eastAsia"/>
              </w:rPr>
              <w:tab/>
            </w:r>
            <w:r>
              <w:rPr>
                <w:rFonts w:hint="eastAsia"/>
              </w:rPr>
              <w:tab/>
            </w:r>
            <w:r>
              <w:rPr>
                <w:rFonts w:hint="eastAsia"/>
              </w:rPr>
              <w:tab/>
            </w:r>
            <w:r>
              <w:rPr>
                <w:rFonts w:hint="eastAsia"/>
              </w:rPr>
              <w:tab/>
              <w:t>(m_wlockPrioritized != WLOCK_PRIORITIZED ||</w:t>
            </w:r>
            <w:r w:rsidRPr="00FE1729">
              <w:rPr>
                <w:rFonts w:hint="eastAsia"/>
                <w:color w:val="00B050"/>
              </w:rPr>
              <w:t>//ライトロック優先モードではない</w:t>
            </w:r>
          </w:p>
          <w:p w14:paraId="3B6931B4" w14:textId="77777777" w:rsidR="00FE1729" w:rsidRDefault="00693486" w:rsidP="00693486">
            <w:pPr>
              <w:pStyle w:val="2-"/>
            </w:pPr>
            <w:r>
              <w:rPr>
                <w:rFonts w:hint="eastAsia"/>
              </w:rPr>
              <w:tab/>
            </w:r>
            <w:r>
              <w:rPr>
                <w:rFonts w:hint="eastAsia"/>
              </w:rPr>
              <w:tab/>
            </w:r>
            <w:r>
              <w:rPr>
                <w:rFonts w:hint="eastAsia"/>
              </w:rPr>
              <w:tab/>
            </w:r>
            <w:r>
              <w:rPr>
                <w:rFonts w:hint="eastAsia"/>
              </w:rPr>
              <w:tab/>
              <w:t>m_wlockPrioritized == WLOCK_PRIORITIZED &amp;&amp; m_writeLockReserved.load() == 0))</w:t>
            </w:r>
          </w:p>
          <w:p w14:paraId="4E86D3D5" w14:textId="2958376B" w:rsidR="00FE1729" w:rsidRPr="00FE1729" w:rsidRDefault="00FE1729" w:rsidP="00693486">
            <w:pPr>
              <w:pStyle w:val="2-"/>
              <w:rPr>
                <w:color w:val="00B050"/>
              </w:rPr>
            </w:pPr>
            <w:r>
              <w:tab/>
            </w:r>
            <w:r>
              <w:tab/>
            </w:r>
            <w:r>
              <w:tab/>
            </w:r>
            <w:r>
              <w:tab/>
            </w:r>
            <w:r>
              <w:tab/>
            </w:r>
            <w:r>
              <w:tab/>
            </w:r>
            <w:r>
              <w:tab/>
            </w:r>
            <w:r>
              <w:tab/>
            </w:r>
            <w:r>
              <w:tab/>
            </w:r>
            <w:r>
              <w:tab/>
            </w:r>
            <w:r>
              <w:tab/>
            </w:r>
            <w:r>
              <w:tab/>
            </w:r>
            <w:r>
              <w:tab/>
            </w:r>
            <w:r w:rsidR="00693486" w:rsidRPr="00FE1729">
              <w:rPr>
                <w:rFonts w:hint="eastAsia"/>
                <w:color w:val="00B050"/>
              </w:rPr>
              <w:t>//ライトロック優先モードなら、</w:t>
            </w:r>
          </w:p>
          <w:p w14:paraId="2684A8D3" w14:textId="788320FF" w:rsidR="00693486" w:rsidRPr="00FE1729" w:rsidRDefault="00FE1729" w:rsidP="00693486">
            <w:pPr>
              <w:pStyle w:val="2-"/>
              <w:rPr>
                <w:color w:val="00B050"/>
              </w:rPr>
            </w:pP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t>//</w:t>
            </w:r>
            <w:r w:rsidR="00693486" w:rsidRPr="00FE1729">
              <w:rPr>
                <w:rFonts w:hint="eastAsia"/>
                <w:color w:val="00B050"/>
              </w:rPr>
              <w:t>ライトロック予約がないこともチェック</w:t>
            </w:r>
          </w:p>
          <w:p w14:paraId="4A4D75ED" w14:textId="77777777" w:rsidR="00693486" w:rsidRDefault="00693486" w:rsidP="00693486">
            <w:pPr>
              <w:pStyle w:val="2-"/>
            </w:pPr>
            <w:r>
              <w:tab/>
            </w:r>
            <w:r>
              <w:tab/>
            </w:r>
            <w:r>
              <w:tab/>
              <w:t>{</w:t>
            </w:r>
          </w:p>
          <w:p w14:paraId="18B1E5AF"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FE1729">
              <w:rPr>
                <w:rFonts w:hint="eastAsia"/>
                <w:color w:val="00B050"/>
              </w:rPr>
              <w:t>//リードロックOK</w:t>
            </w:r>
          </w:p>
          <w:p w14:paraId="7BC52337" w14:textId="77777777"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readLock</w:t>
            </w:r>
            <w:r w:rsidRPr="00FE1729">
              <w:rPr>
                <w:rFonts w:hint="eastAsia"/>
                <w:color w:val="FF0000"/>
              </w:rPr>
              <w:t>.fetch_add(1)</w:t>
            </w:r>
            <w:r>
              <w:rPr>
                <w:rFonts w:hint="eastAsia"/>
              </w:rPr>
              <w:t>;</w:t>
            </w:r>
            <w:r w:rsidRPr="00FE1729">
              <w:rPr>
                <w:rFonts w:hint="eastAsia"/>
                <w:color w:val="00B050"/>
              </w:rPr>
              <w:t>//リードロックカウントアップ</w:t>
            </w:r>
          </w:p>
          <w:p w14:paraId="54E50178" w14:textId="77777777"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lock</w:t>
            </w:r>
            <w:r w:rsidRPr="00FE1729">
              <w:rPr>
                <w:rFonts w:hint="eastAsia"/>
                <w:color w:val="FF0000"/>
              </w:rPr>
              <w:t>.clear()</w:t>
            </w:r>
            <w:r>
              <w:rPr>
                <w:rFonts w:hint="eastAsia"/>
              </w:rPr>
              <w:t>;</w:t>
            </w:r>
            <w:r w:rsidRPr="00FE1729">
              <w:rPr>
                <w:rFonts w:hint="eastAsia"/>
                <w:color w:val="00B050"/>
              </w:rPr>
              <w:t>//内部変数更新ロック解除</w:t>
            </w:r>
          </w:p>
          <w:p w14:paraId="7076489C" w14:textId="77777777" w:rsidR="00693486" w:rsidRDefault="00693486" w:rsidP="00693486">
            <w:pPr>
              <w:pStyle w:val="2-"/>
            </w:pPr>
            <w:r>
              <w:tab/>
            </w:r>
            <w:r>
              <w:tab/>
            </w:r>
            <w:r>
              <w:tab/>
            </w:r>
            <w:r>
              <w:tab/>
              <w:t>break;</w:t>
            </w:r>
          </w:p>
          <w:p w14:paraId="04CC77B8" w14:textId="77777777" w:rsidR="00693486" w:rsidRDefault="00693486" w:rsidP="00693486">
            <w:pPr>
              <w:pStyle w:val="2-"/>
            </w:pPr>
            <w:r>
              <w:tab/>
            </w:r>
            <w:r>
              <w:tab/>
            </w:r>
            <w:r>
              <w:tab/>
              <w:t>}</w:t>
            </w:r>
          </w:p>
          <w:p w14:paraId="331988D0" w14:textId="77777777" w:rsidR="00693486" w:rsidRDefault="00693486" w:rsidP="00693486">
            <w:pPr>
              <w:pStyle w:val="2-"/>
            </w:pPr>
          </w:p>
          <w:p w14:paraId="75A26B86" w14:textId="77777777"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内部変数更新ロック解除</w:t>
            </w:r>
          </w:p>
          <w:p w14:paraId="7303FD52"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t>//※リードロックが取得できるまで再び待機</w:t>
            </w:r>
          </w:p>
          <w:p w14:paraId="7B1A268D" w14:textId="77777777" w:rsidR="00693486" w:rsidRDefault="00693486" w:rsidP="00693486">
            <w:pPr>
              <w:pStyle w:val="2-"/>
            </w:pPr>
            <w:r>
              <w:tab/>
            </w:r>
            <w:r>
              <w:tab/>
            </w:r>
            <w:r>
              <w:tab/>
              <w:t>m_lock</w:t>
            </w:r>
            <w:r w:rsidRPr="00FE1729">
              <w:rPr>
                <w:color w:val="FF0000"/>
              </w:rPr>
              <w:t>.clear()</w:t>
            </w:r>
            <w:r>
              <w:t>;</w:t>
            </w:r>
          </w:p>
          <w:p w14:paraId="3545E17D" w14:textId="77777777" w:rsidR="00693486" w:rsidRDefault="00693486" w:rsidP="00693486">
            <w:pPr>
              <w:pStyle w:val="2-"/>
            </w:pPr>
            <w:r>
              <w:tab/>
            </w:r>
            <w:r>
              <w:tab/>
              <w:t>}</w:t>
            </w:r>
          </w:p>
          <w:p w14:paraId="54E85266" w14:textId="77777777" w:rsidR="00693486" w:rsidRDefault="00693486" w:rsidP="00693486">
            <w:pPr>
              <w:pStyle w:val="2-"/>
            </w:pPr>
          </w:p>
          <w:p w14:paraId="6FADF2A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ダウン</w:t>
            </w:r>
          </w:p>
          <w:p w14:paraId="7F4334E7"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50517754" w14:textId="77777777" w:rsidR="00693486" w:rsidRDefault="00693486" w:rsidP="00693486">
            <w:pPr>
              <w:pStyle w:val="2-"/>
            </w:pPr>
            <w:r>
              <w:tab/>
            </w:r>
            <w:r>
              <w:tab/>
              <w:t>m_readLockReserved</w:t>
            </w:r>
            <w:r w:rsidRPr="00FE1729">
              <w:rPr>
                <w:color w:val="FF0000"/>
              </w:rPr>
              <w:t>.fetch_sub(1)</w:t>
            </w:r>
            <w:r>
              <w:t>;</w:t>
            </w:r>
          </w:p>
          <w:p w14:paraId="605BC3A1" w14:textId="77777777" w:rsidR="00693486" w:rsidRDefault="00693486" w:rsidP="00693486">
            <w:pPr>
              <w:pStyle w:val="2-"/>
            </w:pPr>
            <w:r>
              <w:tab/>
              <w:t>}</w:t>
            </w:r>
          </w:p>
          <w:p w14:paraId="3B6CE9D4" w14:textId="77777777" w:rsidR="00693486" w:rsidRPr="00FE1729" w:rsidRDefault="00693486" w:rsidP="00693486">
            <w:pPr>
              <w:pStyle w:val="2-"/>
              <w:rPr>
                <w:color w:val="00B050"/>
              </w:rPr>
            </w:pPr>
            <w:r>
              <w:rPr>
                <w:rFonts w:hint="eastAsia"/>
              </w:rPr>
              <w:tab/>
            </w:r>
            <w:r w:rsidRPr="00FE1729">
              <w:rPr>
                <w:rFonts w:hint="eastAsia"/>
                <w:color w:val="00B050"/>
              </w:rPr>
              <w:t>//ライトロック</w:t>
            </w:r>
          </w:p>
          <w:p w14:paraId="5C534AE6" w14:textId="77777777" w:rsidR="00693486" w:rsidRDefault="00693486" w:rsidP="00693486">
            <w:pPr>
              <w:pStyle w:val="2-"/>
            </w:pPr>
            <w:r>
              <w:tab/>
              <w:t>void wlock(const int spin_count)</w:t>
            </w:r>
          </w:p>
          <w:p w14:paraId="026D2E14" w14:textId="77777777" w:rsidR="00693486" w:rsidRDefault="00693486" w:rsidP="00693486">
            <w:pPr>
              <w:pStyle w:val="2-"/>
            </w:pPr>
            <w:r>
              <w:tab/>
              <w:t>{</w:t>
            </w:r>
          </w:p>
          <w:p w14:paraId="318D648C"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予約カウントアップ</w:t>
            </w:r>
          </w:p>
          <w:p w14:paraId="185719F1" w14:textId="77777777" w:rsidR="00693486" w:rsidRDefault="00693486" w:rsidP="00693486">
            <w:pPr>
              <w:pStyle w:val="2-"/>
            </w:pPr>
            <w:r>
              <w:tab/>
            </w:r>
            <w:r>
              <w:tab/>
              <w:t>m_writeLockReserved</w:t>
            </w:r>
            <w:r w:rsidRPr="00FE1729">
              <w:rPr>
                <w:color w:val="FF0000"/>
              </w:rPr>
              <w:t>.fetch_add(1)</w:t>
            </w:r>
            <w:r>
              <w:t>;</w:t>
            </w:r>
          </w:p>
          <w:p w14:paraId="608AFD2D" w14:textId="77777777" w:rsidR="00693486" w:rsidRDefault="00693486" w:rsidP="00693486">
            <w:pPr>
              <w:pStyle w:val="2-"/>
            </w:pPr>
          </w:p>
          <w:p w14:paraId="4F1FA44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待機ループ</w:t>
            </w:r>
          </w:p>
          <w:p w14:paraId="0BED2397" w14:textId="77777777" w:rsidR="00693486" w:rsidRDefault="00693486" w:rsidP="00693486">
            <w:pPr>
              <w:pStyle w:val="2-"/>
            </w:pPr>
            <w:r>
              <w:tab/>
            </w:r>
            <w:r>
              <w:tab/>
              <w:t>while (1)</w:t>
            </w:r>
          </w:p>
          <w:p w14:paraId="237B0065" w14:textId="77777777" w:rsidR="00693486" w:rsidRDefault="00693486" w:rsidP="00693486">
            <w:pPr>
              <w:pStyle w:val="2-"/>
            </w:pPr>
            <w:r>
              <w:tab/>
            </w:r>
            <w:r>
              <w:tab/>
              <w:t>{</w:t>
            </w:r>
          </w:p>
          <w:p w14:paraId="40CAE06F" w14:textId="77777777"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内部変数更新ロックループ</w:t>
            </w:r>
          </w:p>
          <w:p w14:paraId="4210CF93" w14:textId="77777777" w:rsidR="00693486" w:rsidRDefault="00693486" w:rsidP="00693486">
            <w:pPr>
              <w:pStyle w:val="2-"/>
            </w:pPr>
            <w:r>
              <w:tab/>
            </w:r>
            <w:r>
              <w:tab/>
            </w:r>
            <w:r>
              <w:tab/>
              <w:t>int spin_count_now = 0;</w:t>
            </w:r>
          </w:p>
          <w:p w14:paraId="19F81EA9" w14:textId="77777777" w:rsidR="00693486" w:rsidRDefault="00693486" w:rsidP="00693486">
            <w:pPr>
              <w:pStyle w:val="2-"/>
            </w:pPr>
            <w:r>
              <w:tab/>
            </w:r>
            <w:r>
              <w:tab/>
            </w:r>
            <w:r>
              <w:tab/>
              <w:t>while (m_lock</w:t>
            </w:r>
            <w:r w:rsidRPr="00FE1729">
              <w:rPr>
                <w:color w:val="FF0000"/>
              </w:rPr>
              <w:t>.test_and_set()</w:t>
            </w:r>
            <w:r>
              <w:t>)</w:t>
            </w:r>
          </w:p>
          <w:p w14:paraId="5EBCEE38" w14:textId="77777777" w:rsidR="00693486" w:rsidRDefault="00693486" w:rsidP="00693486">
            <w:pPr>
              <w:pStyle w:val="2-"/>
            </w:pPr>
            <w:r>
              <w:tab/>
            </w:r>
            <w:r>
              <w:tab/>
            </w:r>
            <w:r>
              <w:tab/>
              <w:t>{</w:t>
            </w:r>
          </w:p>
          <w:p w14:paraId="3C711200" w14:textId="77777777" w:rsidR="00FE1729" w:rsidRPr="00FE1729" w:rsidRDefault="00FE1729" w:rsidP="00FE1729">
            <w:pPr>
              <w:pStyle w:val="2-"/>
              <w:rPr>
                <w:color w:val="00B050"/>
              </w:rPr>
            </w:pPr>
            <w:r>
              <w:tab/>
            </w:r>
            <w:r>
              <w:tab/>
            </w:r>
            <w:r>
              <w:tab/>
            </w:r>
            <w:r>
              <w:tab/>
            </w:r>
            <w:r w:rsidRPr="00FE1729">
              <w:rPr>
                <w:color w:val="00B050"/>
              </w:rPr>
              <w:t>//スピンロックのカウントをチェックしてスリープ（明示的なスレッド切り替え）</w:t>
            </w:r>
          </w:p>
          <w:p w14:paraId="110BB65C" w14:textId="77777777" w:rsidR="00693486" w:rsidRDefault="00693486" w:rsidP="00693486">
            <w:pPr>
              <w:pStyle w:val="2-"/>
            </w:pPr>
            <w:r>
              <w:tab/>
            </w:r>
            <w:r>
              <w:tab/>
            </w:r>
            <w:r>
              <w:tab/>
            </w:r>
            <w:r>
              <w:tab/>
              <w:t>if (spin_count == 0 || ++spin_count_now % spin_count == 0)</w:t>
            </w:r>
          </w:p>
          <w:p w14:paraId="095F9D00" w14:textId="77777777" w:rsidR="00693486" w:rsidRPr="00CB30B1" w:rsidRDefault="00693486" w:rsidP="00693486">
            <w:pPr>
              <w:pStyle w:val="2-"/>
              <w:rPr>
                <w:color w:val="00B050"/>
              </w:rPr>
            </w:pPr>
            <w:r>
              <w:rPr>
                <w:rFonts w:hint="eastAsia"/>
              </w:rPr>
              <w:tab/>
            </w:r>
            <w:r>
              <w:rPr>
                <w:rFonts w:hint="eastAsia"/>
              </w:rPr>
              <w:tab/>
            </w:r>
            <w:r>
              <w:rPr>
                <w:rFonts w:hint="eastAsia"/>
              </w:rPr>
              <w:tab/>
            </w:r>
            <w:r>
              <w:rPr>
                <w:rFonts w:hint="eastAsia"/>
              </w:rPr>
              <w:tab/>
            </w:r>
            <w:r>
              <w:rPr>
                <w:rFonts w:hint="eastAsia"/>
              </w:rPr>
              <w:tab/>
            </w:r>
            <w:r w:rsidRPr="00CB30B1">
              <w:rPr>
                <w:rFonts w:hint="eastAsia"/>
                <w:color w:val="FF0000"/>
              </w:rPr>
              <w:t>std::this_thread::sleep_for(std::chrono::milliseconds(0));</w:t>
            </w:r>
            <w:r w:rsidRPr="00CB30B1">
              <w:rPr>
                <w:rFonts w:hint="eastAsia"/>
                <w:color w:val="00B050"/>
              </w:rPr>
              <w:t>//スリープ</w:t>
            </w:r>
          </w:p>
          <w:p w14:paraId="3416B79B" w14:textId="77777777" w:rsidR="00693486" w:rsidRDefault="00693486" w:rsidP="00693486">
            <w:pPr>
              <w:pStyle w:val="2-"/>
            </w:pPr>
            <w:r>
              <w:tab/>
            </w:r>
            <w:r>
              <w:tab/>
            </w:r>
            <w:r>
              <w:tab/>
              <w:t>}</w:t>
            </w:r>
          </w:p>
          <w:p w14:paraId="668E8E65" w14:textId="77777777" w:rsidR="00693486" w:rsidRDefault="00693486" w:rsidP="00693486">
            <w:pPr>
              <w:pStyle w:val="2-"/>
            </w:pPr>
          </w:p>
          <w:p w14:paraId="05F9B7C6" w14:textId="77777777"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内部変数更新ロックを取得できたので、リードロックとライトロックの状態をチェック</w:t>
            </w:r>
          </w:p>
          <w:p w14:paraId="580BDCCD" w14:textId="77777777" w:rsidR="00693486" w:rsidRDefault="00693486" w:rsidP="00693486">
            <w:pPr>
              <w:pStyle w:val="2-"/>
            </w:pPr>
            <w:r>
              <w:tab/>
            </w:r>
            <w:r>
              <w:tab/>
            </w:r>
            <w:r>
              <w:tab/>
              <w:t>if (m_readLock</w:t>
            </w:r>
            <w:r w:rsidRPr="00CB30B1">
              <w:rPr>
                <w:color w:val="FF0000"/>
              </w:rPr>
              <w:t>.load()</w:t>
            </w:r>
            <w:r>
              <w:t xml:space="preserve"> == 0 &amp;&amp; m_writeLock</w:t>
            </w:r>
            <w:r w:rsidRPr="00CB30B1">
              <w:rPr>
                <w:color w:val="FF0000"/>
              </w:rPr>
              <w:t>.load()</w:t>
            </w:r>
            <w:r>
              <w:t xml:space="preserve"> == false)</w:t>
            </w:r>
          </w:p>
          <w:p w14:paraId="5A229550" w14:textId="77777777" w:rsidR="00693486" w:rsidRDefault="00693486" w:rsidP="00693486">
            <w:pPr>
              <w:pStyle w:val="2-"/>
            </w:pPr>
            <w:r>
              <w:tab/>
            </w:r>
            <w:r>
              <w:tab/>
            </w:r>
            <w:r>
              <w:tab/>
              <w:t>{</w:t>
            </w:r>
          </w:p>
          <w:p w14:paraId="7BC70D07"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CB30B1">
              <w:rPr>
                <w:rFonts w:hint="eastAsia"/>
                <w:color w:val="00B050"/>
              </w:rPr>
              <w:t>//ライトロックOK</w:t>
            </w:r>
          </w:p>
          <w:p w14:paraId="1E4BC61F" w14:textId="77777777" w:rsidR="00693486" w:rsidRDefault="00693486" w:rsidP="00693486">
            <w:pPr>
              <w:pStyle w:val="2-"/>
            </w:pPr>
            <w:r>
              <w:rPr>
                <w:rFonts w:hint="eastAsia"/>
              </w:rPr>
              <w:tab/>
            </w:r>
            <w:r>
              <w:rPr>
                <w:rFonts w:hint="eastAsia"/>
              </w:rPr>
              <w:tab/>
            </w:r>
            <w:r>
              <w:rPr>
                <w:rFonts w:hint="eastAsia"/>
              </w:rPr>
              <w:tab/>
            </w:r>
            <w:r>
              <w:rPr>
                <w:rFonts w:hint="eastAsia"/>
              </w:rPr>
              <w:tab/>
              <w:t>m_writeLock</w:t>
            </w:r>
            <w:r w:rsidRPr="00CB30B1">
              <w:rPr>
                <w:rFonts w:hint="eastAsia"/>
                <w:color w:val="FF0000"/>
              </w:rPr>
              <w:t>.store(true)</w:t>
            </w:r>
            <w:r>
              <w:rPr>
                <w:rFonts w:hint="eastAsia"/>
              </w:rPr>
              <w:t>;</w:t>
            </w:r>
            <w:r w:rsidRPr="00CB30B1">
              <w:rPr>
                <w:rFonts w:hint="eastAsia"/>
                <w:color w:val="00B050"/>
              </w:rPr>
              <w:t>//ライトロックON</w:t>
            </w:r>
          </w:p>
          <w:p w14:paraId="5BFC6169" w14:textId="77777777" w:rsidR="00693486" w:rsidRDefault="00693486" w:rsidP="00693486">
            <w:pPr>
              <w:pStyle w:val="2-"/>
            </w:pPr>
            <w:r>
              <w:rPr>
                <w:rFonts w:hint="eastAsia"/>
              </w:rPr>
              <w:tab/>
            </w:r>
            <w:r>
              <w:rPr>
                <w:rFonts w:hint="eastAsia"/>
              </w:rPr>
              <w:tab/>
            </w:r>
            <w:r>
              <w:rPr>
                <w:rFonts w:hint="eastAsia"/>
              </w:rPr>
              <w:tab/>
            </w:r>
            <w:r>
              <w:rPr>
                <w:rFonts w:hint="eastAsia"/>
              </w:rPr>
              <w:tab/>
              <w:t>m_lock</w:t>
            </w:r>
            <w:r w:rsidRPr="00CB30B1">
              <w:rPr>
                <w:rFonts w:hint="eastAsia"/>
                <w:color w:val="FF0000"/>
              </w:rPr>
              <w:t>.clear()</w:t>
            </w:r>
            <w:r>
              <w:rPr>
                <w:rFonts w:hint="eastAsia"/>
              </w:rPr>
              <w:t>;</w:t>
            </w:r>
            <w:r w:rsidRPr="00CB30B1">
              <w:rPr>
                <w:rFonts w:hint="eastAsia"/>
                <w:color w:val="00B050"/>
              </w:rPr>
              <w:t>//内部変数更新ロック解除</w:t>
            </w:r>
          </w:p>
          <w:p w14:paraId="7C31E44A" w14:textId="77777777" w:rsidR="00693486" w:rsidRDefault="00693486" w:rsidP="00693486">
            <w:pPr>
              <w:pStyle w:val="2-"/>
            </w:pPr>
            <w:r>
              <w:tab/>
            </w:r>
            <w:r>
              <w:tab/>
            </w:r>
            <w:r>
              <w:tab/>
            </w:r>
            <w:r>
              <w:tab/>
              <w:t>break;</w:t>
            </w:r>
          </w:p>
          <w:p w14:paraId="210FE159" w14:textId="77777777" w:rsidR="00693486" w:rsidRDefault="00693486" w:rsidP="00693486">
            <w:pPr>
              <w:pStyle w:val="2-"/>
            </w:pPr>
            <w:r>
              <w:tab/>
            </w:r>
            <w:r>
              <w:tab/>
            </w:r>
            <w:r>
              <w:tab/>
              <w:t>}</w:t>
            </w:r>
          </w:p>
          <w:p w14:paraId="7944CD8C" w14:textId="77777777" w:rsidR="00693486" w:rsidRDefault="00693486" w:rsidP="00693486">
            <w:pPr>
              <w:pStyle w:val="2-"/>
            </w:pPr>
          </w:p>
          <w:p w14:paraId="5F8E793B" w14:textId="77777777"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内部変数更新ロック解除</w:t>
            </w:r>
          </w:p>
          <w:p w14:paraId="77CDB28F" w14:textId="77777777" w:rsidR="00693486" w:rsidRPr="00CB30B1" w:rsidRDefault="00693486" w:rsidP="00693486">
            <w:pPr>
              <w:pStyle w:val="2-"/>
              <w:rPr>
                <w:color w:val="00B050"/>
              </w:rPr>
            </w:pPr>
            <w:r w:rsidRPr="00CB30B1">
              <w:rPr>
                <w:rFonts w:hint="eastAsia"/>
                <w:color w:val="00B050"/>
              </w:rPr>
              <w:tab/>
            </w:r>
            <w:r w:rsidRPr="00CB30B1">
              <w:rPr>
                <w:rFonts w:hint="eastAsia"/>
                <w:color w:val="00B050"/>
              </w:rPr>
              <w:tab/>
            </w:r>
            <w:r w:rsidRPr="00CB30B1">
              <w:rPr>
                <w:rFonts w:hint="eastAsia"/>
                <w:color w:val="00B050"/>
              </w:rPr>
              <w:tab/>
              <w:t>//※ライトロックが取得できるまで再び待機</w:t>
            </w:r>
          </w:p>
          <w:p w14:paraId="294807E5" w14:textId="77777777" w:rsidR="00693486" w:rsidRDefault="00693486" w:rsidP="00693486">
            <w:pPr>
              <w:pStyle w:val="2-"/>
            </w:pPr>
            <w:r>
              <w:tab/>
            </w:r>
            <w:r>
              <w:tab/>
            </w:r>
            <w:r>
              <w:tab/>
              <w:t>m_lock</w:t>
            </w:r>
            <w:r w:rsidRPr="00CB30B1">
              <w:rPr>
                <w:color w:val="FF0000"/>
              </w:rPr>
              <w:t>.clear()</w:t>
            </w:r>
            <w:r>
              <w:t>;</w:t>
            </w:r>
          </w:p>
          <w:p w14:paraId="4B639E0E" w14:textId="77777777" w:rsidR="00693486" w:rsidRDefault="00693486" w:rsidP="00693486">
            <w:pPr>
              <w:pStyle w:val="2-"/>
            </w:pPr>
            <w:r>
              <w:tab/>
            </w:r>
            <w:r>
              <w:tab/>
              <w:t>}</w:t>
            </w:r>
          </w:p>
          <w:p w14:paraId="47B34BF6" w14:textId="77777777" w:rsidR="00693486" w:rsidRDefault="00693486" w:rsidP="00693486">
            <w:pPr>
              <w:pStyle w:val="2-"/>
            </w:pPr>
          </w:p>
          <w:p w14:paraId="44760425" w14:textId="77777777" w:rsidR="00693486" w:rsidRDefault="00693486" w:rsidP="00693486">
            <w:pPr>
              <w:pStyle w:val="2-"/>
            </w:pPr>
            <w:r>
              <w:rPr>
                <w:rFonts w:hint="eastAsia"/>
              </w:rPr>
              <w:tab/>
            </w:r>
            <w:r>
              <w:rPr>
                <w:rFonts w:hint="eastAsia"/>
              </w:rPr>
              <w:tab/>
            </w:r>
            <w:r w:rsidRPr="00CB30B1">
              <w:rPr>
                <w:rFonts w:hint="eastAsia"/>
                <w:color w:val="00B050"/>
              </w:rPr>
              <w:t>//ライトロック予約カウントダウン</w:t>
            </w:r>
          </w:p>
          <w:p w14:paraId="7E89C8DE" w14:textId="77777777" w:rsidR="00693486" w:rsidRDefault="00693486" w:rsidP="00693486">
            <w:pPr>
              <w:pStyle w:val="2-"/>
            </w:pPr>
            <w:r>
              <w:tab/>
            </w:r>
            <w:r>
              <w:tab/>
              <w:t>m_writeLockReserved</w:t>
            </w:r>
            <w:r w:rsidRPr="00CB30B1">
              <w:rPr>
                <w:color w:val="FF0000"/>
              </w:rPr>
              <w:t>.fetch_sub(1)</w:t>
            </w:r>
            <w:r>
              <w:t>;</w:t>
            </w:r>
          </w:p>
          <w:p w14:paraId="06EBED27" w14:textId="77777777" w:rsidR="00693486" w:rsidRDefault="00693486" w:rsidP="00693486">
            <w:pPr>
              <w:pStyle w:val="2-"/>
            </w:pPr>
            <w:r>
              <w:tab/>
              <w:t>}</w:t>
            </w:r>
          </w:p>
          <w:p w14:paraId="23F5B86D" w14:textId="77777777" w:rsidR="00693486" w:rsidRDefault="00693486" w:rsidP="00693486">
            <w:pPr>
              <w:pStyle w:val="2-"/>
            </w:pPr>
            <w:r>
              <w:rPr>
                <w:rFonts w:hint="eastAsia"/>
              </w:rPr>
              <w:tab/>
            </w:r>
            <w:r w:rsidRPr="00CB30B1">
              <w:rPr>
                <w:rFonts w:hint="eastAsia"/>
                <w:color w:val="00B050"/>
              </w:rPr>
              <w:t>//リードアンロック</w:t>
            </w:r>
          </w:p>
          <w:p w14:paraId="24B0FD79" w14:textId="77777777" w:rsidR="00693486" w:rsidRDefault="00693486" w:rsidP="00693486">
            <w:pPr>
              <w:pStyle w:val="2-"/>
            </w:pPr>
            <w:r>
              <w:tab/>
              <w:t>void runlock()</w:t>
            </w:r>
          </w:p>
          <w:p w14:paraId="34F8D690" w14:textId="77777777" w:rsidR="00693486" w:rsidRDefault="00693486" w:rsidP="00693486">
            <w:pPr>
              <w:pStyle w:val="2-"/>
            </w:pPr>
            <w:r>
              <w:tab/>
              <w:t>{</w:t>
            </w:r>
          </w:p>
          <w:p w14:paraId="494C105A"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全てライトロックにするモード用処理</w:t>
            </w:r>
          </w:p>
          <w:p w14:paraId="061C35D3" w14:textId="77777777" w:rsidR="00693486" w:rsidRDefault="00693486" w:rsidP="00693486">
            <w:pPr>
              <w:pStyle w:val="2-"/>
            </w:pPr>
            <w:r>
              <w:tab/>
            </w:r>
            <w:r>
              <w:tab/>
              <w:t>if (m_wlockPrioritized == ALL_WLOCK)</w:t>
            </w:r>
          </w:p>
          <w:p w14:paraId="03498D10" w14:textId="77777777" w:rsidR="00693486" w:rsidRDefault="00693486" w:rsidP="00693486">
            <w:pPr>
              <w:pStyle w:val="2-"/>
            </w:pPr>
            <w:r>
              <w:tab/>
            </w:r>
            <w:r>
              <w:tab/>
              <w:t>{</w:t>
            </w:r>
          </w:p>
          <w:p w14:paraId="37B55523" w14:textId="77777777" w:rsidR="00693486" w:rsidRDefault="00693486" w:rsidP="00693486">
            <w:pPr>
              <w:pStyle w:val="2-"/>
            </w:pPr>
            <w:r>
              <w:tab/>
            </w:r>
            <w:r>
              <w:tab/>
            </w:r>
            <w:r>
              <w:tab/>
              <w:t>wunlock();</w:t>
            </w:r>
          </w:p>
          <w:p w14:paraId="428FEDA5" w14:textId="77777777" w:rsidR="00693486" w:rsidRDefault="00693486" w:rsidP="00693486">
            <w:pPr>
              <w:pStyle w:val="2-"/>
            </w:pPr>
            <w:r>
              <w:tab/>
            </w:r>
            <w:r>
              <w:tab/>
            </w:r>
            <w:r>
              <w:tab/>
              <w:t>return;</w:t>
            </w:r>
          </w:p>
          <w:p w14:paraId="269C99D3" w14:textId="77777777" w:rsidR="00693486" w:rsidRDefault="00693486" w:rsidP="00693486">
            <w:pPr>
              <w:pStyle w:val="2-"/>
            </w:pPr>
            <w:r>
              <w:tab/>
            </w:r>
            <w:r>
              <w:tab/>
              <w:t>}</w:t>
            </w:r>
          </w:p>
          <w:p w14:paraId="60C6070C" w14:textId="77777777" w:rsidR="00693486" w:rsidRDefault="00693486" w:rsidP="00693486">
            <w:pPr>
              <w:pStyle w:val="2-"/>
            </w:pPr>
          </w:p>
          <w:p w14:paraId="28093792"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リードロックカウントダウン</w:t>
            </w:r>
          </w:p>
          <w:p w14:paraId="04A59836" w14:textId="77777777" w:rsidR="00693486" w:rsidRDefault="00693486" w:rsidP="00693486">
            <w:pPr>
              <w:pStyle w:val="2-"/>
            </w:pPr>
            <w:r>
              <w:tab/>
            </w:r>
            <w:r>
              <w:tab/>
              <w:t>m_readLock</w:t>
            </w:r>
            <w:r w:rsidRPr="00CB30B1">
              <w:rPr>
                <w:color w:val="FF0000"/>
              </w:rPr>
              <w:t>.fetch_sub(1)</w:t>
            </w:r>
            <w:r>
              <w:t>;</w:t>
            </w:r>
          </w:p>
          <w:p w14:paraId="5FCCFD9F" w14:textId="77777777" w:rsidR="00693486" w:rsidRDefault="00693486" w:rsidP="00693486">
            <w:pPr>
              <w:pStyle w:val="2-"/>
            </w:pPr>
            <w:r>
              <w:tab/>
              <w:t>}</w:t>
            </w:r>
          </w:p>
          <w:p w14:paraId="562AAAD5" w14:textId="77777777" w:rsidR="00693486" w:rsidRPr="00CB30B1" w:rsidRDefault="00693486" w:rsidP="00693486">
            <w:pPr>
              <w:pStyle w:val="2-"/>
              <w:rPr>
                <w:color w:val="00B050"/>
              </w:rPr>
            </w:pPr>
            <w:r>
              <w:rPr>
                <w:rFonts w:hint="eastAsia"/>
              </w:rPr>
              <w:tab/>
            </w:r>
            <w:r w:rsidRPr="00CB30B1">
              <w:rPr>
                <w:rFonts w:hint="eastAsia"/>
                <w:color w:val="00B050"/>
              </w:rPr>
              <w:t>//ライトアンロック</w:t>
            </w:r>
          </w:p>
          <w:p w14:paraId="3DE880B3" w14:textId="77777777" w:rsidR="00693486" w:rsidRDefault="00693486" w:rsidP="00693486">
            <w:pPr>
              <w:pStyle w:val="2-"/>
            </w:pPr>
            <w:r>
              <w:tab/>
              <w:t>void wunlock()</w:t>
            </w:r>
          </w:p>
          <w:p w14:paraId="1B9E2C45" w14:textId="77777777" w:rsidR="00693486" w:rsidRDefault="00693486" w:rsidP="00693486">
            <w:pPr>
              <w:pStyle w:val="2-"/>
            </w:pPr>
            <w:r>
              <w:tab/>
              <w:t>{</w:t>
            </w:r>
          </w:p>
          <w:p w14:paraId="1E15135B"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ライトロックOFF</w:t>
            </w:r>
          </w:p>
          <w:p w14:paraId="29945E0E" w14:textId="77777777" w:rsidR="00693486" w:rsidRDefault="00693486" w:rsidP="00693486">
            <w:pPr>
              <w:pStyle w:val="2-"/>
            </w:pPr>
            <w:r>
              <w:tab/>
            </w:r>
            <w:r>
              <w:tab/>
              <w:t>m_writeLock</w:t>
            </w:r>
            <w:r w:rsidRPr="00CB30B1">
              <w:rPr>
                <w:color w:val="FF0000"/>
              </w:rPr>
              <w:t>.store(false)</w:t>
            </w:r>
            <w:r>
              <w:t>;</w:t>
            </w:r>
          </w:p>
          <w:p w14:paraId="3BE90A51" w14:textId="77777777" w:rsidR="00693486" w:rsidRDefault="00693486" w:rsidP="00693486">
            <w:pPr>
              <w:pStyle w:val="2-"/>
            </w:pPr>
            <w:r>
              <w:tab/>
              <w:t>}</w:t>
            </w:r>
          </w:p>
          <w:p w14:paraId="763D86FC" w14:textId="77777777" w:rsidR="00693486" w:rsidRDefault="00693486" w:rsidP="00693486">
            <w:pPr>
              <w:pStyle w:val="2-"/>
            </w:pPr>
            <w:r>
              <w:t>public:</w:t>
            </w:r>
          </w:p>
          <w:p w14:paraId="31706F47" w14:textId="77777777" w:rsidR="00693486" w:rsidRPr="00CB30B1" w:rsidRDefault="00693486" w:rsidP="00693486">
            <w:pPr>
              <w:pStyle w:val="2-"/>
              <w:rPr>
                <w:color w:val="00B050"/>
              </w:rPr>
            </w:pPr>
            <w:r>
              <w:rPr>
                <w:rFonts w:hint="eastAsia"/>
              </w:rPr>
              <w:tab/>
            </w:r>
            <w:r w:rsidRPr="00CB30B1">
              <w:rPr>
                <w:rFonts w:hint="eastAsia"/>
                <w:color w:val="00B050"/>
              </w:rPr>
              <w:t>//アクセッサ</w:t>
            </w:r>
          </w:p>
          <w:p w14:paraId="4169C8D7" w14:textId="77777777" w:rsidR="00693486" w:rsidRDefault="00693486" w:rsidP="00693486">
            <w:pPr>
              <w:pStyle w:val="2-"/>
            </w:pPr>
            <w:r>
              <w:rPr>
                <w:rFonts w:hint="eastAsia"/>
              </w:rPr>
              <w:tab/>
              <w:t>THREAD_ID getIgnoreThreadID() const { return m_ignoreThreadId; }</w:t>
            </w:r>
            <w:r w:rsidRPr="00CB30B1">
              <w:rPr>
                <w:rFonts w:hint="eastAsia"/>
                <w:color w:val="00B050"/>
              </w:rPr>
              <w:t>//「必要に応じてリードロック」用のスレッドID</w:t>
            </w:r>
          </w:p>
          <w:p w14:paraId="2CBB5F1C" w14:textId="77777777" w:rsidR="00CB30B1" w:rsidRDefault="00693486" w:rsidP="00693486">
            <w:pPr>
              <w:pStyle w:val="2-"/>
            </w:pPr>
            <w:r>
              <w:rPr>
                <w:rFonts w:hint="eastAsia"/>
              </w:rPr>
              <w:tab/>
              <w:t>void setIgnoreThreadID(const THREAD_ID thread_id) { m_ignoreThreadId = thread_id; }</w:t>
            </w:r>
          </w:p>
          <w:p w14:paraId="124AB5FA" w14:textId="15C6F810" w:rsidR="00693486" w:rsidRDefault="00CB30B1" w:rsidP="00693486">
            <w:pPr>
              <w:pStyle w:val="2-"/>
            </w:pPr>
            <w:r>
              <w:tab/>
            </w:r>
            <w:r>
              <w:tab/>
            </w:r>
            <w:r>
              <w:tab/>
            </w:r>
            <w:r>
              <w:tab/>
            </w:r>
            <w:r>
              <w:tab/>
            </w:r>
            <w:r>
              <w:tab/>
            </w:r>
            <w:r>
              <w:tab/>
            </w:r>
            <w:r>
              <w:tab/>
            </w:r>
            <w:r>
              <w:tab/>
            </w:r>
            <w:r>
              <w:tab/>
            </w:r>
            <w:r>
              <w:tab/>
            </w:r>
            <w:r w:rsidR="00693486" w:rsidRPr="00CB30B1">
              <w:rPr>
                <w:rFonts w:hint="eastAsia"/>
                <w:color w:val="00B050"/>
              </w:rPr>
              <w:t>//「必要に応じてリードロック」用のスレッドIDを更新</w:t>
            </w:r>
          </w:p>
          <w:p w14:paraId="7D4CCCEE" w14:textId="34121DC4" w:rsidR="00CB30B1" w:rsidRPr="00CB30B1" w:rsidRDefault="00693486" w:rsidP="00693486">
            <w:pPr>
              <w:pStyle w:val="2-"/>
              <w:rPr>
                <w:color w:val="00B050"/>
              </w:rPr>
            </w:pPr>
            <w:r>
              <w:rPr>
                <w:rFonts w:hint="eastAsia"/>
              </w:rPr>
              <w:tab/>
              <w:t>int getReadLockReserved() const { return m_readLockReserved</w:t>
            </w:r>
            <w:r w:rsidR="00CB30B1" w:rsidRPr="00CB30B1">
              <w:rPr>
                <w:rFonts w:hint="eastAsia"/>
                <w:color w:val="FF0000"/>
              </w:rPr>
              <w:t>.load()</w:t>
            </w:r>
            <w:r>
              <w:rPr>
                <w:rFonts w:hint="eastAsia"/>
              </w:rPr>
              <w:t>; }</w:t>
            </w:r>
            <w:r w:rsidRPr="00CB30B1">
              <w:rPr>
                <w:rFonts w:hint="eastAsia"/>
                <w:color w:val="00B050"/>
              </w:rPr>
              <w:t>//リードロック予約カウンタ</w:t>
            </w:r>
          </w:p>
          <w:p w14:paraId="5733F170" w14:textId="662BB10B" w:rsidR="00693486" w:rsidRPr="00CB30B1" w:rsidRDefault="00CB30B1" w:rsidP="00693486">
            <w:pPr>
              <w:pStyle w:val="2-"/>
              <w:rPr>
                <w:color w:val="00B050"/>
              </w:rPr>
            </w:pP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Pr>
                <w:color w:val="00B050"/>
              </w:rPr>
              <w:tab/>
              <w:t xml:space="preserve">  </w:t>
            </w:r>
            <w:r w:rsidRPr="00CB30B1">
              <w:rPr>
                <w:rFonts w:hint="eastAsia"/>
                <w:color w:val="00B050"/>
              </w:rPr>
              <w:t>//</w:t>
            </w:r>
            <w:r w:rsidR="00693486" w:rsidRPr="00CB30B1">
              <w:rPr>
                <w:rFonts w:hint="eastAsia"/>
                <w:color w:val="00B050"/>
              </w:rPr>
              <w:t xml:space="preserve"> ※制御上は必要ないが、問題追跡時の参考用</w:t>
            </w:r>
          </w:p>
          <w:p w14:paraId="7EC249AC" w14:textId="09FDF459" w:rsidR="00693486" w:rsidRDefault="00693486" w:rsidP="00693486">
            <w:pPr>
              <w:pStyle w:val="2-"/>
            </w:pPr>
            <w:r>
              <w:rPr>
                <w:rFonts w:hint="eastAsia"/>
              </w:rPr>
              <w:tab/>
              <w:t>int getReadLock() const { return m_readLock</w:t>
            </w:r>
            <w:r w:rsidR="00CB30B1" w:rsidRPr="00CB30B1">
              <w:rPr>
                <w:color w:val="FF0000"/>
              </w:rPr>
              <w:t>.load()</w:t>
            </w:r>
            <w:r>
              <w:rPr>
                <w:rFonts w:hint="eastAsia"/>
              </w:rPr>
              <w:t>; }</w:t>
            </w:r>
            <w:r w:rsidRPr="00CB30B1">
              <w:rPr>
                <w:rFonts w:hint="eastAsia"/>
                <w:color w:val="00B050"/>
              </w:rPr>
              <w:t>//リードロックカウンタ</w:t>
            </w:r>
          </w:p>
          <w:p w14:paraId="7E915294" w14:textId="7FA221F7" w:rsidR="00693486" w:rsidRDefault="00693486" w:rsidP="00693486">
            <w:pPr>
              <w:pStyle w:val="2-"/>
            </w:pPr>
            <w:r>
              <w:rPr>
                <w:rFonts w:hint="eastAsia"/>
              </w:rPr>
              <w:tab/>
              <w:t>int getWriteLockReserved() const { return m_writeLockReserved</w:t>
            </w:r>
            <w:r w:rsidR="00CB30B1" w:rsidRPr="00CB30B1">
              <w:rPr>
                <w:rFonts w:hint="eastAsia"/>
                <w:color w:val="FF0000"/>
              </w:rPr>
              <w:t>.load()</w:t>
            </w:r>
            <w:r>
              <w:rPr>
                <w:rFonts w:hint="eastAsia"/>
              </w:rPr>
              <w:t>; }</w:t>
            </w:r>
            <w:r w:rsidRPr="00CB30B1">
              <w:rPr>
                <w:rFonts w:hint="eastAsia"/>
                <w:color w:val="00B050"/>
              </w:rPr>
              <w:t>//ライトロック予約カウンタ</w:t>
            </w:r>
          </w:p>
          <w:p w14:paraId="2819E4CA" w14:textId="6D29C519" w:rsidR="00693486" w:rsidRDefault="00693486" w:rsidP="00693486">
            <w:pPr>
              <w:pStyle w:val="2-"/>
            </w:pPr>
            <w:r>
              <w:rPr>
                <w:rFonts w:hint="eastAsia"/>
              </w:rPr>
              <w:tab/>
              <w:t>bool getWriteLock() const { return m_writeLock</w:t>
            </w:r>
            <w:r w:rsidR="00CB30B1" w:rsidRPr="00CB30B1">
              <w:rPr>
                <w:color w:val="FF0000"/>
              </w:rPr>
              <w:t>.load()</w:t>
            </w:r>
            <w:r>
              <w:rPr>
                <w:rFonts w:hint="eastAsia"/>
              </w:rPr>
              <w:t>; }</w:t>
            </w:r>
            <w:r w:rsidRPr="00CB30B1">
              <w:rPr>
                <w:rFonts w:hint="eastAsia"/>
                <w:color w:val="00B050"/>
              </w:rPr>
              <w:t>//ライトロックフラグ</w:t>
            </w:r>
          </w:p>
          <w:p w14:paraId="046AD7F4" w14:textId="77777777" w:rsidR="00693486" w:rsidRDefault="00693486" w:rsidP="00693486">
            <w:pPr>
              <w:pStyle w:val="2-"/>
            </w:pPr>
            <w:r>
              <w:rPr>
                <w:rFonts w:hint="eastAsia"/>
              </w:rPr>
              <w:tab/>
              <w:t>E_WLOCK_PRIORITY getWlockPrioritized() const { return m_wlockPrioritized; }</w:t>
            </w:r>
            <w:r w:rsidRPr="00CB30B1">
              <w:rPr>
                <w:rFonts w:hint="eastAsia"/>
                <w:color w:val="00B050"/>
              </w:rPr>
              <w:t>//ライトロック優先度</w:t>
            </w:r>
          </w:p>
          <w:p w14:paraId="11EB5275" w14:textId="77777777" w:rsidR="00693486" w:rsidRDefault="00693486" w:rsidP="00693486">
            <w:pPr>
              <w:pStyle w:val="2-"/>
            </w:pPr>
            <w:r>
              <w:t>public:</w:t>
            </w:r>
          </w:p>
          <w:p w14:paraId="0BC7096E" w14:textId="77777777" w:rsidR="00693486" w:rsidRPr="00CB30B1" w:rsidRDefault="00693486" w:rsidP="00693486">
            <w:pPr>
              <w:pStyle w:val="2-"/>
              <w:rPr>
                <w:color w:val="00B050"/>
              </w:rPr>
            </w:pPr>
            <w:r>
              <w:rPr>
                <w:rFonts w:hint="eastAsia"/>
              </w:rPr>
              <w:tab/>
            </w:r>
            <w:r w:rsidRPr="00CB30B1">
              <w:rPr>
                <w:rFonts w:hint="eastAsia"/>
                <w:color w:val="00B050"/>
              </w:rPr>
              <w:t>//コンストラクタ</w:t>
            </w:r>
          </w:p>
          <w:p w14:paraId="6DC179E7" w14:textId="77777777" w:rsidR="00693486" w:rsidRDefault="00693486" w:rsidP="00693486">
            <w:pPr>
              <w:pStyle w:val="2-"/>
            </w:pPr>
            <w:r>
              <w:tab/>
              <w:t>CRWLock(const THREAD_ID ignore_thread_id, const E_WLOCK_PRIORITY wlock_prioritized) :</w:t>
            </w:r>
          </w:p>
          <w:p w14:paraId="326E94EB" w14:textId="77777777" w:rsidR="00693486" w:rsidRDefault="00693486" w:rsidP="00693486">
            <w:pPr>
              <w:pStyle w:val="2-"/>
            </w:pPr>
            <w:r>
              <w:tab/>
            </w:r>
            <w:r>
              <w:tab/>
              <w:t>m_ignoreThreadId(ignore_thread_id),</w:t>
            </w:r>
          </w:p>
          <w:p w14:paraId="5753DAE7" w14:textId="77777777" w:rsidR="00693486" w:rsidRDefault="00693486" w:rsidP="00693486">
            <w:pPr>
              <w:pStyle w:val="2-"/>
            </w:pPr>
            <w:r>
              <w:tab/>
            </w:r>
            <w:r>
              <w:tab/>
              <w:t>m_readLockReserved(0),</w:t>
            </w:r>
          </w:p>
          <w:p w14:paraId="4701C076" w14:textId="77777777" w:rsidR="00693486" w:rsidRDefault="00693486" w:rsidP="00693486">
            <w:pPr>
              <w:pStyle w:val="2-"/>
            </w:pPr>
            <w:r>
              <w:tab/>
            </w:r>
            <w:r>
              <w:tab/>
              <w:t>m_readLock(0),</w:t>
            </w:r>
          </w:p>
          <w:p w14:paraId="294141F7" w14:textId="77777777" w:rsidR="00693486" w:rsidRDefault="00693486" w:rsidP="00693486">
            <w:pPr>
              <w:pStyle w:val="2-"/>
            </w:pPr>
            <w:r>
              <w:tab/>
            </w:r>
            <w:r>
              <w:tab/>
              <w:t>m_writeLockReserved(0),</w:t>
            </w:r>
          </w:p>
          <w:p w14:paraId="478C6511" w14:textId="77777777" w:rsidR="00693486" w:rsidRDefault="00693486" w:rsidP="00693486">
            <w:pPr>
              <w:pStyle w:val="2-"/>
            </w:pPr>
            <w:r>
              <w:tab/>
            </w:r>
            <w:r>
              <w:tab/>
              <w:t>m_writeLock(false),</w:t>
            </w:r>
          </w:p>
          <w:p w14:paraId="700E09D3" w14:textId="77777777" w:rsidR="00693486" w:rsidRDefault="00693486" w:rsidP="00693486">
            <w:pPr>
              <w:pStyle w:val="2-"/>
            </w:pPr>
            <w:r>
              <w:tab/>
            </w:r>
            <w:r>
              <w:tab/>
              <w:t>m_lock(),</w:t>
            </w:r>
          </w:p>
          <w:p w14:paraId="659BDCE2" w14:textId="77777777" w:rsidR="00693486" w:rsidRDefault="00693486" w:rsidP="00693486">
            <w:pPr>
              <w:pStyle w:val="2-"/>
            </w:pPr>
            <w:r>
              <w:tab/>
            </w:r>
            <w:r>
              <w:tab/>
              <w:t>m_wlockPrioritized(wlock_prioritized)</w:t>
            </w:r>
          </w:p>
          <w:p w14:paraId="2775C669" w14:textId="77777777" w:rsidR="00693486" w:rsidRDefault="00693486" w:rsidP="00693486">
            <w:pPr>
              <w:pStyle w:val="2-"/>
            </w:pPr>
            <w:r>
              <w:tab/>
              <w:t>{}</w:t>
            </w:r>
          </w:p>
          <w:p w14:paraId="6C496ABB" w14:textId="77777777" w:rsidR="00693486" w:rsidRDefault="00693486" w:rsidP="00693486">
            <w:pPr>
              <w:pStyle w:val="2-"/>
            </w:pPr>
            <w:r>
              <w:tab/>
              <w:t>CRWLock(const CThreadID&amp; ignore_thread_id, const E_WLOCK_PRIORITY wlock_prioritized) :</w:t>
            </w:r>
          </w:p>
          <w:p w14:paraId="579077CD" w14:textId="77777777" w:rsidR="00693486" w:rsidRDefault="00693486" w:rsidP="00693486">
            <w:pPr>
              <w:pStyle w:val="2-"/>
            </w:pPr>
            <w:r>
              <w:tab/>
            </w:r>
            <w:r>
              <w:tab/>
              <w:t>CRWLock(ignore_thread_id.getID(), wlock_prioritized)</w:t>
            </w:r>
          </w:p>
          <w:p w14:paraId="5C50D4A7" w14:textId="77777777" w:rsidR="00693486" w:rsidRDefault="00693486" w:rsidP="00693486">
            <w:pPr>
              <w:pStyle w:val="2-"/>
            </w:pPr>
            <w:r>
              <w:tab/>
              <w:t>{}</w:t>
            </w:r>
          </w:p>
          <w:p w14:paraId="23FAFB10" w14:textId="77777777" w:rsidR="00693486" w:rsidRDefault="00693486" w:rsidP="00693486">
            <w:pPr>
              <w:pStyle w:val="2-"/>
            </w:pPr>
            <w:r>
              <w:tab/>
              <w:t>CRWLock(const CThreadID&amp; ignore_thread_id) :</w:t>
            </w:r>
          </w:p>
          <w:p w14:paraId="6E7E59F8" w14:textId="77777777" w:rsidR="00693486" w:rsidRDefault="00693486" w:rsidP="00693486">
            <w:pPr>
              <w:pStyle w:val="2-"/>
            </w:pPr>
            <w:r>
              <w:tab/>
            </w:r>
            <w:r>
              <w:tab/>
              <w:t>CRWLock(ignore_thread_id.getID(), WLOCK_PRIORITIZED)</w:t>
            </w:r>
          </w:p>
          <w:p w14:paraId="004E720A" w14:textId="77777777" w:rsidR="00693486" w:rsidRDefault="00693486" w:rsidP="00693486">
            <w:pPr>
              <w:pStyle w:val="2-"/>
            </w:pPr>
            <w:r>
              <w:tab/>
              <w:t>{}</w:t>
            </w:r>
          </w:p>
          <w:p w14:paraId="5C798F52" w14:textId="77777777" w:rsidR="00693486" w:rsidRDefault="00693486" w:rsidP="00693486">
            <w:pPr>
              <w:pStyle w:val="2-"/>
            </w:pPr>
            <w:r>
              <w:lastRenderedPageBreak/>
              <w:tab/>
              <w:t>CRWLock(const THREAD_ID ignore_thread_id) :</w:t>
            </w:r>
          </w:p>
          <w:p w14:paraId="3E7C24A4" w14:textId="77777777" w:rsidR="00693486" w:rsidRDefault="00693486" w:rsidP="00693486">
            <w:pPr>
              <w:pStyle w:val="2-"/>
            </w:pPr>
            <w:r>
              <w:tab/>
            </w:r>
            <w:r>
              <w:tab/>
              <w:t>CRWLock(ignore_thread_id, WLOCK_PRIORITIZED)</w:t>
            </w:r>
          </w:p>
          <w:p w14:paraId="3B96865D" w14:textId="77777777" w:rsidR="00693486" w:rsidRDefault="00693486" w:rsidP="00693486">
            <w:pPr>
              <w:pStyle w:val="2-"/>
            </w:pPr>
            <w:r>
              <w:tab/>
              <w:t>{}</w:t>
            </w:r>
          </w:p>
          <w:p w14:paraId="18AD6F03" w14:textId="77777777" w:rsidR="00693486" w:rsidRDefault="00693486" w:rsidP="00693486">
            <w:pPr>
              <w:pStyle w:val="2-"/>
            </w:pPr>
            <w:r>
              <w:tab/>
              <w:t>CRWLock(const E_WLOCK_PRIORITY wlock_prioritized) :</w:t>
            </w:r>
          </w:p>
          <w:p w14:paraId="508875AB" w14:textId="77777777" w:rsidR="00693486" w:rsidRDefault="00693486" w:rsidP="00693486">
            <w:pPr>
              <w:pStyle w:val="2-"/>
            </w:pPr>
            <w:r>
              <w:tab/>
            </w:r>
            <w:r>
              <w:tab/>
              <w:t>CRWLock(CThreadID::getThisID(), wlock_prioritized)</w:t>
            </w:r>
          </w:p>
          <w:p w14:paraId="1E170813" w14:textId="77777777" w:rsidR="00693486" w:rsidRDefault="00693486" w:rsidP="00693486">
            <w:pPr>
              <w:pStyle w:val="2-"/>
            </w:pPr>
            <w:r>
              <w:tab/>
              <w:t>{}</w:t>
            </w:r>
          </w:p>
          <w:p w14:paraId="749D8A67" w14:textId="77777777" w:rsidR="00693486" w:rsidRDefault="00693486" w:rsidP="00693486">
            <w:pPr>
              <w:pStyle w:val="2-"/>
            </w:pPr>
            <w:r>
              <w:tab/>
              <w:t>CRWLock() :</w:t>
            </w:r>
          </w:p>
          <w:p w14:paraId="5AD398E3" w14:textId="77777777" w:rsidR="00693486" w:rsidRDefault="00693486" w:rsidP="00693486">
            <w:pPr>
              <w:pStyle w:val="2-"/>
            </w:pPr>
            <w:r>
              <w:tab/>
            </w:r>
            <w:r>
              <w:tab/>
              <w:t>CRWLock(CThreadID::getThisID(), WLOCK_PRIORITIZED)</w:t>
            </w:r>
          </w:p>
          <w:p w14:paraId="029D25E5" w14:textId="77777777" w:rsidR="00693486" w:rsidRDefault="00693486" w:rsidP="00693486">
            <w:pPr>
              <w:pStyle w:val="2-"/>
            </w:pPr>
            <w:r>
              <w:tab/>
              <w:t>{}</w:t>
            </w:r>
          </w:p>
          <w:p w14:paraId="61C3651B" w14:textId="77777777" w:rsidR="00693486" w:rsidRDefault="00693486" w:rsidP="00693486">
            <w:pPr>
              <w:pStyle w:val="2-"/>
            </w:pPr>
            <w:r>
              <w:rPr>
                <w:rFonts w:hint="eastAsia"/>
              </w:rPr>
              <w:tab/>
            </w:r>
            <w:r w:rsidRPr="00CB30B1">
              <w:rPr>
                <w:rFonts w:hint="eastAsia"/>
                <w:color w:val="00B050"/>
              </w:rPr>
              <w:t>//デストラクタ</w:t>
            </w:r>
          </w:p>
          <w:p w14:paraId="200AAF61" w14:textId="77777777" w:rsidR="00693486" w:rsidRDefault="00693486" w:rsidP="00693486">
            <w:pPr>
              <w:pStyle w:val="2-"/>
            </w:pPr>
            <w:r>
              <w:tab/>
              <w:t>~CRWLock()</w:t>
            </w:r>
          </w:p>
          <w:p w14:paraId="54F6DC4D" w14:textId="77777777" w:rsidR="00693486" w:rsidRDefault="00693486" w:rsidP="00693486">
            <w:pPr>
              <w:pStyle w:val="2-"/>
            </w:pPr>
            <w:r>
              <w:tab/>
              <w:t>{}</w:t>
            </w:r>
          </w:p>
          <w:p w14:paraId="1D6E5B6E" w14:textId="77777777" w:rsidR="00693486" w:rsidRDefault="00693486" w:rsidP="00693486">
            <w:pPr>
              <w:pStyle w:val="2-"/>
            </w:pPr>
            <w:r>
              <w:t>private:</w:t>
            </w:r>
          </w:p>
          <w:p w14:paraId="2DB63C31" w14:textId="77777777" w:rsidR="00693486" w:rsidRDefault="00693486" w:rsidP="00693486">
            <w:pPr>
              <w:pStyle w:val="2-"/>
            </w:pPr>
            <w:r>
              <w:rPr>
                <w:rFonts w:hint="eastAsia"/>
              </w:rPr>
              <w:tab/>
            </w:r>
            <w:r w:rsidRPr="00CB30B1">
              <w:rPr>
                <w:rFonts w:hint="eastAsia"/>
                <w:color w:val="00B050"/>
              </w:rPr>
              <w:t>//フィールド</w:t>
            </w:r>
          </w:p>
          <w:p w14:paraId="432FE43D" w14:textId="77777777" w:rsidR="00693486" w:rsidRDefault="00693486" w:rsidP="00693486">
            <w:pPr>
              <w:pStyle w:val="2-"/>
            </w:pPr>
            <w:r>
              <w:rPr>
                <w:rFonts w:hint="eastAsia"/>
              </w:rPr>
              <w:tab/>
              <w:t>THREAD_ID m_ignoreThreadId;</w:t>
            </w:r>
            <w:r w:rsidRPr="00CB30B1">
              <w:rPr>
                <w:rFonts w:hint="eastAsia"/>
                <w:color w:val="00B050"/>
              </w:rPr>
              <w:t>//「必要に応じてリードロック」用のスレッドID</w:t>
            </w:r>
          </w:p>
          <w:p w14:paraId="1F53DA18"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Reserved;</w:t>
            </w:r>
            <w:r w:rsidRPr="00CB30B1">
              <w:rPr>
                <w:rFonts w:hint="eastAsia"/>
                <w:color w:val="00B050"/>
              </w:rPr>
              <w:t>//リードロック予約カウンタ ※制御上は必要ないが、問題追跡時の参考用</w:t>
            </w:r>
          </w:p>
          <w:p w14:paraId="6EE28DB4"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w:t>
            </w:r>
            <w:r w:rsidRPr="00CB30B1">
              <w:rPr>
                <w:rFonts w:hint="eastAsia"/>
                <w:color w:val="00B050"/>
              </w:rPr>
              <w:t>//リードロックカウンタ</w:t>
            </w:r>
          </w:p>
          <w:p w14:paraId="04631B12"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writeLockReserved;</w:t>
            </w:r>
            <w:r w:rsidRPr="00CB30B1">
              <w:rPr>
                <w:rFonts w:hint="eastAsia"/>
                <w:color w:val="00B050"/>
              </w:rPr>
              <w:t>//ライトロック予約カウンタ</w:t>
            </w:r>
          </w:p>
          <w:p w14:paraId="69122B92" w14:textId="77777777" w:rsidR="00693486" w:rsidRDefault="00693486" w:rsidP="00693486">
            <w:pPr>
              <w:pStyle w:val="2-"/>
            </w:pPr>
            <w:r>
              <w:rPr>
                <w:rFonts w:hint="eastAsia"/>
              </w:rPr>
              <w:tab/>
            </w:r>
            <w:r w:rsidRPr="00CB30B1">
              <w:rPr>
                <w:rFonts w:hint="eastAsia"/>
                <w:color w:val="FF0000"/>
              </w:rPr>
              <w:t>std::atomic&lt;bool&gt;</w:t>
            </w:r>
            <w:r>
              <w:rPr>
                <w:rFonts w:hint="eastAsia"/>
              </w:rPr>
              <w:t xml:space="preserve"> m_writeLock;</w:t>
            </w:r>
            <w:r w:rsidRPr="00CB30B1">
              <w:rPr>
                <w:rFonts w:hint="eastAsia"/>
                <w:color w:val="00B050"/>
              </w:rPr>
              <w:t>//ライトロックフラグ</w:t>
            </w:r>
          </w:p>
          <w:p w14:paraId="791E7C6B" w14:textId="77777777" w:rsidR="00693486" w:rsidRDefault="00693486" w:rsidP="00693486">
            <w:pPr>
              <w:pStyle w:val="2-"/>
            </w:pPr>
            <w:r>
              <w:rPr>
                <w:rFonts w:hint="eastAsia"/>
              </w:rPr>
              <w:tab/>
            </w:r>
            <w:r w:rsidRPr="00CB30B1">
              <w:rPr>
                <w:rFonts w:hint="eastAsia"/>
                <w:color w:val="FF0000"/>
              </w:rPr>
              <w:t xml:space="preserve">std::atomic_flag </w:t>
            </w:r>
            <w:r>
              <w:rPr>
                <w:rFonts w:hint="eastAsia"/>
              </w:rPr>
              <w:t>m_lock;</w:t>
            </w:r>
            <w:r w:rsidRPr="00CB30B1">
              <w:rPr>
                <w:rFonts w:hint="eastAsia"/>
                <w:color w:val="00B050"/>
              </w:rPr>
              <w:t>//内部変数更新用ロックフラグ</w:t>
            </w:r>
          </w:p>
          <w:p w14:paraId="219802CB" w14:textId="77777777" w:rsidR="00693486" w:rsidRDefault="00693486" w:rsidP="00693486">
            <w:pPr>
              <w:pStyle w:val="2-"/>
            </w:pPr>
            <w:r>
              <w:rPr>
                <w:rFonts w:hint="eastAsia"/>
              </w:rPr>
              <w:tab/>
              <w:t>E_WLOCK_PRIORITY m_wlockPrioritized;</w:t>
            </w:r>
            <w:r w:rsidRPr="00CB30B1">
              <w:rPr>
                <w:rFonts w:hint="eastAsia"/>
                <w:color w:val="00B050"/>
              </w:rPr>
              <w:t>//ライトロック優先度</w:t>
            </w:r>
          </w:p>
          <w:p w14:paraId="16A8C55E" w14:textId="1A196BB5" w:rsidR="00551AF2" w:rsidRPr="00A95051" w:rsidRDefault="00693486" w:rsidP="00693486">
            <w:pPr>
              <w:pStyle w:val="2-"/>
            </w:pPr>
            <w:r>
              <w:t>};</w:t>
            </w:r>
          </w:p>
        </w:tc>
      </w:tr>
    </w:tbl>
    <w:p w14:paraId="05C5AF48" w14:textId="34FE1513" w:rsidR="00693486" w:rsidRPr="0006043A" w:rsidRDefault="00693486" w:rsidP="00693486">
      <w:pPr>
        <w:pStyle w:val="2-"/>
        <w:keepNext/>
        <w:widowControl/>
        <w:spacing w:beforeLines="50" w:before="180"/>
        <w:rPr>
          <w:b/>
          <w:color w:val="auto"/>
        </w:rPr>
      </w:pPr>
      <w:r w:rsidRPr="0006043A">
        <w:rPr>
          <w:rFonts w:hint="eastAsia"/>
          <w:b/>
          <w:color w:val="auto"/>
        </w:rPr>
        <w:lastRenderedPageBreak/>
        <w:t>【</w:t>
      </w:r>
      <w:r>
        <w:rPr>
          <w:rFonts w:hint="eastAsia"/>
          <w:b/>
          <w:color w:val="auto"/>
        </w:rPr>
        <w:t>クラス内クラスのエイリア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93486" w14:paraId="78C1FE3F" w14:textId="77777777" w:rsidTr="00FE1729">
        <w:tc>
          <w:tcPr>
            <w:tcW w:w="8494" w:type="dxa"/>
          </w:tcPr>
          <w:p w14:paraId="5C45CD21" w14:textId="77777777" w:rsidR="00693486" w:rsidRPr="00CB30B1" w:rsidRDefault="00693486" w:rsidP="00693486">
            <w:pPr>
              <w:pStyle w:val="2-"/>
              <w:rPr>
                <w:color w:val="00B050"/>
              </w:rPr>
            </w:pPr>
            <w:r w:rsidRPr="00CB30B1">
              <w:rPr>
                <w:rFonts w:hint="eastAsia"/>
                <w:color w:val="00B050"/>
              </w:rPr>
              <w:t>//「リードロッククラス」「必要に応じてリードロッククラス」「ライトロッククラス」の別名を設定</w:t>
            </w:r>
          </w:p>
          <w:p w14:paraId="7CDB44AD" w14:textId="77777777" w:rsidR="00693486" w:rsidRDefault="00693486" w:rsidP="00693486">
            <w:pPr>
              <w:pStyle w:val="2-"/>
            </w:pPr>
            <w:r>
              <w:t>typedef CRWLock::RLock CRWLockR;</w:t>
            </w:r>
          </w:p>
          <w:p w14:paraId="02E68AF3" w14:textId="77777777" w:rsidR="00693486" w:rsidRDefault="00693486" w:rsidP="00693486">
            <w:pPr>
              <w:pStyle w:val="2-"/>
            </w:pPr>
            <w:r>
              <w:t>typedef CRWLock::RLockAsNecessary CRWLockR_AsNecessary;</w:t>
            </w:r>
          </w:p>
          <w:p w14:paraId="616D478B" w14:textId="77777777" w:rsidR="00693486" w:rsidRDefault="00693486" w:rsidP="00693486">
            <w:pPr>
              <w:pStyle w:val="2-"/>
            </w:pPr>
            <w:r>
              <w:t>typedef CRWLock::WLock CRWLockW;</w:t>
            </w:r>
          </w:p>
          <w:p w14:paraId="385E9357" w14:textId="77777777" w:rsidR="00693486" w:rsidRDefault="00693486" w:rsidP="00693486">
            <w:pPr>
              <w:pStyle w:val="2-"/>
            </w:pPr>
          </w:p>
          <w:p w14:paraId="1F47340B" w14:textId="77777777" w:rsidR="00693486" w:rsidRPr="00CB30B1" w:rsidRDefault="00693486" w:rsidP="00693486">
            <w:pPr>
              <w:pStyle w:val="2-"/>
              <w:rPr>
                <w:color w:val="00B050"/>
              </w:rPr>
            </w:pPr>
            <w:r w:rsidRPr="00CB30B1">
              <w:rPr>
                <w:rFonts w:hint="eastAsia"/>
                <w:color w:val="00B050"/>
              </w:rPr>
              <w:t>//【C++11スタイル】「リードロッククラス」「必要に応じてリードロッククラス」「ライトロッククラス」の別名を設定</w:t>
            </w:r>
          </w:p>
          <w:p w14:paraId="09A44FC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 </w:t>
            </w:r>
            <w:r w:rsidRPr="00CB30B1">
              <w:rPr>
                <w:color w:val="FF0000"/>
              </w:rPr>
              <w:t>=</w:t>
            </w:r>
            <w:r w:rsidRPr="00CB30B1">
              <w:rPr>
                <w:color w:val="00B050"/>
              </w:rPr>
              <w:t xml:space="preserve"> CRWLock::RLock;</w:t>
            </w:r>
          </w:p>
          <w:p w14:paraId="7F947D1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_AsNecessary </w:t>
            </w:r>
            <w:r w:rsidRPr="00CB30B1">
              <w:rPr>
                <w:color w:val="FF0000"/>
              </w:rPr>
              <w:t>=</w:t>
            </w:r>
            <w:r w:rsidRPr="00CB30B1">
              <w:rPr>
                <w:color w:val="00B050"/>
              </w:rPr>
              <w:t xml:space="preserve"> CRWLock::RLockAsNecessary;</w:t>
            </w:r>
          </w:p>
          <w:p w14:paraId="0BE2040C" w14:textId="7E8F1332" w:rsidR="00693486" w:rsidRPr="00A95051" w:rsidRDefault="00693486" w:rsidP="00693486">
            <w:pPr>
              <w:pStyle w:val="2-"/>
            </w:pPr>
            <w:r w:rsidRPr="00CB30B1">
              <w:rPr>
                <w:color w:val="00B050"/>
              </w:rPr>
              <w:t>//</w:t>
            </w:r>
            <w:r w:rsidRPr="00CB30B1">
              <w:rPr>
                <w:color w:val="FF0000"/>
              </w:rPr>
              <w:t>using</w:t>
            </w:r>
            <w:r w:rsidRPr="00CB30B1">
              <w:rPr>
                <w:color w:val="00B050"/>
              </w:rPr>
              <w:t xml:space="preserve"> CRWLockW </w:t>
            </w:r>
            <w:r w:rsidRPr="00CB30B1">
              <w:rPr>
                <w:color w:val="FF0000"/>
              </w:rPr>
              <w:t>=</w:t>
            </w:r>
            <w:r w:rsidRPr="00CB30B1">
              <w:rPr>
                <w:color w:val="00B050"/>
              </w:rPr>
              <w:t xml:space="preserve"> CRWLock::WLock;</w:t>
            </w:r>
          </w:p>
        </w:tc>
      </w:tr>
    </w:tbl>
    <w:p w14:paraId="48CAD018" w14:textId="41A5A3C0" w:rsidR="00551AF2" w:rsidRDefault="00551AF2" w:rsidP="00551AF2">
      <w:pPr>
        <w:pStyle w:val="2"/>
      </w:pPr>
      <w:bookmarkStart w:id="15" w:name="_Toc379240575"/>
      <w:r>
        <w:rPr>
          <w:rFonts w:hint="eastAsia"/>
        </w:rPr>
        <w:t>リード・ライトロッククラスの使用サンプル</w:t>
      </w:r>
      <w:bookmarkEnd w:id="15"/>
    </w:p>
    <w:p w14:paraId="16369F37" w14:textId="29614DCE" w:rsidR="00551AF2" w:rsidRDefault="003E7F4B" w:rsidP="00556B64">
      <w:pPr>
        <w:pStyle w:val="a8"/>
        <w:ind w:firstLine="283"/>
      </w:pPr>
      <w:r>
        <w:rPr>
          <w:rFonts w:hint="eastAsia"/>
        </w:rPr>
        <w:t>この自作リード・ライトクラスを使用し、別紙の「マルチスレッドプログラミングの基礎」の「</w:t>
      </w:r>
      <w:r>
        <w:rPr>
          <w:rFonts w:hint="eastAsia"/>
        </w:rPr>
        <w:t>P</w:t>
      </w:r>
      <w:r>
        <w:t>OSIX</w:t>
      </w:r>
      <w:r>
        <w:t>ライブラリ版リード・ライトロック」で示したサンプルと同じプログラムを実行する。</w:t>
      </w:r>
    </w:p>
    <w:p w14:paraId="2D49805C" w14:textId="6181B079" w:rsidR="0000486C" w:rsidRDefault="0000486C" w:rsidP="0000486C">
      <w:pPr>
        <w:pStyle w:val="a8"/>
        <w:spacing w:beforeLines="50" w:before="180"/>
        <w:ind w:firstLine="283"/>
      </w:pPr>
      <w:r>
        <w:t>ここまでに作成したスレッド</w:t>
      </w:r>
      <w:r>
        <w:t>ID</w:t>
      </w:r>
      <w:r>
        <w:t>クラス、リード・ライトロッククラスを使用している箇所を赤字で示す。</w:t>
      </w:r>
    </w:p>
    <w:p w14:paraId="16075CD2" w14:textId="5735E07C" w:rsidR="007F7ED6" w:rsidRPr="0006043A" w:rsidRDefault="007F7ED6" w:rsidP="007F7ED6">
      <w:pPr>
        <w:pStyle w:val="2-"/>
        <w:keepNext/>
        <w:widowControl/>
        <w:spacing w:beforeLines="50" w:before="180"/>
        <w:rPr>
          <w:b/>
          <w:color w:val="auto"/>
        </w:rPr>
      </w:pPr>
      <w:r w:rsidRPr="0006043A">
        <w:rPr>
          <w:rFonts w:hint="eastAsia"/>
          <w:b/>
          <w:color w:val="auto"/>
        </w:rPr>
        <w:t>【</w:t>
      </w:r>
      <w:r>
        <w:rPr>
          <w:rFonts w:hint="eastAsia"/>
          <w:b/>
          <w:color w:val="auto"/>
        </w:rPr>
        <w:t>リード・ライトロックを使用したサンプルプログラム</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F7ED6" w14:paraId="7F6C7416" w14:textId="77777777" w:rsidTr="00BD4D88">
        <w:tc>
          <w:tcPr>
            <w:tcW w:w="8494" w:type="dxa"/>
          </w:tcPr>
          <w:p w14:paraId="081EA5EC" w14:textId="77777777" w:rsidR="00F037BC" w:rsidRDefault="00F037BC" w:rsidP="0000486C">
            <w:pPr>
              <w:pStyle w:val="2-"/>
              <w:rPr>
                <w:color w:val="00B050"/>
              </w:rPr>
            </w:pPr>
            <w:r w:rsidRPr="00F037BC">
              <w:rPr>
                <w:rFonts w:hint="eastAsia"/>
              </w:rPr>
              <w:t>#include &lt;random&gt;</w:t>
            </w:r>
            <w:r w:rsidRPr="00F037BC">
              <w:rPr>
                <w:rFonts w:hint="eastAsia"/>
                <w:color w:val="00B050"/>
              </w:rPr>
              <w:t xml:space="preserve"> //乱数生成用</w:t>
            </w:r>
          </w:p>
          <w:p w14:paraId="3A1C95D7" w14:textId="77777777" w:rsidR="00F037BC" w:rsidRDefault="00F037BC" w:rsidP="0000486C">
            <w:pPr>
              <w:pStyle w:val="2-"/>
              <w:rPr>
                <w:color w:val="00B050"/>
              </w:rPr>
            </w:pPr>
          </w:p>
          <w:p w14:paraId="3FBBBD4A" w14:textId="1AD00A01" w:rsidR="0000486C" w:rsidRPr="0000486C" w:rsidRDefault="0000486C" w:rsidP="0000486C">
            <w:pPr>
              <w:pStyle w:val="2-"/>
              <w:rPr>
                <w:color w:val="00B050"/>
              </w:rPr>
            </w:pPr>
            <w:r w:rsidRPr="0000486C">
              <w:rPr>
                <w:rFonts w:hint="eastAsia"/>
                <w:color w:val="00B050"/>
              </w:rPr>
              <w:t>//メインスレッド</w:t>
            </w:r>
            <w:r w:rsidR="00F037BC">
              <w:rPr>
                <w:rFonts w:hint="eastAsia"/>
                <w:color w:val="00B050"/>
              </w:rPr>
              <w:t>I</w:t>
            </w:r>
            <w:r w:rsidR="00F037BC">
              <w:rPr>
                <w:color w:val="00B050"/>
              </w:rPr>
              <w:t>D</w:t>
            </w:r>
          </w:p>
          <w:p w14:paraId="205983EC" w14:textId="77777777" w:rsidR="0000486C" w:rsidRDefault="0000486C" w:rsidP="0000486C">
            <w:pPr>
              <w:pStyle w:val="2-"/>
            </w:pPr>
            <w:r>
              <w:t xml:space="preserve">static </w:t>
            </w:r>
            <w:r w:rsidRPr="0000486C">
              <w:rPr>
                <w:color w:val="FF0000"/>
              </w:rPr>
              <w:t>CThreadID</w:t>
            </w:r>
            <w:r>
              <w:t xml:space="preserve"> s_mainThread("MainThread");</w:t>
            </w:r>
          </w:p>
          <w:p w14:paraId="2526A584" w14:textId="77777777" w:rsidR="0000486C" w:rsidRDefault="0000486C" w:rsidP="0000486C">
            <w:pPr>
              <w:pStyle w:val="2-"/>
            </w:pPr>
          </w:p>
          <w:p w14:paraId="56A875F2" w14:textId="77777777" w:rsidR="0000486C" w:rsidRPr="0000486C" w:rsidRDefault="0000486C" w:rsidP="0000486C">
            <w:pPr>
              <w:pStyle w:val="2-"/>
              <w:rPr>
                <w:color w:val="00B050"/>
              </w:rPr>
            </w:pPr>
            <w:r w:rsidRPr="0000486C">
              <w:rPr>
                <w:rFonts w:hint="eastAsia"/>
                <w:color w:val="00B050"/>
              </w:rPr>
              <w:t>//リード・ライトロックオブジェクト</w:t>
            </w:r>
          </w:p>
          <w:p w14:paraId="17C19936" w14:textId="77E930A5" w:rsidR="0000486C" w:rsidRDefault="0000486C" w:rsidP="0000486C">
            <w:pPr>
              <w:pStyle w:val="2-"/>
            </w:pPr>
            <w:r>
              <w:t>static</w:t>
            </w:r>
            <w:r w:rsidRPr="0000486C">
              <w:rPr>
                <w:color w:val="FF0000"/>
              </w:rPr>
              <w:t xml:space="preserve"> CRWLock</w:t>
            </w:r>
            <w:r>
              <w:t xml:space="preserve"> s_lock;</w:t>
            </w:r>
            <w:r w:rsidR="00F037BC" w:rsidRPr="00F037BC">
              <w:rPr>
                <w:color w:val="00B050"/>
              </w:rPr>
              <w:t>//</w:t>
            </w:r>
            <w:r w:rsidR="00F037BC">
              <w:rPr>
                <w:color w:val="00B050"/>
              </w:rPr>
              <w:t>【デフォルト】</w:t>
            </w:r>
            <w:r w:rsidR="00F037BC" w:rsidRPr="00F037BC">
              <w:rPr>
                <w:color w:val="00B050"/>
              </w:rPr>
              <w:t>現在のスレッドに基づく</w:t>
            </w:r>
            <w:r w:rsidR="00F037BC">
              <w:rPr>
                <w:rFonts w:hint="eastAsia"/>
                <w:color w:val="00B050"/>
              </w:rPr>
              <w:t>、ライトロックを優先にする</w:t>
            </w:r>
          </w:p>
          <w:p w14:paraId="791F6D5A" w14:textId="47252E70"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CRWLock::NOT_WLOCK_PRIORITIZED);</w:t>
            </w:r>
            <w:r w:rsidR="00F037BC">
              <w:rPr>
                <w:color w:val="00B050"/>
              </w:rPr>
              <w:t>//現在オンスレッドに基づく、ライトロックを優先にしない</w:t>
            </w:r>
          </w:p>
          <w:p w14:paraId="45B31380" w14:textId="1C29B2E8" w:rsidR="0000486C" w:rsidRPr="0000486C" w:rsidRDefault="00F037BC" w:rsidP="0000486C">
            <w:pPr>
              <w:pStyle w:val="2-"/>
              <w:rPr>
                <w:color w:val="00B050"/>
              </w:rPr>
            </w:pPr>
            <w:r>
              <w:rPr>
                <w:color w:val="00B050"/>
              </w:rPr>
              <w:t>//</w:t>
            </w:r>
            <w:r w:rsidR="0000486C" w:rsidRPr="0000486C">
              <w:rPr>
                <w:color w:val="00B050"/>
              </w:rPr>
              <w:t xml:space="preserve">static </w:t>
            </w:r>
            <w:r w:rsidR="0000486C" w:rsidRPr="0000486C">
              <w:rPr>
                <w:color w:val="FF0000"/>
              </w:rPr>
              <w:t xml:space="preserve">CRWLock </w:t>
            </w:r>
            <w:r w:rsidR="0000486C" w:rsidRPr="0000486C">
              <w:rPr>
                <w:color w:val="00B050"/>
              </w:rPr>
              <w:t>s_lock(s_mainThread);</w:t>
            </w:r>
            <w:r>
              <w:rPr>
                <w:color w:val="00B050"/>
              </w:rPr>
              <w:t>//スレッド</w:t>
            </w:r>
            <w:r>
              <w:rPr>
                <w:rFonts w:hint="eastAsia"/>
                <w:color w:val="00B050"/>
              </w:rPr>
              <w:t>IDを明示的に渡す</w:t>
            </w:r>
          </w:p>
          <w:p w14:paraId="01FFEE72" w14:textId="4A54254D"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s_mainThread, CRWLock::NOT_WLOCK_PRIORITIZED);</w:t>
            </w:r>
            <w:r w:rsidR="00F037BC">
              <w:rPr>
                <w:color w:val="00B050"/>
              </w:rPr>
              <w:t>//上記二つの組み合わせ</w:t>
            </w:r>
          </w:p>
          <w:p w14:paraId="526B2FD4" w14:textId="02B4306A" w:rsidR="0000486C" w:rsidRPr="0000486C" w:rsidRDefault="0000486C" w:rsidP="0000486C">
            <w:pPr>
              <w:pStyle w:val="2-"/>
              <w:rPr>
                <w:color w:val="00B050"/>
              </w:rPr>
            </w:pPr>
            <w:r w:rsidRPr="0000486C">
              <w:rPr>
                <w:color w:val="00B050"/>
              </w:rPr>
              <w:t>//static</w:t>
            </w:r>
            <w:r w:rsidRPr="0000486C">
              <w:rPr>
                <w:color w:val="FF0000"/>
              </w:rPr>
              <w:t xml:space="preserve"> CRWLock</w:t>
            </w:r>
            <w:r w:rsidRPr="0000486C">
              <w:rPr>
                <w:color w:val="00B050"/>
              </w:rPr>
              <w:t xml:space="preserve"> s_lock(CRWLock::ALL_WLOCK);</w:t>
            </w:r>
            <w:r w:rsidR="00F037BC">
              <w:rPr>
                <w:color w:val="00B050"/>
              </w:rPr>
              <w:t>//リードロックがライトロックとして振る舞う</w:t>
            </w:r>
          </w:p>
          <w:p w14:paraId="7516BC7E" w14:textId="77777777" w:rsidR="0000486C" w:rsidRDefault="0000486C" w:rsidP="0000486C">
            <w:pPr>
              <w:pStyle w:val="2-"/>
            </w:pPr>
          </w:p>
          <w:p w14:paraId="044A34E0" w14:textId="77777777" w:rsidR="0000486C" w:rsidRPr="00F037BC" w:rsidRDefault="0000486C" w:rsidP="0000486C">
            <w:pPr>
              <w:pStyle w:val="2-"/>
              <w:rPr>
                <w:color w:val="00B050"/>
              </w:rPr>
            </w:pPr>
            <w:r w:rsidRPr="00F037BC">
              <w:rPr>
                <w:rFonts w:hint="eastAsia"/>
                <w:color w:val="00B050"/>
              </w:rPr>
              <w:t>//共有データ</w:t>
            </w:r>
          </w:p>
          <w:p w14:paraId="2DDB15AC" w14:textId="77777777" w:rsidR="0000486C" w:rsidRDefault="0000486C" w:rsidP="0000486C">
            <w:pPr>
              <w:pStyle w:val="2-"/>
            </w:pPr>
            <w:r>
              <w:t>static int s_commonData = 0;</w:t>
            </w:r>
          </w:p>
          <w:p w14:paraId="48DB25F9" w14:textId="77777777" w:rsidR="0000486C" w:rsidRDefault="0000486C" w:rsidP="0000486C">
            <w:pPr>
              <w:pStyle w:val="2-"/>
            </w:pPr>
          </w:p>
          <w:p w14:paraId="1A4CAE08" w14:textId="77777777" w:rsidR="0000486C" w:rsidRPr="00F037BC" w:rsidRDefault="0000486C" w:rsidP="0000486C">
            <w:pPr>
              <w:pStyle w:val="2-"/>
              <w:rPr>
                <w:color w:val="00B050"/>
              </w:rPr>
            </w:pPr>
            <w:r w:rsidRPr="00F037BC">
              <w:rPr>
                <w:rFonts w:hint="eastAsia"/>
                <w:color w:val="00B050"/>
              </w:rPr>
              <w:lastRenderedPageBreak/>
              <w:t>//スレッド固有データ</w:t>
            </w:r>
          </w:p>
          <w:p w14:paraId="0ABD23F4" w14:textId="1E3A5EA5" w:rsidR="0000486C" w:rsidRDefault="00F037BC" w:rsidP="0000486C">
            <w:pPr>
              <w:pStyle w:val="2-"/>
            </w:pPr>
            <w:r>
              <w:rPr>
                <w:rFonts w:hint="eastAsia"/>
              </w:rPr>
              <w:t>thread_local</w:t>
            </w:r>
            <w:r w:rsidR="0000486C">
              <w:t xml:space="preserve"> int s_tlsData = 0;</w:t>
            </w:r>
          </w:p>
          <w:p w14:paraId="7B29F6C6" w14:textId="77777777" w:rsidR="0000486C" w:rsidRDefault="0000486C" w:rsidP="0000486C">
            <w:pPr>
              <w:pStyle w:val="2-"/>
            </w:pPr>
          </w:p>
          <w:p w14:paraId="13ECFDFF" w14:textId="77777777" w:rsidR="0000486C" w:rsidRPr="00F037BC" w:rsidRDefault="0000486C" w:rsidP="0000486C">
            <w:pPr>
              <w:pStyle w:val="2-"/>
              <w:rPr>
                <w:color w:val="00B050"/>
              </w:rPr>
            </w:pPr>
            <w:r w:rsidRPr="00F037BC">
              <w:rPr>
                <w:rFonts w:hint="eastAsia"/>
                <w:color w:val="00B050"/>
              </w:rPr>
              <w:t>//書き込みスレッド</w:t>
            </w:r>
          </w:p>
          <w:p w14:paraId="05D8E10E" w14:textId="77777777" w:rsidR="0000486C" w:rsidRDefault="0000486C" w:rsidP="0000486C">
            <w:pPr>
              <w:pStyle w:val="2-"/>
            </w:pPr>
            <w:r>
              <w:t>void threadFuncW(const char* name)</w:t>
            </w:r>
          </w:p>
          <w:p w14:paraId="6C3E7926" w14:textId="77777777" w:rsidR="0000486C" w:rsidRDefault="0000486C" w:rsidP="0000486C">
            <w:pPr>
              <w:pStyle w:val="2-"/>
            </w:pPr>
            <w:r>
              <w:t>{</w:t>
            </w:r>
          </w:p>
          <w:p w14:paraId="33BAA74F" w14:textId="77777777" w:rsidR="0000486C" w:rsidRPr="00F037BC" w:rsidRDefault="0000486C" w:rsidP="0000486C">
            <w:pPr>
              <w:pStyle w:val="2-"/>
              <w:rPr>
                <w:color w:val="00B050"/>
              </w:rPr>
            </w:pPr>
            <w:r>
              <w:rPr>
                <w:rFonts w:hint="eastAsia"/>
              </w:rPr>
              <w:tab/>
            </w:r>
            <w:r w:rsidRPr="00F037BC">
              <w:rPr>
                <w:rFonts w:hint="eastAsia"/>
                <w:color w:val="00B050"/>
              </w:rPr>
              <w:t>//開始</w:t>
            </w:r>
          </w:p>
          <w:p w14:paraId="1AB148F5" w14:textId="77777777" w:rsidR="0000486C" w:rsidRDefault="0000486C" w:rsidP="0000486C">
            <w:pPr>
              <w:pStyle w:val="2-"/>
            </w:pPr>
            <w:r>
              <w:tab/>
              <w:t>printf("- begin:(W)%s -\n", name);</w:t>
            </w:r>
          </w:p>
          <w:p w14:paraId="1E48AEE1" w14:textId="77777777" w:rsidR="0000486C" w:rsidRDefault="0000486C" w:rsidP="0000486C">
            <w:pPr>
              <w:pStyle w:val="2-"/>
            </w:pPr>
            <w:r>
              <w:tab/>
              <w:t>fflush(stdout);</w:t>
            </w:r>
          </w:p>
          <w:p w14:paraId="6569B957" w14:textId="77777777" w:rsidR="0000486C" w:rsidRDefault="0000486C" w:rsidP="0000486C">
            <w:pPr>
              <w:pStyle w:val="2-"/>
            </w:pPr>
          </w:p>
          <w:p w14:paraId="23F82303"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0163ECDB" w14:textId="77777777" w:rsidR="0000486C" w:rsidRDefault="0000486C" w:rsidP="0000486C">
            <w:pPr>
              <w:pStyle w:val="2-"/>
            </w:pPr>
            <w:r>
              <w:tab/>
              <w:t>std::random_device seed_gen;</w:t>
            </w:r>
          </w:p>
          <w:p w14:paraId="71823AF6" w14:textId="77777777" w:rsidR="0000486C" w:rsidRDefault="0000486C" w:rsidP="0000486C">
            <w:pPr>
              <w:pStyle w:val="2-"/>
            </w:pPr>
            <w:r>
              <w:tab/>
              <w:t>std::mt19937 rnd(seed_gen());</w:t>
            </w:r>
          </w:p>
          <w:p w14:paraId="2C1CF26B" w14:textId="77777777" w:rsidR="0000486C" w:rsidRDefault="0000486C" w:rsidP="0000486C">
            <w:pPr>
              <w:pStyle w:val="2-"/>
            </w:pPr>
            <w:r>
              <w:tab/>
              <w:t>std::uniform_int_distribution&lt;int&gt; sleep_time(0, 499);</w:t>
            </w:r>
          </w:p>
          <w:p w14:paraId="6D8CCC68" w14:textId="77777777" w:rsidR="0000486C" w:rsidRDefault="0000486C" w:rsidP="0000486C">
            <w:pPr>
              <w:pStyle w:val="2-"/>
            </w:pPr>
          </w:p>
          <w:p w14:paraId="4D8AB44E" w14:textId="77777777" w:rsidR="0000486C" w:rsidRDefault="0000486C" w:rsidP="0000486C">
            <w:pPr>
              <w:pStyle w:val="2-"/>
            </w:pPr>
            <w:r>
              <w:rPr>
                <w:rFonts w:hint="eastAsia"/>
              </w:rPr>
              <w:tab/>
            </w:r>
            <w:r w:rsidRPr="00F037BC">
              <w:rPr>
                <w:rFonts w:hint="eastAsia"/>
                <w:color w:val="00B050"/>
              </w:rPr>
              <w:t>//若干ランダムでスリープ（0～499 msec）</w:t>
            </w:r>
          </w:p>
          <w:p w14:paraId="5D33FE5C" w14:textId="77777777" w:rsidR="0000486C" w:rsidRDefault="0000486C" w:rsidP="0000486C">
            <w:pPr>
              <w:pStyle w:val="2-"/>
            </w:pPr>
            <w:r>
              <w:tab/>
              <w:t>std::this_thread::sleep_for(std::chrono::milliseconds(sleep_time(rnd)));</w:t>
            </w:r>
          </w:p>
          <w:p w14:paraId="2EB1EA16" w14:textId="77777777" w:rsidR="0000486C" w:rsidRDefault="0000486C" w:rsidP="0000486C">
            <w:pPr>
              <w:pStyle w:val="2-"/>
            </w:pPr>
          </w:p>
          <w:p w14:paraId="7A6E1F96" w14:textId="77777777" w:rsidR="0000486C" w:rsidRDefault="0000486C" w:rsidP="0000486C">
            <w:pPr>
              <w:pStyle w:val="2-"/>
            </w:pPr>
            <w:r>
              <w:rPr>
                <w:rFonts w:hint="eastAsia"/>
              </w:rPr>
              <w:tab/>
            </w:r>
            <w:r w:rsidRPr="00F037BC">
              <w:rPr>
                <w:rFonts w:hint="eastAsia"/>
                <w:color w:val="00B050"/>
              </w:rPr>
              <w:t>//処理</w:t>
            </w:r>
          </w:p>
          <w:p w14:paraId="6DBEB646" w14:textId="77777777" w:rsidR="0000486C" w:rsidRDefault="0000486C" w:rsidP="0000486C">
            <w:pPr>
              <w:pStyle w:val="2-"/>
            </w:pPr>
            <w:r>
              <w:tab/>
              <w:t>for (int i = 0; i &lt; 3; ++i)</w:t>
            </w:r>
          </w:p>
          <w:p w14:paraId="48639424" w14:textId="77777777" w:rsidR="0000486C" w:rsidRDefault="0000486C" w:rsidP="0000486C">
            <w:pPr>
              <w:pStyle w:val="2-"/>
            </w:pPr>
            <w:r>
              <w:tab/>
              <w:t>{</w:t>
            </w:r>
          </w:p>
          <w:p w14:paraId="2F36F488"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取得</w:t>
            </w:r>
          </w:p>
          <w:p w14:paraId="6A4FDBDF" w14:textId="77777777" w:rsidR="0000486C" w:rsidRDefault="0000486C" w:rsidP="0000486C">
            <w:pPr>
              <w:pStyle w:val="2-"/>
            </w:pPr>
            <w:r>
              <w:tab/>
            </w:r>
            <w:r>
              <w:tab/>
            </w:r>
            <w:r w:rsidRPr="00F037BC">
              <w:rPr>
                <w:color w:val="FF0000"/>
              </w:rPr>
              <w:t>CRWLockW</w:t>
            </w:r>
            <w:r>
              <w:t xml:space="preserve"> lock(</w:t>
            </w:r>
            <w:r w:rsidRPr="00F037BC">
              <w:rPr>
                <w:color w:val="FF0000"/>
              </w:rPr>
              <w:t>s_lock</w:t>
            </w:r>
            <w:r>
              <w:t>);</w:t>
            </w:r>
          </w:p>
          <w:p w14:paraId="14B2EB62" w14:textId="77777777" w:rsidR="0000486C" w:rsidRDefault="0000486C" w:rsidP="0000486C">
            <w:pPr>
              <w:pStyle w:val="2-"/>
            </w:pPr>
          </w:p>
          <w:p w14:paraId="2EFCBB43"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前）</w:t>
            </w:r>
          </w:p>
          <w:p w14:paraId="30A8B6B5" w14:textId="77777777" w:rsidR="0000486C" w:rsidRDefault="0000486C" w:rsidP="0000486C">
            <w:pPr>
              <w:pStyle w:val="2-"/>
            </w:pPr>
            <w:r>
              <w:tab/>
            </w:r>
            <w:r>
              <w:tab/>
              <w:t>printf("(W)%s: [BEFORE] commonData=%d, tlsData=%d\n", name, s_commonData, s_tlsData);</w:t>
            </w:r>
          </w:p>
          <w:p w14:paraId="53760E87" w14:textId="77777777" w:rsidR="0000486C" w:rsidRDefault="0000486C" w:rsidP="0000486C">
            <w:pPr>
              <w:pStyle w:val="2-"/>
            </w:pPr>
            <w:r>
              <w:tab/>
            </w:r>
            <w:r>
              <w:tab/>
              <w:t>fflush(stdout);</w:t>
            </w:r>
          </w:p>
          <w:p w14:paraId="73182389" w14:textId="77777777" w:rsidR="0000486C" w:rsidRDefault="0000486C" w:rsidP="0000486C">
            <w:pPr>
              <w:pStyle w:val="2-"/>
            </w:pPr>
          </w:p>
          <w:p w14:paraId="00183E74" w14:textId="77777777" w:rsidR="0000486C" w:rsidRDefault="0000486C" w:rsidP="0000486C">
            <w:pPr>
              <w:pStyle w:val="2-"/>
            </w:pPr>
            <w:r>
              <w:rPr>
                <w:rFonts w:hint="eastAsia"/>
              </w:rPr>
              <w:tab/>
            </w:r>
            <w:r>
              <w:rPr>
                <w:rFonts w:hint="eastAsia"/>
              </w:rPr>
              <w:tab/>
            </w:r>
            <w:r w:rsidRPr="00F037BC">
              <w:rPr>
                <w:rFonts w:hint="eastAsia"/>
                <w:color w:val="00B050"/>
              </w:rPr>
              <w:t>//データ取得</w:t>
            </w:r>
          </w:p>
          <w:p w14:paraId="3D208909" w14:textId="77777777" w:rsidR="0000486C" w:rsidRDefault="0000486C" w:rsidP="0000486C">
            <w:pPr>
              <w:pStyle w:val="2-"/>
            </w:pPr>
            <w:r>
              <w:tab/>
            </w:r>
            <w:r>
              <w:tab/>
              <w:t>int common_data = s_commonData;</w:t>
            </w:r>
          </w:p>
          <w:p w14:paraId="2435EE26" w14:textId="77777777" w:rsidR="0000486C" w:rsidRDefault="0000486C" w:rsidP="0000486C">
            <w:pPr>
              <w:pStyle w:val="2-"/>
            </w:pPr>
            <w:r>
              <w:tab/>
            </w:r>
            <w:r>
              <w:tab/>
              <w:t>int tls_data = s_tlsData;</w:t>
            </w:r>
          </w:p>
          <w:p w14:paraId="43FDDAAE" w14:textId="77777777" w:rsidR="0000486C" w:rsidRDefault="0000486C" w:rsidP="0000486C">
            <w:pPr>
              <w:pStyle w:val="2-"/>
            </w:pPr>
          </w:p>
          <w:p w14:paraId="7CBB2BDC"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更新</w:t>
            </w:r>
          </w:p>
          <w:p w14:paraId="338E9148" w14:textId="77777777" w:rsidR="0000486C" w:rsidRDefault="0000486C" w:rsidP="0000486C">
            <w:pPr>
              <w:pStyle w:val="2-"/>
            </w:pPr>
            <w:r>
              <w:tab/>
            </w:r>
            <w:r>
              <w:tab/>
              <w:t>++common_data;</w:t>
            </w:r>
          </w:p>
          <w:p w14:paraId="7F684275" w14:textId="77777777" w:rsidR="0000486C" w:rsidRDefault="0000486C" w:rsidP="0000486C">
            <w:pPr>
              <w:pStyle w:val="2-"/>
            </w:pPr>
            <w:r>
              <w:tab/>
            </w:r>
            <w:r>
              <w:tab/>
              <w:t>++tls_data;</w:t>
            </w:r>
          </w:p>
          <w:p w14:paraId="5DCA7165" w14:textId="77777777" w:rsidR="0000486C" w:rsidRDefault="0000486C" w:rsidP="0000486C">
            <w:pPr>
              <w:pStyle w:val="2-"/>
            </w:pPr>
          </w:p>
          <w:p w14:paraId="3A6D294D"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8D6413F" w14:textId="77777777" w:rsidR="0000486C" w:rsidRDefault="0000486C" w:rsidP="0000486C">
            <w:pPr>
              <w:pStyle w:val="2-"/>
            </w:pPr>
            <w:r>
              <w:tab/>
            </w:r>
            <w:r>
              <w:tab/>
              <w:t>std::this_thread::sleep_for(std::chrono::milliseconds(sleep_time(rnd)));</w:t>
            </w:r>
          </w:p>
          <w:p w14:paraId="1E91D24C" w14:textId="77777777" w:rsidR="0000486C" w:rsidRDefault="0000486C" w:rsidP="0000486C">
            <w:pPr>
              <w:pStyle w:val="2-"/>
            </w:pPr>
          </w:p>
          <w:p w14:paraId="5B3D813A"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書き戻し</w:t>
            </w:r>
          </w:p>
          <w:p w14:paraId="6193832E" w14:textId="77777777" w:rsidR="0000486C" w:rsidRDefault="0000486C" w:rsidP="0000486C">
            <w:pPr>
              <w:pStyle w:val="2-"/>
            </w:pPr>
            <w:r>
              <w:tab/>
            </w:r>
            <w:r>
              <w:tab/>
              <w:t>s_commonData = common_data;</w:t>
            </w:r>
          </w:p>
          <w:p w14:paraId="731C783D" w14:textId="77777777" w:rsidR="0000486C" w:rsidRDefault="0000486C" w:rsidP="0000486C">
            <w:pPr>
              <w:pStyle w:val="2-"/>
            </w:pPr>
            <w:r>
              <w:tab/>
            </w:r>
            <w:r>
              <w:tab/>
              <w:t>s_tlsData = tls_data;</w:t>
            </w:r>
          </w:p>
          <w:p w14:paraId="263DB805" w14:textId="77777777" w:rsidR="0000486C" w:rsidRDefault="0000486C" w:rsidP="0000486C">
            <w:pPr>
              <w:pStyle w:val="2-"/>
            </w:pPr>
          </w:p>
          <w:p w14:paraId="28C95509" w14:textId="77777777" w:rsidR="0000486C" w:rsidRDefault="0000486C" w:rsidP="0000486C">
            <w:pPr>
              <w:pStyle w:val="2-"/>
            </w:pPr>
            <w:r>
              <w:rPr>
                <w:rFonts w:hint="eastAsia"/>
              </w:rPr>
              <w:tab/>
            </w:r>
            <w:r>
              <w:rPr>
                <w:rFonts w:hint="eastAsia"/>
              </w:rPr>
              <w:tab/>
            </w:r>
            <w:r w:rsidRPr="00F037BC">
              <w:rPr>
                <w:rFonts w:hint="eastAsia"/>
                <w:color w:val="00B050"/>
              </w:rPr>
              <w:t>//データ表示（後）</w:t>
            </w:r>
          </w:p>
          <w:p w14:paraId="4ECFFD1B" w14:textId="77777777" w:rsidR="0000486C" w:rsidRDefault="0000486C" w:rsidP="0000486C">
            <w:pPr>
              <w:pStyle w:val="2-"/>
            </w:pPr>
            <w:r>
              <w:tab/>
            </w:r>
            <w:r>
              <w:tab/>
              <w:t>printf("(W)%s: [AFTER]  commonData=%d, tlsData=%d\n", name, s_commonData, s_tlsData);</w:t>
            </w:r>
          </w:p>
          <w:p w14:paraId="1C2DCF8D" w14:textId="77777777" w:rsidR="0000486C" w:rsidRDefault="0000486C" w:rsidP="0000486C">
            <w:pPr>
              <w:pStyle w:val="2-"/>
            </w:pPr>
            <w:r>
              <w:tab/>
            </w:r>
            <w:r>
              <w:tab/>
              <w:t>fflush(stdout);</w:t>
            </w:r>
          </w:p>
          <w:p w14:paraId="2480066D" w14:textId="77777777" w:rsidR="0000486C" w:rsidRDefault="0000486C" w:rsidP="0000486C">
            <w:pPr>
              <w:pStyle w:val="2-"/>
            </w:pPr>
          </w:p>
          <w:p w14:paraId="5E8351E5"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解放</w:t>
            </w:r>
          </w:p>
          <w:p w14:paraId="6EE9B746" w14:textId="77777777" w:rsidR="0000486C" w:rsidRDefault="0000486C" w:rsidP="0000486C">
            <w:pPr>
              <w:pStyle w:val="2-"/>
            </w:pPr>
            <w:r>
              <w:tab/>
            </w:r>
            <w:r>
              <w:tab/>
              <w:t>lock</w:t>
            </w:r>
            <w:r w:rsidRPr="00F037BC">
              <w:rPr>
                <w:color w:val="FF0000"/>
              </w:rPr>
              <w:t>.unlock()</w:t>
            </w:r>
            <w:r>
              <w:t>;</w:t>
            </w:r>
          </w:p>
          <w:p w14:paraId="1728E6A7" w14:textId="77777777" w:rsidR="0000486C" w:rsidRDefault="0000486C" w:rsidP="0000486C">
            <w:pPr>
              <w:pStyle w:val="2-"/>
            </w:pPr>
          </w:p>
          <w:p w14:paraId="17254FA4"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D6CF82F" w14:textId="77777777" w:rsidR="0000486C" w:rsidRDefault="0000486C" w:rsidP="0000486C">
            <w:pPr>
              <w:pStyle w:val="2-"/>
            </w:pPr>
            <w:r>
              <w:tab/>
            </w:r>
            <w:r>
              <w:tab/>
              <w:t>std::this_thread::sleep_for(std::chrono::milliseconds(sleep_time(rnd)));</w:t>
            </w:r>
          </w:p>
          <w:p w14:paraId="2879DFFE" w14:textId="77777777" w:rsidR="0000486C" w:rsidRDefault="0000486C" w:rsidP="0000486C">
            <w:pPr>
              <w:pStyle w:val="2-"/>
            </w:pPr>
            <w:r>
              <w:tab/>
              <w:t>}</w:t>
            </w:r>
          </w:p>
          <w:p w14:paraId="6692E099" w14:textId="77777777" w:rsidR="0000486C" w:rsidRDefault="0000486C" w:rsidP="0000486C">
            <w:pPr>
              <w:pStyle w:val="2-"/>
            </w:pPr>
          </w:p>
          <w:p w14:paraId="2BBF38CE" w14:textId="77777777" w:rsidR="0000486C" w:rsidRDefault="0000486C" w:rsidP="0000486C">
            <w:pPr>
              <w:pStyle w:val="2-"/>
            </w:pPr>
            <w:r>
              <w:rPr>
                <w:rFonts w:hint="eastAsia"/>
              </w:rPr>
              <w:tab/>
            </w:r>
            <w:r w:rsidRPr="00F037BC">
              <w:rPr>
                <w:rFonts w:hint="eastAsia"/>
                <w:color w:val="00B050"/>
              </w:rPr>
              <w:t>//終了</w:t>
            </w:r>
          </w:p>
          <w:p w14:paraId="61F30DE7" w14:textId="77777777" w:rsidR="0000486C" w:rsidRDefault="0000486C" w:rsidP="0000486C">
            <w:pPr>
              <w:pStyle w:val="2-"/>
            </w:pPr>
            <w:r>
              <w:tab/>
              <w:t>printf("- end:(W)%s -\n", name);</w:t>
            </w:r>
          </w:p>
          <w:p w14:paraId="4469334E" w14:textId="77777777" w:rsidR="0000486C" w:rsidRDefault="0000486C" w:rsidP="0000486C">
            <w:pPr>
              <w:pStyle w:val="2-"/>
            </w:pPr>
            <w:r>
              <w:tab/>
              <w:t>fflush(stdout);</w:t>
            </w:r>
          </w:p>
          <w:p w14:paraId="12E20FC1" w14:textId="77777777" w:rsidR="0000486C" w:rsidRDefault="0000486C" w:rsidP="0000486C">
            <w:pPr>
              <w:pStyle w:val="2-"/>
            </w:pPr>
            <w:r>
              <w:t>}</w:t>
            </w:r>
          </w:p>
          <w:p w14:paraId="05831F7B" w14:textId="77777777" w:rsidR="0000486C" w:rsidRDefault="0000486C" w:rsidP="0000486C">
            <w:pPr>
              <w:pStyle w:val="2-"/>
            </w:pPr>
          </w:p>
          <w:p w14:paraId="125B6649" w14:textId="77777777" w:rsidR="0000486C" w:rsidRPr="00F037BC" w:rsidRDefault="0000486C" w:rsidP="0000486C">
            <w:pPr>
              <w:pStyle w:val="2-"/>
              <w:rPr>
                <w:color w:val="00B050"/>
              </w:rPr>
            </w:pPr>
            <w:r w:rsidRPr="00F037BC">
              <w:rPr>
                <w:rFonts w:hint="eastAsia"/>
                <w:color w:val="00B050"/>
              </w:rPr>
              <w:t>//読み込みスレッド</w:t>
            </w:r>
          </w:p>
          <w:p w14:paraId="576FC5A0" w14:textId="77777777" w:rsidR="0000486C" w:rsidRDefault="0000486C" w:rsidP="0000486C">
            <w:pPr>
              <w:pStyle w:val="2-"/>
            </w:pPr>
            <w:r>
              <w:t>void threadFuncR(const char* name)</w:t>
            </w:r>
          </w:p>
          <w:p w14:paraId="75FD736C" w14:textId="77777777" w:rsidR="0000486C" w:rsidRDefault="0000486C" w:rsidP="0000486C">
            <w:pPr>
              <w:pStyle w:val="2-"/>
            </w:pPr>
            <w:r>
              <w:t>{</w:t>
            </w:r>
          </w:p>
          <w:p w14:paraId="1741F072" w14:textId="77777777" w:rsidR="0000486C" w:rsidRDefault="0000486C" w:rsidP="0000486C">
            <w:pPr>
              <w:pStyle w:val="2-"/>
            </w:pPr>
            <w:r>
              <w:rPr>
                <w:rFonts w:hint="eastAsia"/>
              </w:rPr>
              <w:tab/>
            </w:r>
            <w:r w:rsidRPr="00F037BC">
              <w:rPr>
                <w:rFonts w:hint="eastAsia"/>
                <w:color w:val="00B050"/>
              </w:rPr>
              <w:t>//開始</w:t>
            </w:r>
          </w:p>
          <w:p w14:paraId="57B202C7" w14:textId="77777777" w:rsidR="0000486C" w:rsidRDefault="0000486C" w:rsidP="0000486C">
            <w:pPr>
              <w:pStyle w:val="2-"/>
            </w:pPr>
            <w:r>
              <w:tab/>
              <w:t>printf("- begin:(R)%s -\n", name);</w:t>
            </w:r>
          </w:p>
          <w:p w14:paraId="6321836D" w14:textId="77777777" w:rsidR="0000486C" w:rsidRDefault="0000486C" w:rsidP="0000486C">
            <w:pPr>
              <w:pStyle w:val="2-"/>
            </w:pPr>
            <w:r>
              <w:tab/>
              <w:t>fflush(stdout);</w:t>
            </w:r>
          </w:p>
          <w:p w14:paraId="17BBE576" w14:textId="77777777" w:rsidR="0000486C" w:rsidRDefault="0000486C" w:rsidP="0000486C">
            <w:pPr>
              <w:pStyle w:val="2-"/>
            </w:pPr>
          </w:p>
          <w:p w14:paraId="1E5E92D2"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2D33498C" w14:textId="77777777" w:rsidR="0000486C" w:rsidRDefault="0000486C" w:rsidP="0000486C">
            <w:pPr>
              <w:pStyle w:val="2-"/>
            </w:pPr>
            <w:r>
              <w:tab/>
              <w:t>std::random_device seed_gen;</w:t>
            </w:r>
          </w:p>
          <w:p w14:paraId="23994FBC" w14:textId="77777777" w:rsidR="0000486C" w:rsidRDefault="0000486C" w:rsidP="0000486C">
            <w:pPr>
              <w:pStyle w:val="2-"/>
            </w:pPr>
            <w:r>
              <w:tab/>
              <w:t>std::mt19937 rnd(seed_gen());</w:t>
            </w:r>
          </w:p>
          <w:p w14:paraId="4B94AAE6" w14:textId="77777777" w:rsidR="0000486C" w:rsidRDefault="0000486C" w:rsidP="0000486C">
            <w:pPr>
              <w:pStyle w:val="2-"/>
            </w:pPr>
            <w:r>
              <w:tab/>
              <w:t>std::uniform_int_distribution&lt;int&gt; sleep_time(0, 499);</w:t>
            </w:r>
          </w:p>
          <w:p w14:paraId="216D1DF6" w14:textId="77777777" w:rsidR="0000486C" w:rsidRDefault="0000486C" w:rsidP="0000486C">
            <w:pPr>
              <w:pStyle w:val="2-"/>
            </w:pPr>
          </w:p>
          <w:p w14:paraId="72232920" w14:textId="77777777" w:rsidR="0000486C" w:rsidRDefault="0000486C" w:rsidP="0000486C">
            <w:pPr>
              <w:pStyle w:val="2-"/>
            </w:pPr>
            <w:r>
              <w:rPr>
                <w:rFonts w:hint="eastAsia"/>
              </w:rPr>
              <w:tab/>
            </w:r>
            <w:r w:rsidRPr="00F037BC">
              <w:rPr>
                <w:rFonts w:hint="eastAsia"/>
                <w:color w:val="00B050"/>
              </w:rPr>
              <w:t>//若干ランダムでスリープ（0～499 msec）</w:t>
            </w:r>
          </w:p>
          <w:p w14:paraId="49EDAAC2" w14:textId="77777777" w:rsidR="0000486C" w:rsidRDefault="0000486C" w:rsidP="0000486C">
            <w:pPr>
              <w:pStyle w:val="2-"/>
            </w:pPr>
            <w:r>
              <w:tab/>
              <w:t>std::this_thread::sleep_for(std::chrono::milliseconds(sleep_time(rnd)));</w:t>
            </w:r>
          </w:p>
          <w:p w14:paraId="3DBCB150" w14:textId="77777777" w:rsidR="0000486C" w:rsidRDefault="0000486C" w:rsidP="0000486C">
            <w:pPr>
              <w:pStyle w:val="2-"/>
            </w:pPr>
          </w:p>
          <w:p w14:paraId="0AEB25EE" w14:textId="77777777" w:rsidR="0000486C" w:rsidRDefault="0000486C" w:rsidP="0000486C">
            <w:pPr>
              <w:pStyle w:val="2-"/>
            </w:pPr>
            <w:r>
              <w:rPr>
                <w:rFonts w:hint="eastAsia"/>
              </w:rPr>
              <w:tab/>
            </w:r>
            <w:r w:rsidRPr="00F037BC">
              <w:rPr>
                <w:rFonts w:hint="eastAsia"/>
                <w:color w:val="00B050"/>
              </w:rPr>
              <w:t>//処理</w:t>
            </w:r>
          </w:p>
          <w:p w14:paraId="7A1AC318" w14:textId="77777777" w:rsidR="0000486C" w:rsidRDefault="0000486C" w:rsidP="0000486C">
            <w:pPr>
              <w:pStyle w:val="2-"/>
            </w:pPr>
            <w:r>
              <w:tab/>
              <w:t>for (int i = 0; i &lt; 3; ++i)</w:t>
            </w:r>
          </w:p>
          <w:p w14:paraId="6FBB734A" w14:textId="77777777" w:rsidR="0000486C" w:rsidRDefault="0000486C" w:rsidP="0000486C">
            <w:pPr>
              <w:pStyle w:val="2-"/>
            </w:pPr>
            <w:r>
              <w:tab/>
              <w:t>{</w:t>
            </w:r>
          </w:p>
          <w:p w14:paraId="0542DC97" w14:textId="77777777" w:rsidR="0000486C" w:rsidRDefault="0000486C" w:rsidP="0000486C">
            <w:pPr>
              <w:pStyle w:val="2-"/>
            </w:pPr>
            <w:r>
              <w:rPr>
                <w:rFonts w:hint="eastAsia"/>
              </w:rPr>
              <w:tab/>
            </w:r>
            <w:r>
              <w:rPr>
                <w:rFonts w:hint="eastAsia"/>
              </w:rPr>
              <w:tab/>
            </w:r>
            <w:r w:rsidRPr="00F037BC">
              <w:rPr>
                <w:rFonts w:hint="eastAsia"/>
                <w:color w:val="00B050"/>
              </w:rPr>
              <w:t>//リードロック取得</w:t>
            </w:r>
          </w:p>
          <w:p w14:paraId="71154653" w14:textId="77777777" w:rsidR="0000486C" w:rsidRDefault="0000486C" w:rsidP="0000486C">
            <w:pPr>
              <w:pStyle w:val="2-"/>
            </w:pPr>
            <w:r>
              <w:tab/>
            </w:r>
            <w:r>
              <w:tab/>
            </w:r>
            <w:r w:rsidRPr="00F037BC">
              <w:rPr>
                <w:color w:val="FF0000"/>
              </w:rPr>
              <w:t>CRWLockR</w:t>
            </w:r>
            <w:r>
              <w:t xml:space="preserve"> lock(</w:t>
            </w:r>
            <w:r w:rsidRPr="00F037BC">
              <w:rPr>
                <w:color w:val="FF0000"/>
              </w:rPr>
              <w:t>s_lock</w:t>
            </w:r>
            <w:r>
              <w:t>);</w:t>
            </w:r>
          </w:p>
          <w:p w14:paraId="5837C434" w14:textId="77777777" w:rsidR="0000486C" w:rsidRDefault="0000486C" w:rsidP="0000486C">
            <w:pPr>
              <w:pStyle w:val="2-"/>
            </w:pPr>
          </w:p>
          <w:p w14:paraId="6E6EE803" w14:textId="77777777" w:rsidR="0000486C" w:rsidRDefault="0000486C" w:rsidP="0000486C">
            <w:pPr>
              <w:pStyle w:val="2-"/>
            </w:pPr>
            <w:r>
              <w:rPr>
                <w:rFonts w:hint="eastAsia"/>
              </w:rPr>
              <w:tab/>
            </w:r>
            <w:r>
              <w:rPr>
                <w:rFonts w:hint="eastAsia"/>
              </w:rPr>
              <w:tab/>
            </w:r>
            <w:r w:rsidRPr="00F037BC">
              <w:rPr>
                <w:rFonts w:hint="eastAsia"/>
                <w:color w:val="00B050"/>
              </w:rPr>
              <w:t>//データ表示（前）</w:t>
            </w:r>
          </w:p>
          <w:p w14:paraId="2FC7B539" w14:textId="77777777" w:rsidR="0000486C" w:rsidRDefault="0000486C" w:rsidP="0000486C">
            <w:pPr>
              <w:pStyle w:val="2-"/>
            </w:pPr>
            <w:r>
              <w:tab/>
            </w:r>
            <w:r>
              <w:tab/>
              <w:t>printf("(R)%s: [BEFORE] commonData=%d, tlsData=%d\n", name, s_commonData, s_tlsData);</w:t>
            </w:r>
          </w:p>
          <w:p w14:paraId="1B80288C" w14:textId="77777777" w:rsidR="0000486C" w:rsidRDefault="0000486C" w:rsidP="0000486C">
            <w:pPr>
              <w:pStyle w:val="2-"/>
            </w:pPr>
            <w:r>
              <w:tab/>
            </w:r>
            <w:r>
              <w:tab/>
              <w:t>fflush(stdout);</w:t>
            </w:r>
          </w:p>
          <w:p w14:paraId="1EA0385C" w14:textId="77777777" w:rsidR="0000486C" w:rsidRDefault="0000486C" w:rsidP="0000486C">
            <w:pPr>
              <w:pStyle w:val="2-"/>
            </w:pPr>
          </w:p>
          <w:p w14:paraId="039EEF6D"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0353DF73" w14:textId="77777777" w:rsidR="0000486C" w:rsidRDefault="0000486C" w:rsidP="0000486C">
            <w:pPr>
              <w:pStyle w:val="2-"/>
            </w:pPr>
            <w:r>
              <w:tab/>
            </w:r>
            <w:r>
              <w:tab/>
              <w:t>std::this_thread::sleep_for(std::chrono::milliseconds(sleep_time(rnd)));</w:t>
            </w:r>
          </w:p>
          <w:p w14:paraId="43AFF0C1" w14:textId="77777777" w:rsidR="0000486C" w:rsidRDefault="0000486C" w:rsidP="0000486C">
            <w:pPr>
              <w:pStyle w:val="2-"/>
            </w:pPr>
          </w:p>
          <w:p w14:paraId="4FB3FBE0"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後）</w:t>
            </w:r>
          </w:p>
          <w:p w14:paraId="46D29019" w14:textId="77777777" w:rsidR="0000486C" w:rsidRDefault="0000486C" w:rsidP="0000486C">
            <w:pPr>
              <w:pStyle w:val="2-"/>
            </w:pPr>
            <w:r>
              <w:tab/>
            </w:r>
            <w:r>
              <w:tab/>
              <w:t>printf("(R)%s: [AFTER]  commonData=%d, tlsData=%d\n", name, s_commonData, s_tlsData);</w:t>
            </w:r>
          </w:p>
          <w:p w14:paraId="16EEF31D" w14:textId="77777777" w:rsidR="0000486C" w:rsidRDefault="0000486C" w:rsidP="0000486C">
            <w:pPr>
              <w:pStyle w:val="2-"/>
            </w:pPr>
            <w:r>
              <w:tab/>
            </w:r>
            <w:r>
              <w:tab/>
              <w:t>fflush(stdout);</w:t>
            </w:r>
          </w:p>
          <w:p w14:paraId="67F165D1" w14:textId="77777777" w:rsidR="0000486C" w:rsidRDefault="0000486C" w:rsidP="0000486C">
            <w:pPr>
              <w:pStyle w:val="2-"/>
            </w:pPr>
          </w:p>
          <w:p w14:paraId="32DBEB4D" w14:textId="77777777" w:rsidR="0000486C" w:rsidRDefault="0000486C" w:rsidP="0000486C">
            <w:pPr>
              <w:pStyle w:val="2-"/>
            </w:pPr>
            <w:r>
              <w:rPr>
                <w:rFonts w:hint="eastAsia"/>
              </w:rPr>
              <w:tab/>
            </w:r>
            <w:r>
              <w:rPr>
                <w:rFonts w:hint="eastAsia"/>
              </w:rPr>
              <w:tab/>
            </w:r>
            <w:r w:rsidRPr="00F037BC">
              <w:rPr>
                <w:rFonts w:hint="eastAsia"/>
                <w:color w:val="00B050"/>
              </w:rPr>
              <w:t>//リードロック解放</w:t>
            </w:r>
          </w:p>
          <w:p w14:paraId="39DEC3C9" w14:textId="77777777" w:rsidR="0000486C" w:rsidRDefault="0000486C" w:rsidP="0000486C">
            <w:pPr>
              <w:pStyle w:val="2-"/>
            </w:pPr>
            <w:r>
              <w:tab/>
            </w:r>
            <w:r>
              <w:tab/>
              <w:t>lock</w:t>
            </w:r>
            <w:r w:rsidRPr="00F037BC">
              <w:rPr>
                <w:color w:val="FF0000"/>
              </w:rPr>
              <w:t>.unlock()</w:t>
            </w:r>
            <w:r>
              <w:t>;</w:t>
            </w:r>
          </w:p>
          <w:p w14:paraId="3209D58E" w14:textId="77777777" w:rsidR="0000486C" w:rsidRDefault="0000486C" w:rsidP="0000486C">
            <w:pPr>
              <w:pStyle w:val="2-"/>
            </w:pPr>
          </w:p>
          <w:p w14:paraId="3E5272C4"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7C099C4C" w14:textId="77777777" w:rsidR="0000486C" w:rsidRDefault="0000486C" w:rsidP="0000486C">
            <w:pPr>
              <w:pStyle w:val="2-"/>
            </w:pPr>
            <w:r>
              <w:tab/>
            </w:r>
            <w:r>
              <w:tab/>
              <w:t>std::this_thread::sleep_for(std::chrono::milliseconds(sleep_time(rnd)));</w:t>
            </w:r>
          </w:p>
          <w:p w14:paraId="17BDFA4F" w14:textId="77777777" w:rsidR="0000486C" w:rsidRDefault="0000486C" w:rsidP="0000486C">
            <w:pPr>
              <w:pStyle w:val="2-"/>
            </w:pPr>
            <w:r>
              <w:tab/>
              <w:t>}</w:t>
            </w:r>
          </w:p>
          <w:p w14:paraId="6E387559" w14:textId="77777777" w:rsidR="0000486C" w:rsidRDefault="0000486C" w:rsidP="0000486C">
            <w:pPr>
              <w:pStyle w:val="2-"/>
            </w:pPr>
          </w:p>
          <w:p w14:paraId="06FAD092" w14:textId="77777777" w:rsidR="0000486C" w:rsidRPr="00F037BC" w:rsidRDefault="0000486C" w:rsidP="0000486C">
            <w:pPr>
              <w:pStyle w:val="2-"/>
              <w:rPr>
                <w:color w:val="00B050"/>
              </w:rPr>
            </w:pPr>
            <w:r>
              <w:rPr>
                <w:rFonts w:hint="eastAsia"/>
              </w:rPr>
              <w:tab/>
            </w:r>
            <w:r w:rsidRPr="00F037BC">
              <w:rPr>
                <w:rFonts w:hint="eastAsia"/>
                <w:color w:val="00B050"/>
              </w:rPr>
              <w:t>//終了</w:t>
            </w:r>
          </w:p>
          <w:p w14:paraId="5F20209E" w14:textId="77777777" w:rsidR="0000486C" w:rsidRDefault="0000486C" w:rsidP="0000486C">
            <w:pPr>
              <w:pStyle w:val="2-"/>
            </w:pPr>
            <w:r>
              <w:tab/>
              <w:t>printf("- end:(R)%s -\n", name);</w:t>
            </w:r>
          </w:p>
          <w:p w14:paraId="6E903459" w14:textId="77777777" w:rsidR="0000486C" w:rsidRDefault="0000486C" w:rsidP="0000486C">
            <w:pPr>
              <w:pStyle w:val="2-"/>
            </w:pPr>
            <w:r>
              <w:tab/>
              <w:t>fflush(stdout);</w:t>
            </w:r>
          </w:p>
          <w:p w14:paraId="2D352A34" w14:textId="77777777" w:rsidR="0000486C" w:rsidRDefault="0000486C" w:rsidP="0000486C">
            <w:pPr>
              <w:pStyle w:val="2-"/>
            </w:pPr>
            <w:r>
              <w:t>}</w:t>
            </w:r>
          </w:p>
          <w:p w14:paraId="6BA0C7B5" w14:textId="77777777" w:rsidR="0000486C" w:rsidRDefault="0000486C" w:rsidP="0000486C">
            <w:pPr>
              <w:pStyle w:val="2-"/>
            </w:pPr>
          </w:p>
          <w:p w14:paraId="121A5B26" w14:textId="77777777" w:rsidR="0000486C" w:rsidRPr="00F037BC" w:rsidRDefault="0000486C" w:rsidP="0000486C">
            <w:pPr>
              <w:pStyle w:val="2-"/>
              <w:rPr>
                <w:color w:val="00B050"/>
              </w:rPr>
            </w:pPr>
            <w:r w:rsidRPr="00F037BC">
              <w:rPr>
                <w:rFonts w:hint="eastAsia"/>
                <w:color w:val="00B050"/>
              </w:rPr>
              <w:t>//テスト</w:t>
            </w:r>
          </w:p>
          <w:p w14:paraId="182785F7" w14:textId="77777777" w:rsidR="0000486C" w:rsidRDefault="0000486C" w:rsidP="0000486C">
            <w:pPr>
              <w:pStyle w:val="2-"/>
            </w:pPr>
            <w:r>
              <w:t>int main(const int argc, const char* argv[])</w:t>
            </w:r>
          </w:p>
          <w:p w14:paraId="3F4B214F" w14:textId="77777777" w:rsidR="0000486C" w:rsidRDefault="0000486C" w:rsidP="0000486C">
            <w:pPr>
              <w:pStyle w:val="2-"/>
            </w:pPr>
            <w:r>
              <w:t>{</w:t>
            </w:r>
          </w:p>
          <w:p w14:paraId="40499F9A" w14:textId="77777777" w:rsidR="0000486C" w:rsidRPr="00F037BC" w:rsidRDefault="0000486C" w:rsidP="0000486C">
            <w:pPr>
              <w:pStyle w:val="2-"/>
              <w:rPr>
                <w:color w:val="00B050"/>
              </w:rPr>
            </w:pPr>
            <w:r>
              <w:rPr>
                <w:rFonts w:hint="eastAsia"/>
              </w:rPr>
              <w:tab/>
            </w:r>
            <w:r w:rsidRPr="00F037BC">
              <w:rPr>
                <w:rFonts w:hint="eastAsia"/>
                <w:color w:val="00B050"/>
              </w:rPr>
              <w:t>//スレッド作成</w:t>
            </w:r>
          </w:p>
          <w:p w14:paraId="637CB0DC" w14:textId="77777777" w:rsidR="0000486C" w:rsidRDefault="0000486C" w:rsidP="0000486C">
            <w:pPr>
              <w:pStyle w:val="2-"/>
            </w:pPr>
            <w:r>
              <w:rPr>
                <w:rFonts w:hint="eastAsia"/>
              </w:rPr>
              <w:tab/>
              <w:t>std::thread thread_obj1 = std::thread(threadFuncR, "太郎");</w:t>
            </w:r>
          </w:p>
          <w:p w14:paraId="4199C090" w14:textId="77777777" w:rsidR="0000486C" w:rsidRDefault="0000486C" w:rsidP="0000486C">
            <w:pPr>
              <w:pStyle w:val="2-"/>
            </w:pPr>
            <w:r>
              <w:rPr>
                <w:rFonts w:hint="eastAsia"/>
              </w:rPr>
              <w:tab/>
              <w:t>std::thread thread_obj2 = std::thread(threadFuncR, "次郎");</w:t>
            </w:r>
          </w:p>
          <w:p w14:paraId="427D2995" w14:textId="77777777" w:rsidR="0000486C" w:rsidRDefault="0000486C" w:rsidP="0000486C">
            <w:pPr>
              <w:pStyle w:val="2-"/>
            </w:pPr>
            <w:r>
              <w:rPr>
                <w:rFonts w:hint="eastAsia"/>
              </w:rPr>
              <w:tab/>
              <w:t>std::thread thread_obj3 = std::thread(threadFuncR, "三郎");</w:t>
            </w:r>
          </w:p>
          <w:p w14:paraId="56B107BA" w14:textId="77777777" w:rsidR="0000486C" w:rsidRDefault="0000486C" w:rsidP="0000486C">
            <w:pPr>
              <w:pStyle w:val="2-"/>
            </w:pPr>
            <w:r>
              <w:tab/>
              <w:t>std::this_thread::sleep_for(std::chrono::microseconds(1));</w:t>
            </w:r>
          </w:p>
          <w:p w14:paraId="6082592A" w14:textId="77777777" w:rsidR="0000486C" w:rsidRDefault="0000486C" w:rsidP="0000486C">
            <w:pPr>
              <w:pStyle w:val="2-"/>
            </w:pPr>
            <w:r>
              <w:rPr>
                <w:rFonts w:hint="eastAsia"/>
              </w:rPr>
              <w:tab/>
              <w:t>std::thread thread_obj4 = std::thread(threadFuncW, "松子");</w:t>
            </w:r>
          </w:p>
          <w:p w14:paraId="03A37DFF" w14:textId="77777777" w:rsidR="0000486C" w:rsidRDefault="0000486C" w:rsidP="0000486C">
            <w:pPr>
              <w:pStyle w:val="2-"/>
            </w:pPr>
            <w:r>
              <w:rPr>
                <w:rFonts w:hint="eastAsia"/>
              </w:rPr>
              <w:tab/>
              <w:t>std::thread thread_obj5 = std::thread(threadFuncW, "竹子");</w:t>
            </w:r>
          </w:p>
          <w:p w14:paraId="32255C08" w14:textId="77777777" w:rsidR="0000486C" w:rsidRDefault="0000486C" w:rsidP="0000486C">
            <w:pPr>
              <w:pStyle w:val="2-"/>
            </w:pPr>
            <w:r>
              <w:rPr>
                <w:rFonts w:hint="eastAsia"/>
              </w:rPr>
              <w:tab/>
              <w:t>std::thread thread_obj6 = std::thread(threadFuncW, "梅子");</w:t>
            </w:r>
          </w:p>
          <w:p w14:paraId="5E4861D1" w14:textId="77777777" w:rsidR="0000486C" w:rsidRDefault="0000486C" w:rsidP="0000486C">
            <w:pPr>
              <w:pStyle w:val="2-"/>
            </w:pPr>
          </w:p>
          <w:p w14:paraId="19DD70A3" w14:textId="77777777" w:rsidR="0000486C" w:rsidRPr="00F037BC" w:rsidRDefault="0000486C" w:rsidP="0000486C">
            <w:pPr>
              <w:pStyle w:val="2-"/>
              <w:rPr>
                <w:color w:val="00B050"/>
              </w:rPr>
            </w:pPr>
            <w:r>
              <w:rPr>
                <w:rFonts w:hint="eastAsia"/>
              </w:rPr>
              <w:tab/>
            </w:r>
            <w:r w:rsidRPr="00F037BC">
              <w:rPr>
                <w:rFonts w:hint="eastAsia"/>
                <w:color w:val="00B050"/>
              </w:rPr>
              <w:t>//スレッド終了待ち</w:t>
            </w:r>
          </w:p>
          <w:p w14:paraId="5F36CB4B" w14:textId="77777777" w:rsidR="0000486C" w:rsidRDefault="0000486C" w:rsidP="0000486C">
            <w:pPr>
              <w:pStyle w:val="2-"/>
            </w:pPr>
            <w:r>
              <w:tab/>
              <w:t>{</w:t>
            </w:r>
          </w:p>
          <w:p w14:paraId="5421F148" w14:textId="77777777" w:rsidR="0000486C" w:rsidRDefault="0000486C" w:rsidP="0000486C">
            <w:pPr>
              <w:pStyle w:val="2-"/>
            </w:pPr>
            <w:r>
              <w:tab/>
            </w:r>
            <w:r>
              <w:tab/>
              <w:t>auto begin = std::chrono::high_resolution_clock::now();</w:t>
            </w:r>
          </w:p>
          <w:p w14:paraId="35324CB8" w14:textId="77777777" w:rsidR="0000486C" w:rsidRDefault="0000486C" w:rsidP="0000486C">
            <w:pPr>
              <w:pStyle w:val="2-"/>
            </w:pPr>
            <w:r>
              <w:tab/>
            </w:r>
            <w:r>
              <w:tab/>
              <w:t>thread_obj1.join();</w:t>
            </w:r>
          </w:p>
          <w:p w14:paraId="65B60875" w14:textId="77777777" w:rsidR="0000486C" w:rsidRDefault="0000486C" w:rsidP="0000486C">
            <w:pPr>
              <w:pStyle w:val="2-"/>
            </w:pPr>
            <w:r>
              <w:tab/>
            </w:r>
            <w:r>
              <w:tab/>
              <w:t>thread_obj2.join();</w:t>
            </w:r>
          </w:p>
          <w:p w14:paraId="136F53A3" w14:textId="77777777" w:rsidR="0000486C" w:rsidRDefault="0000486C" w:rsidP="0000486C">
            <w:pPr>
              <w:pStyle w:val="2-"/>
            </w:pPr>
            <w:r>
              <w:tab/>
            </w:r>
            <w:r>
              <w:tab/>
              <w:t>thread_obj3.join();</w:t>
            </w:r>
          </w:p>
          <w:p w14:paraId="30E8539B" w14:textId="77777777" w:rsidR="0000486C" w:rsidRDefault="0000486C" w:rsidP="0000486C">
            <w:pPr>
              <w:pStyle w:val="2-"/>
            </w:pPr>
            <w:r>
              <w:tab/>
            </w:r>
            <w:r>
              <w:tab/>
              <w:t>thread_obj4.join();</w:t>
            </w:r>
          </w:p>
          <w:p w14:paraId="5BDC2E69" w14:textId="77777777" w:rsidR="0000486C" w:rsidRDefault="0000486C" w:rsidP="0000486C">
            <w:pPr>
              <w:pStyle w:val="2-"/>
            </w:pPr>
            <w:r>
              <w:tab/>
            </w:r>
            <w:r>
              <w:tab/>
              <w:t>thread_obj5.join();</w:t>
            </w:r>
          </w:p>
          <w:p w14:paraId="28ED4877" w14:textId="77777777" w:rsidR="0000486C" w:rsidRDefault="0000486C" w:rsidP="0000486C">
            <w:pPr>
              <w:pStyle w:val="2-"/>
            </w:pPr>
            <w:r>
              <w:tab/>
            </w:r>
            <w:r>
              <w:tab/>
              <w:t>thread_obj6.join();</w:t>
            </w:r>
          </w:p>
          <w:p w14:paraId="3201BA4C" w14:textId="77777777" w:rsidR="0000486C" w:rsidRDefault="0000486C" w:rsidP="0000486C">
            <w:pPr>
              <w:pStyle w:val="2-"/>
            </w:pPr>
            <w:r>
              <w:tab/>
            </w:r>
            <w:r>
              <w:tab/>
              <w:t>auto end = std::chrono::high_resolution_clock::now();</w:t>
            </w:r>
          </w:p>
          <w:p w14:paraId="117D64A2" w14:textId="77777777" w:rsidR="00F037BC" w:rsidRDefault="0000486C" w:rsidP="00F037BC">
            <w:pPr>
              <w:pStyle w:val="2-"/>
              <w:jc w:val="left"/>
            </w:pPr>
            <w:r>
              <w:tab/>
            </w:r>
            <w:r>
              <w:tab/>
              <w:t>auto duration = static_cast&lt;float&gt;(static_cast&lt;double&gt;(</w:t>
            </w:r>
          </w:p>
          <w:p w14:paraId="0754D0E0" w14:textId="190B4505" w:rsidR="0000486C" w:rsidRDefault="00F037BC" w:rsidP="00F037BC">
            <w:pPr>
              <w:pStyle w:val="2-"/>
              <w:jc w:val="left"/>
            </w:pPr>
            <w:r>
              <w:tab/>
            </w:r>
            <w:r>
              <w:tab/>
            </w:r>
            <w:r>
              <w:tab/>
            </w:r>
            <w:r>
              <w:tab/>
            </w:r>
            <w:r>
              <w:tab/>
            </w:r>
            <w:r w:rsidR="0000486C">
              <w:t>std::chrono::duration_cast&lt;std::chrono::microseconds&gt;(end - begin).count()) / 1000000.);</w:t>
            </w:r>
          </w:p>
          <w:p w14:paraId="5BDDDDFE" w14:textId="77777777" w:rsidR="0000486C" w:rsidRDefault="0000486C" w:rsidP="0000486C">
            <w:pPr>
              <w:pStyle w:val="2-"/>
            </w:pPr>
            <w:r>
              <w:tab/>
            </w:r>
            <w:r>
              <w:tab/>
              <w:t>printf("Time = %.6f sec\n", duration);</w:t>
            </w:r>
          </w:p>
          <w:p w14:paraId="699A3116" w14:textId="77777777" w:rsidR="0000486C" w:rsidRDefault="0000486C" w:rsidP="0000486C">
            <w:pPr>
              <w:pStyle w:val="2-"/>
            </w:pPr>
            <w:r>
              <w:tab/>
              <w:t>}</w:t>
            </w:r>
          </w:p>
          <w:p w14:paraId="5B5A14B3" w14:textId="77777777" w:rsidR="0000486C" w:rsidRDefault="0000486C" w:rsidP="0000486C">
            <w:pPr>
              <w:pStyle w:val="2-"/>
            </w:pPr>
            <w:r>
              <w:tab/>
            </w:r>
          </w:p>
          <w:p w14:paraId="29D8EC99" w14:textId="34E0EB2D" w:rsidR="0000486C" w:rsidRDefault="0000486C" w:rsidP="0000486C">
            <w:pPr>
              <w:pStyle w:val="2-"/>
            </w:pPr>
            <w:r>
              <w:rPr>
                <w:rFonts w:hint="eastAsia"/>
              </w:rPr>
              <w:lastRenderedPageBreak/>
              <w:tab/>
            </w:r>
            <w:r w:rsidRPr="00F037BC">
              <w:rPr>
                <w:rFonts w:hint="eastAsia"/>
                <w:color w:val="00B050"/>
              </w:rPr>
              <w:t>//リード／ライトロックの取得と解放を大量に実行して時間を計測</w:t>
            </w:r>
            <w:r w:rsidR="00F037BC">
              <w:rPr>
                <w:rFonts w:hint="eastAsia"/>
                <w:color w:val="00B050"/>
              </w:rPr>
              <w:t>①：</w:t>
            </w:r>
            <w:r w:rsidR="00F037BC" w:rsidRPr="00F037BC">
              <w:rPr>
                <w:color w:val="00B050"/>
              </w:rPr>
              <w:t>ライトロックのテスト</w:t>
            </w:r>
          </w:p>
          <w:p w14:paraId="01F96DB2" w14:textId="77777777" w:rsidR="0000486C" w:rsidRDefault="0000486C" w:rsidP="0000486C">
            <w:pPr>
              <w:pStyle w:val="2-"/>
            </w:pPr>
            <w:r>
              <w:tab/>
              <w:t>{</w:t>
            </w:r>
          </w:p>
          <w:p w14:paraId="58F1FD69" w14:textId="77777777" w:rsidR="0000486C" w:rsidRDefault="0000486C" w:rsidP="0000486C">
            <w:pPr>
              <w:pStyle w:val="2-"/>
            </w:pPr>
            <w:r>
              <w:tab/>
            </w:r>
            <w:r>
              <w:tab/>
              <w:t>auto begin = std::chrono::high_resolution_clock::now();</w:t>
            </w:r>
          </w:p>
          <w:p w14:paraId="56938461" w14:textId="77777777" w:rsidR="0000486C" w:rsidRDefault="0000486C" w:rsidP="0000486C">
            <w:pPr>
              <w:pStyle w:val="2-"/>
            </w:pPr>
            <w:r>
              <w:tab/>
            </w:r>
            <w:r>
              <w:tab/>
              <w:t>static const int TEST_TIMES = 10000000;</w:t>
            </w:r>
          </w:p>
          <w:p w14:paraId="744A68E8" w14:textId="77777777" w:rsidR="0000486C" w:rsidRDefault="0000486C" w:rsidP="0000486C">
            <w:pPr>
              <w:pStyle w:val="2-"/>
            </w:pPr>
            <w:r>
              <w:tab/>
            </w:r>
            <w:r>
              <w:tab/>
              <w:t>for (int i = 0; i &lt; TEST_TIMES; ++i)</w:t>
            </w:r>
          </w:p>
          <w:p w14:paraId="65A78D28" w14:textId="77777777" w:rsidR="0000486C" w:rsidRDefault="0000486C" w:rsidP="0000486C">
            <w:pPr>
              <w:pStyle w:val="2-"/>
            </w:pPr>
            <w:r>
              <w:tab/>
            </w:r>
            <w:r>
              <w:tab/>
              <w:t>{</w:t>
            </w:r>
          </w:p>
          <w:p w14:paraId="67DF218D" w14:textId="77777777" w:rsidR="0000486C" w:rsidRDefault="0000486C" w:rsidP="0000486C">
            <w:pPr>
              <w:pStyle w:val="2-"/>
            </w:pPr>
            <w:r>
              <w:tab/>
            </w:r>
            <w:r>
              <w:tab/>
            </w:r>
            <w:r>
              <w:tab/>
            </w:r>
            <w:r w:rsidRPr="00F037BC">
              <w:rPr>
                <w:color w:val="FF0000"/>
              </w:rPr>
              <w:t>CRWLockW</w:t>
            </w:r>
            <w:r>
              <w:t xml:space="preserve"> lock(</w:t>
            </w:r>
            <w:r w:rsidRPr="00F037BC">
              <w:rPr>
                <w:color w:val="FF0000"/>
              </w:rPr>
              <w:t>s_lock</w:t>
            </w:r>
            <w:r>
              <w:t>);</w:t>
            </w:r>
          </w:p>
          <w:p w14:paraId="76171F3F" w14:textId="77777777" w:rsidR="0000486C" w:rsidRDefault="0000486C" w:rsidP="0000486C">
            <w:pPr>
              <w:pStyle w:val="2-"/>
            </w:pPr>
            <w:r>
              <w:tab/>
            </w:r>
            <w:r>
              <w:tab/>
            </w:r>
            <w:r>
              <w:tab/>
              <w:t>lock</w:t>
            </w:r>
            <w:r w:rsidRPr="00F037BC">
              <w:rPr>
                <w:color w:val="FF0000"/>
              </w:rPr>
              <w:t>.unlock()</w:t>
            </w:r>
            <w:r>
              <w:t>;</w:t>
            </w:r>
          </w:p>
          <w:p w14:paraId="7016ABD8" w14:textId="77777777" w:rsidR="0000486C" w:rsidRDefault="0000486C" w:rsidP="0000486C">
            <w:pPr>
              <w:pStyle w:val="2-"/>
            </w:pPr>
            <w:r>
              <w:tab/>
            </w:r>
            <w:r>
              <w:tab/>
              <w:t>}</w:t>
            </w:r>
          </w:p>
          <w:p w14:paraId="30CB7654" w14:textId="77777777" w:rsidR="0000486C" w:rsidRDefault="0000486C" w:rsidP="0000486C">
            <w:pPr>
              <w:pStyle w:val="2-"/>
            </w:pPr>
            <w:r>
              <w:tab/>
            </w:r>
            <w:r>
              <w:tab/>
              <w:t>auto end = std::chrono::high_resolution_clock::now();</w:t>
            </w:r>
          </w:p>
          <w:p w14:paraId="73B65AF6" w14:textId="77777777" w:rsidR="00F037BC" w:rsidRDefault="0000486C" w:rsidP="00F037BC">
            <w:pPr>
              <w:pStyle w:val="2-"/>
              <w:jc w:val="left"/>
            </w:pPr>
            <w:r>
              <w:tab/>
            </w:r>
            <w:r>
              <w:tab/>
              <w:t>auto duration = static_cast&lt;float&gt;(static_cast&lt;double&gt;(</w:t>
            </w:r>
          </w:p>
          <w:p w14:paraId="08874DE9" w14:textId="17F6D1F0" w:rsidR="0000486C" w:rsidRDefault="00F037BC" w:rsidP="00F037BC">
            <w:pPr>
              <w:pStyle w:val="2-"/>
              <w:jc w:val="left"/>
            </w:pPr>
            <w:r>
              <w:tab/>
            </w:r>
            <w:r>
              <w:tab/>
            </w:r>
            <w:r>
              <w:tab/>
            </w:r>
            <w:r>
              <w:tab/>
            </w:r>
            <w:r>
              <w:tab/>
            </w:r>
            <w:r w:rsidR="0000486C">
              <w:t>std::chrono::duration_cast&lt;std::chrono::microseconds&gt;(end - begin).count()) / 1000000.);</w:t>
            </w:r>
          </w:p>
          <w:p w14:paraId="49C48B82" w14:textId="77777777" w:rsidR="0000486C" w:rsidRDefault="0000486C" w:rsidP="0000486C">
            <w:pPr>
              <w:pStyle w:val="2-"/>
            </w:pPr>
            <w:r>
              <w:tab/>
            </w:r>
            <w:r>
              <w:tab/>
              <w:t>printf("Read-WriteLock:wlock * %d = %.6f sec\n", TEST_TIMES, duration);</w:t>
            </w:r>
          </w:p>
          <w:p w14:paraId="1428C5FB" w14:textId="77777777" w:rsidR="0000486C" w:rsidRDefault="0000486C" w:rsidP="0000486C">
            <w:pPr>
              <w:pStyle w:val="2-"/>
            </w:pPr>
            <w:r>
              <w:tab/>
              <w:t>}</w:t>
            </w:r>
          </w:p>
          <w:p w14:paraId="7B3FFA28" w14:textId="77777777" w:rsidR="0000486C" w:rsidRDefault="0000486C" w:rsidP="0000486C">
            <w:pPr>
              <w:pStyle w:val="2-"/>
            </w:pPr>
          </w:p>
          <w:p w14:paraId="606CD7C6" w14:textId="7434C50C" w:rsidR="0000486C" w:rsidRDefault="0000486C" w:rsidP="0000486C">
            <w:pPr>
              <w:pStyle w:val="2-"/>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②：リードロックのテスト</w:t>
            </w:r>
          </w:p>
          <w:p w14:paraId="4A9EC1E3" w14:textId="77777777" w:rsidR="0000486C" w:rsidRDefault="0000486C" w:rsidP="0000486C">
            <w:pPr>
              <w:pStyle w:val="2-"/>
            </w:pPr>
            <w:r>
              <w:tab/>
              <w:t>{</w:t>
            </w:r>
          </w:p>
          <w:p w14:paraId="4780FE13" w14:textId="77777777" w:rsidR="0000486C" w:rsidRDefault="0000486C" w:rsidP="0000486C">
            <w:pPr>
              <w:pStyle w:val="2-"/>
            </w:pPr>
            <w:r>
              <w:tab/>
            </w:r>
            <w:r>
              <w:tab/>
              <w:t>auto begin = std::chrono::high_resolution_clock::now();</w:t>
            </w:r>
          </w:p>
          <w:p w14:paraId="3AA00C39" w14:textId="77777777" w:rsidR="0000486C" w:rsidRDefault="0000486C" w:rsidP="0000486C">
            <w:pPr>
              <w:pStyle w:val="2-"/>
            </w:pPr>
            <w:r>
              <w:tab/>
            </w:r>
            <w:r>
              <w:tab/>
              <w:t>static const int TEST_TIMES = 10000000;</w:t>
            </w:r>
          </w:p>
          <w:p w14:paraId="2901C113" w14:textId="77777777" w:rsidR="0000486C" w:rsidRDefault="0000486C" w:rsidP="0000486C">
            <w:pPr>
              <w:pStyle w:val="2-"/>
            </w:pPr>
            <w:r>
              <w:tab/>
            </w:r>
            <w:r>
              <w:tab/>
              <w:t>for (int i = 0; i &lt; TEST_TIMES; ++i)</w:t>
            </w:r>
          </w:p>
          <w:p w14:paraId="4358ABA0" w14:textId="77777777" w:rsidR="0000486C" w:rsidRDefault="0000486C" w:rsidP="0000486C">
            <w:pPr>
              <w:pStyle w:val="2-"/>
            </w:pPr>
            <w:r>
              <w:tab/>
            </w:r>
            <w:r>
              <w:tab/>
              <w:t>{</w:t>
            </w:r>
          </w:p>
          <w:p w14:paraId="3BBCFC08" w14:textId="77777777" w:rsidR="0000486C" w:rsidRDefault="0000486C" w:rsidP="0000486C">
            <w:pPr>
              <w:pStyle w:val="2-"/>
            </w:pPr>
            <w:r>
              <w:tab/>
            </w:r>
            <w:r>
              <w:tab/>
            </w:r>
            <w:r>
              <w:tab/>
            </w:r>
            <w:r w:rsidRPr="00F037BC">
              <w:rPr>
                <w:color w:val="FF0000"/>
              </w:rPr>
              <w:t>CRWLockR</w:t>
            </w:r>
            <w:r>
              <w:t xml:space="preserve"> lock(</w:t>
            </w:r>
            <w:r w:rsidRPr="00F037BC">
              <w:rPr>
                <w:color w:val="FF0000"/>
              </w:rPr>
              <w:t>s_lock</w:t>
            </w:r>
            <w:r>
              <w:t>);</w:t>
            </w:r>
          </w:p>
          <w:p w14:paraId="5C1D8FC1" w14:textId="77777777" w:rsidR="0000486C" w:rsidRDefault="0000486C" w:rsidP="0000486C">
            <w:pPr>
              <w:pStyle w:val="2-"/>
            </w:pPr>
            <w:r>
              <w:tab/>
            </w:r>
            <w:r>
              <w:tab/>
            </w:r>
            <w:r>
              <w:tab/>
              <w:t>lock</w:t>
            </w:r>
            <w:r w:rsidRPr="00F037BC">
              <w:rPr>
                <w:color w:val="FF0000"/>
              </w:rPr>
              <w:t>.unlock()</w:t>
            </w:r>
            <w:r>
              <w:t>;</w:t>
            </w:r>
          </w:p>
          <w:p w14:paraId="7520B893" w14:textId="77777777" w:rsidR="0000486C" w:rsidRDefault="0000486C" w:rsidP="0000486C">
            <w:pPr>
              <w:pStyle w:val="2-"/>
            </w:pPr>
            <w:r>
              <w:tab/>
            </w:r>
            <w:r>
              <w:tab/>
              <w:t>}</w:t>
            </w:r>
          </w:p>
          <w:p w14:paraId="0355DAF7" w14:textId="77777777" w:rsidR="0000486C" w:rsidRDefault="0000486C" w:rsidP="0000486C">
            <w:pPr>
              <w:pStyle w:val="2-"/>
            </w:pPr>
            <w:r>
              <w:tab/>
            </w:r>
            <w:r>
              <w:tab/>
              <w:t>auto end = std::chrono::high_resolution_clock::now();</w:t>
            </w:r>
          </w:p>
          <w:p w14:paraId="60EA0456" w14:textId="77777777" w:rsidR="00F037BC" w:rsidRDefault="0000486C" w:rsidP="00F037BC">
            <w:pPr>
              <w:pStyle w:val="2-"/>
              <w:jc w:val="left"/>
            </w:pPr>
            <w:r>
              <w:tab/>
            </w:r>
            <w:r>
              <w:tab/>
              <w:t>auto duration = static_cast&lt;float&gt;(static_cast&lt;double&gt;(</w:t>
            </w:r>
          </w:p>
          <w:p w14:paraId="0FBDD714" w14:textId="2715ADDF" w:rsidR="0000486C" w:rsidRDefault="00F037BC" w:rsidP="00F037BC">
            <w:pPr>
              <w:pStyle w:val="2-"/>
              <w:jc w:val="left"/>
            </w:pPr>
            <w:r>
              <w:tab/>
            </w:r>
            <w:r>
              <w:tab/>
            </w:r>
            <w:r>
              <w:tab/>
            </w:r>
            <w:r>
              <w:tab/>
            </w:r>
            <w:r>
              <w:tab/>
            </w:r>
            <w:r w:rsidR="0000486C">
              <w:t>std::chrono::duration_cast&lt;std::chrono::microseconds&gt;(end - begin).count()) / 1000000.);</w:t>
            </w:r>
          </w:p>
          <w:p w14:paraId="00F0C73A" w14:textId="77777777" w:rsidR="0000486C" w:rsidRDefault="0000486C" w:rsidP="0000486C">
            <w:pPr>
              <w:pStyle w:val="2-"/>
            </w:pPr>
            <w:r>
              <w:tab/>
            </w:r>
            <w:r>
              <w:tab/>
              <w:t>printf("Read-WriteLock:rlock * %d = %.6f sec\n", TEST_TIMES, duration);</w:t>
            </w:r>
          </w:p>
          <w:p w14:paraId="3017AEF3" w14:textId="77777777" w:rsidR="0000486C" w:rsidRDefault="0000486C" w:rsidP="0000486C">
            <w:pPr>
              <w:pStyle w:val="2-"/>
            </w:pPr>
            <w:r>
              <w:tab/>
              <w:t>}</w:t>
            </w:r>
          </w:p>
          <w:p w14:paraId="179F6092" w14:textId="77777777" w:rsidR="0000486C" w:rsidRDefault="0000486C" w:rsidP="0000486C">
            <w:pPr>
              <w:pStyle w:val="2-"/>
            </w:pPr>
          </w:p>
          <w:p w14:paraId="5DC1A7D5" w14:textId="0B9E5104" w:rsidR="00F037BC" w:rsidRDefault="0000486C" w:rsidP="0000486C">
            <w:pPr>
              <w:pStyle w:val="2-"/>
              <w:rPr>
                <w:color w:val="00B050"/>
              </w:rPr>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③：「必要に応じてリードロック」のテスト</w:t>
            </w:r>
          </w:p>
          <w:p w14:paraId="5396C6F7" w14:textId="6150DEE0" w:rsidR="00F037BC" w:rsidRPr="00F037BC" w:rsidRDefault="00F037BC" w:rsidP="0000486C">
            <w:pPr>
              <w:pStyle w:val="2-"/>
              <w:rPr>
                <w:color w:val="00B050"/>
              </w:rPr>
            </w:pPr>
            <w:r>
              <w:rPr>
                <w:color w:val="00B050"/>
              </w:rPr>
              <w:tab/>
              <w:t>//※このケースでは全てロックがスルーされる</w:t>
            </w:r>
          </w:p>
          <w:p w14:paraId="6F83C3DC" w14:textId="77777777" w:rsidR="0000486C" w:rsidRDefault="0000486C" w:rsidP="0000486C">
            <w:pPr>
              <w:pStyle w:val="2-"/>
            </w:pPr>
            <w:r>
              <w:tab/>
              <w:t>{</w:t>
            </w:r>
          </w:p>
          <w:p w14:paraId="2CFDB739" w14:textId="77777777" w:rsidR="0000486C" w:rsidRDefault="0000486C" w:rsidP="0000486C">
            <w:pPr>
              <w:pStyle w:val="2-"/>
            </w:pPr>
            <w:r>
              <w:tab/>
            </w:r>
            <w:r>
              <w:tab/>
            </w:r>
            <w:r w:rsidRPr="00196AA6">
              <w:rPr>
                <w:color w:val="FF0000"/>
              </w:rPr>
              <w:t>CThreadID</w:t>
            </w:r>
            <w:r>
              <w:t xml:space="preserve"> current_thread_id;</w:t>
            </w:r>
          </w:p>
          <w:p w14:paraId="1C6AD98E" w14:textId="77777777" w:rsidR="0000486C" w:rsidRDefault="0000486C" w:rsidP="0000486C">
            <w:pPr>
              <w:pStyle w:val="2-"/>
            </w:pPr>
            <w:r>
              <w:tab/>
            </w:r>
            <w:r>
              <w:tab/>
              <w:t>auto begin = std::chrono::high_resolution_clock::now();</w:t>
            </w:r>
          </w:p>
          <w:p w14:paraId="4A28D9E1" w14:textId="77777777" w:rsidR="0000486C" w:rsidRDefault="0000486C" w:rsidP="0000486C">
            <w:pPr>
              <w:pStyle w:val="2-"/>
            </w:pPr>
            <w:r>
              <w:tab/>
            </w:r>
            <w:r>
              <w:tab/>
              <w:t>static const int TEST_TIMES = 10000000;</w:t>
            </w:r>
          </w:p>
          <w:p w14:paraId="1C3B568C" w14:textId="77777777" w:rsidR="0000486C" w:rsidRDefault="0000486C" w:rsidP="0000486C">
            <w:pPr>
              <w:pStyle w:val="2-"/>
            </w:pPr>
            <w:r>
              <w:tab/>
            </w:r>
            <w:r>
              <w:tab/>
              <w:t>for (int i = 0; i &lt; TEST_TIMES; ++i)</w:t>
            </w:r>
          </w:p>
          <w:p w14:paraId="2B73E91D" w14:textId="77777777" w:rsidR="0000486C" w:rsidRDefault="0000486C" w:rsidP="0000486C">
            <w:pPr>
              <w:pStyle w:val="2-"/>
            </w:pPr>
            <w:r>
              <w:tab/>
            </w:r>
            <w:r>
              <w:tab/>
              <w:t>{</w:t>
            </w:r>
          </w:p>
          <w:p w14:paraId="18C2D67A" w14:textId="77777777" w:rsidR="0000486C" w:rsidRDefault="0000486C" w:rsidP="0000486C">
            <w:pPr>
              <w:pStyle w:val="2-"/>
            </w:pPr>
            <w:r>
              <w:tab/>
            </w:r>
            <w:r>
              <w:tab/>
            </w:r>
            <w:r>
              <w:tab/>
            </w:r>
            <w:r w:rsidRPr="00196AA6">
              <w:rPr>
                <w:color w:val="FF0000"/>
              </w:rPr>
              <w:t xml:space="preserve">CRWLockR_AsNecessary </w:t>
            </w:r>
            <w:r>
              <w:t>lock(</w:t>
            </w:r>
            <w:r w:rsidRPr="00196AA6">
              <w:rPr>
                <w:color w:val="FF0000"/>
              </w:rPr>
              <w:t>s_lock, current_thread_id</w:t>
            </w:r>
            <w:r>
              <w:t>);</w:t>
            </w:r>
          </w:p>
          <w:p w14:paraId="05AAD11A" w14:textId="77777777" w:rsidR="0000486C" w:rsidRDefault="0000486C" w:rsidP="0000486C">
            <w:pPr>
              <w:pStyle w:val="2-"/>
            </w:pPr>
            <w:r>
              <w:rPr>
                <w:rFonts w:hint="eastAsia"/>
              </w:rPr>
              <w:tab/>
            </w:r>
            <w:r>
              <w:rPr>
                <w:rFonts w:hint="eastAsia"/>
              </w:rPr>
              <w:tab/>
            </w:r>
            <w:r w:rsidRPr="00196AA6">
              <w:rPr>
                <w:rFonts w:hint="eastAsia"/>
                <w:color w:val="00B050"/>
              </w:rPr>
              <w:t>//</w:t>
            </w:r>
            <w:r>
              <w:rPr>
                <w:rFonts w:hint="eastAsia"/>
              </w:rPr>
              <w:tab/>
            </w:r>
            <w:r w:rsidRPr="00196AA6">
              <w:rPr>
                <w:rFonts w:hint="eastAsia"/>
                <w:color w:val="FF0000"/>
              </w:rPr>
              <w:t>CRWLockR_AsNecessary</w:t>
            </w:r>
            <w:r>
              <w:rPr>
                <w:rFonts w:hint="eastAsia"/>
              </w:rPr>
              <w:t xml:space="preserve"> </w:t>
            </w:r>
            <w:r w:rsidRPr="00196AA6">
              <w:rPr>
                <w:rFonts w:hint="eastAsia"/>
                <w:color w:val="00B050"/>
              </w:rPr>
              <w:t>lock(</w:t>
            </w:r>
            <w:r w:rsidRPr="00196AA6">
              <w:rPr>
                <w:rFonts w:hint="eastAsia"/>
                <w:color w:val="FF0000"/>
              </w:rPr>
              <w:t>s_lock</w:t>
            </w:r>
            <w:r w:rsidRPr="00196AA6">
              <w:rPr>
                <w:rFonts w:hint="eastAsia"/>
                <w:color w:val="00B050"/>
              </w:rPr>
              <w:t>);//※スレッドIDの指定を省略したら現在のスレッドとして処理する</w:t>
            </w:r>
          </w:p>
          <w:p w14:paraId="05249091" w14:textId="77777777" w:rsidR="0000486C" w:rsidRDefault="0000486C" w:rsidP="0000486C">
            <w:pPr>
              <w:pStyle w:val="2-"/>
            </w:pPr>
            <w:r>
              <w:tab/>
            </w:r>
            <w:r>
              <w:tab/>
            </w:r>
            <w:r>
              <w:tab/>
              <w:t>lock</w:t>
            </w:r>
            <w:r w:rsidRPr="00196AA6">
              <w:rPr>
                <w:color w:val="FF0000"/>
              </w:rPr>
              <w:t>.unlock()</w:t>
            </w:r>
            <w:r>
              <w:t>;</w:t>
            </w:r>
          </w:p>
          <w:p w14:paraId="66CAAE0A" w14:textId="77777777" w:rsidR="0000486C" w:rsidRDefault="0000486C" w:rsidP="0000486C">
            <w:pPr>
              <w:pStyle w:val="2-"/>
            </w:pPr>
            <w:r>
              <w:tab/>
            </w:r>
            <w:r>
              <w:tab/>
              <w:t>}</w:t>
            </w:r>
          </w:p>
          <w:p w14:paraId="0883ABA6" w14:textId="77777777" w:rsidR="0000486C" w:rsidRDefault="0000486C" w:rsidP="0000486C">
            <w:pPr>
              <w:pStyle w:val="2-"/>
            </w:pPr>
            <w:r>
              <w:tab/>
            </w:r>
            <w:r>
              <w:tab/>
              <w:t>auto end = std::chrono::high_resolution_clock::now();</w:t>
            </w:r>
          </w:p>
          <w:p w14:paraId="6B329165" w14:textId="77777777" w:rsidR="00196AA6" w:rsidRDefault="0000486C" w:rsidP="00196AA6">
            <w:pPr>
              <w:pStyle w:val="2-"/>
              <w:jc w:val="left"/>
            </w:pPr>
            <w:r>
              <w:tab/>
            </w:r>
            <w:r>
              <w:tab/>
              <w:t>auto duration = static_cast&lt;float&gt;(static_cast&lt;double&gt;(</w:t>
            </w:r>
          </w:p>
          <w:p w14:paraId="3E5CB601" w14:textId="57136A9D" w:rsidR="0000486C" w:rsidRDefault="00196AA6" w:rsidP="00196AA6">
            <w:pPr>
              <w:pStyle w:val="2-"/>
              <w:jc w:val="left"/>
            </w:pPr>
            <w:r>
              <w:tab/>
            </w:r>
            <w:r>
              <w:tab/>
            </w:r>
            <w:r>
              <w:tab/>
            </w:r>
            <w:r>
              <w:tab/>
            </w:r>
            <w:r>
              <w:tab/>
            </w:r>
            <w:r w:rsidR="0000486C">
              <w:t>std::chrono::duration_cast&lt;std::chrono::microseconds&gt;(end - begin).count()) / 1000000.);</w:t>
            </w:r>
          </w:p>
          <w:p w14:paraId="05BF0EC5" w14:textId="77777777" w:rsidR="0000486C" w:rsidRDefault="0000486C" w:rsidP="0000486C">
            <w:pPr>
              <w:pStyle w:val="2-"/>
            </w:pPr>
            <w:r>
              <w:tab/>
            </w:r>
            <w:r>
              <w:tab/>
              <w:t>printf("Read-WriteLock:rlockAsNecessary * %d = %.6f sec\n", TEST_TIMES, duration);</w:t>
            </w:r>
          </w:p>
          <w:p w14:paraId="0DA65D35" w14:textId="77777777" w:rsidR="0000486C" w:rsidRDefault="0000486C" w:rsidP="0000486C">
            <w:pPr>
              <w:pStyle w:val="2-"/>
            </w:pPr>
            <w:r>
              <w:tab/>
              <w:t>}</w:t>
            </w:r>
          </w:p>
          <w:p w14:paraId="629E50F6" w14:textId="77777777" w:rsidR="00673C4F" w:rsidRPr="00673C4F" w:rsidRDefault="00673C4F" w:rsidP="00673C4F">
            <w:pPr>
              <w:pStyle w:val="2-"/>
              <w:rPr>
                <w:color w:val="00B050"/>
              </w:rPr>
            </w:pPr>
          </w:p>
          <w:p w14:paraId="6E94EA1F" w14:textId="77777777" w:rsidR="00673C4F" w:rsidRPr="00673C4F" w:rsidRDefault="00673C4F" w:rsidP="00673C4F">
            <w:pPr>
              <w:pStyle w:val="2-"/>
              <w:rPr>
                <w:color w:val="00B050"/>
              </w:rPr>
            </w:pPr>
            <w:r w:rsidRPr="00673C4F">
              <w:rPr>
                <w:color w:val="00B050"/>
              </w:rPr>
              <w:tab/>
              <w:t>//--------------------------------------------------------------------------------</w:t>
            </w:r>
          </w:p>
          <w:p w14:paraId="61E691A8" w14:textId="77777777" w:rsidR="00673C4F" w:rsidRPr="00673C4F" w:rsidRDefault="00673C4F" w:rsidP="00673C4F">
            <w:pPr>
              <w:pStyle w:val="2-"/>
              <w:rPr>
                <w:color w:val="00B050"/>
              </w:rPr>
            </w:pPr>
          </w:p>
          <w:p w14:paraId="656ED789" w14:textId="77777777" w:rsidR="00673C4F" w:rsidRPr="00673C4F" w:rsidRDefault="00673C4F" w:rsidP="00673C4F">
            <w:pPr>
              <w:pStyle w:val="2-"/>
              <w:rPr>
                <w:color w:val="00B050"/>
              </w:rPr>
            </w:pPr>
            <w:r w:rsidRPr="00673C4F">
              <w:rPr>
                <w:rFonts w:hint="eastAsia"/>
                <w:color w:val="00B050"/>
              </w:rPr>
              <w:tab/>
              <w:t>//ロックオブジェクト使用方法サンプル</w:t>
            </w:r>
          </w:p>
          <w:p w14:paraId="684F861F" w14:textId="77777777" w:rsidR="00673C4F" w:rsidRDefault="00673C4F" w:rsidP="00673C4F">
            <w:pPr>
              <w:pStyle w:val="2-"/>
            </w:pPr>
            <w:r>
              <w:tab/>
              <w:t>{</w:t>
            </w:r>
          </w:p>
          <w:p w14:paraId="4DD94DE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リードロック」の記述パターン</w:t>
            </w:r>
          </w:p>
          <w:p w14:paraId="248F177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20845467"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2(</w:t>
            </w:r>
            <w:r w:rsidRPr="00862B6B">
              <w:rPr>
                <w:rFonts w:hint="eastAsia"/>
                <w:color w:val="FF0000"/>
              </w:rPr>
              <w:t>s_lock.rLock()</w:t>
            </w:r>
            <w:r>
              <w:rPr>
                <w:rFonts w:hint="eastAsia"/>
              </w:rPr>
              <w:t xml:space="preserve">); </w:t>
            </w:r>
            <w:r w:rsidRPr="00673C4F">
              <w:rPr>
                <w:rFonts w:hint="eastAsia"/>
                <w:color w:val="00B050"/>
              </w:rPr>
              <w:t>//パターン②：rLock() メソッドでロック</w:t>
            </w:r>
          </w:p>
          <w:p w14:paraId="0FA6A5E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3 = </w:t>
            </w:r>
            <w:r w:rsidRPr="00862B6B">
              <w:rPr>
                <w:rFonts w:hint="eastAsia"/>
                <w:color w:val="FF0000"/>
              </w:rPr>
              <w:t>s_lock.rLock()</w:t>
            </w:r>
            <w:r>
              <w:rPr>
                <w:rFonts w:hint="eastAsia"/>
              </w:rPr>
              <w:t>;</w:t>
            </w:r>
            <w:r w:rsidRPr="00673C4F">
              <w:rPr>
                <w:rFonts w:hint="eastAsia"/>
                <w:color w:val="00B050"/>
              </w:rPr>
              <w:t>//パターン③：rLock() メソッドでロック　※代入演算子使用</w:t>
            </w:r>
          </w:p>
          <w:p w14:paraId="0738128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rLock()</w:t>
            </w:r>
            <w:r>
              <w:rPr>
                <w:rFonts w:hint="eastAsia"/>
              </w:rPr>
              <w:t xml:space="preserve">;   </w:t>
            </w:r>
            <w:r w:rsidRPr="00673C4F">
              <w:rPr>
                <w:rFonts w:hint="eastAsia"/>
                <w:color w:val="00B050"/>
              </w:rPr>
              <w:t xml:space="preserve"> //パターン④：rLock() メソッドでロック　※auto型使用</w:t>
            </w:r>
          </w:p>
          <w:p w14:paraId="0D2C471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76B0536F"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解除する</w:t>
            </w:r>
          </w:p>
          <w:p w14:paraId="657DC2DB" w14:textId="77777777" w:rsidR="00673C4F" w:rsidRDefault="00673C4F" w:rsidP="00673C4F">
            <w:pPr>
              <w:pStyle w:val="2-"/>
            </w:pPr>
            <w:r>
              <w:tab/>
              <w:t>}</w:t>
            </w:r>
          </w:p>
          <w:p w14:paraId="24A93D60" w14:textId="77777777" w:rsidR="00673C4F" w:rsidRDefault="00673C4F" w:rsidP="00673C4F">
            <w:pPr>
              <w:pStyle w:val="2-"/>
            </w:pPr>
            <w:r>
              <w:tab/>
              <w:t>{</w:t>
            </w:r>
          </w:p>
          <w:p w14:paraId="0BA4625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必要に応じてリードロック」の記述パターン</w:t>
            </w:r>
          </w:p>
          <w:p w14:paraId="3C5D94F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6D28E77A" w14:textId="6F343558"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2(</w:t>
            </w:r>
            <w:r w:rsidRPr="00862B6B">
              <w:rPr>
                <w:rFonts w:hint="eastAsia"/>
                <w:color w:val="FF0000"/>
              </w:rPr>
              <w:t>s_lock.rLockAsNecessary()</w:t>
            </w:r>
            <w:r>
              <w:rPr>
                <w:rFonts w:hint="eastAsia"/>
              </w:rPr>
              <w:t xml:space="preserve">); </w:t>
            </w:r>
            <w:r w:rsidRPr="00673C4F">
              <w:rPr>
                <w:rFonts w:hint="eastAsia"/>
                <w:color w:val="00B050"/>
              </w:rPr>
              <w:t>//パターン②：</w:t>
            </w:r>
            <w:r w:rsidRPr="00673C4F">
              <w:rPr>
                <w:color w:val="00B050"/>
              </w:rPr>
              <w:t>rLockAsNecessary</w:t>
            </w:r>
            <w:r w:rsidRPr="00673C4F">
              <w:rPr>
                <w:rFonts w:hint="eastAsia"/>
                <w:color w:val="00B050"/>
              </w:rPr>
              <w:t xml:space="preserve"> () メソッドでロック</w:t>
            </w:r>
          </w:p>
          <w:p w14:paraId="3E1905D5"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 xml:space="preserve">CRWLockR_AsNecessary </w:t>
            </w:r>
            <w:r>
              <w:rPr>
                <w:rFonts w:hint="eastAsia"/>
              </w:rPr>
              <w:t>lock3 =</w:t>
            </w:r>
            <w:r w:rsidRPr="00862B6B">
              <w:rPr>
                <w:rFonts w:hint="eastAsia"/>
                <w:color w:val="FF0000"/>
              </w:rPr>
              <w:t xml:space="preserve"> s_lock.rLockAsNecessary()</w:t>
            </w:r>
            <w:r>
              <w:rPr>
                <w:rFonts w:hint="eastAsia"/>
              </w:rPr>
              <w:t>;</w:t>
            </w:r>
            <w:r w:rsidRPr="00673C4F">
              <w:rPr>
                <w:rFonts w:hint="eastAsia"/>
                <w:color w:val="00B050"/>
              </w:rPr>
              <w:t>//パターン③：</w:t>
            </w:r>
            <w:r w:rsidRPr="00673C4F">
              <w:rPr>
                <w:color w:val="00B050"/>
              </w:rPr>
              <w:t>rLockAsNecessary</w:t>
            </w:r>
            <w:r w:rsidRPr="00673C4F">
              <w:rPr>
                <w:rFonts w:hint="eastAsia"/>
                <w:color w:val="00B050"/>
              </w:rPr>
              <w:t xml:space="preserve"> () メソッドでロック</w:t>
            </w:r>
          </w:p>
          <w:p w14:paraId="5545170D" w14:textId="166BB155" w:rsidR="00673C4F" w:rsidRDefault="00673C4F" w:rsidP="00673C4F">
            <w:pPr>
              <w:pStyle w:val="2-"/>
            </w:pPr>
            <w:r w:rsidRPr="00673C4F">
              <w:rPr>
                <w:color w:val="00B050"/>
              </w:rPr>
              <w:lastRenderedPageBreak/>
              <w:tab/>
            </w:r>
            <w:r w:rsidRPr="00673C4F">
              <w:rPr>
                <w:color w:val="00B050"/>
              </w:rPr>
              <w:tab/>
              <w:t xml:space="preserve">                                                       //                                </w:t>
            </w:r>
            <w:r w:rsidRPr="00673C4F">
              <w:rPr>
                <w:rFonts w:hint="eastAsia"/>
                <w:color w:val="00B050"/>
              </w:rPr>
              <w:t>※代入演算子使用</w:t>
            </w:r>
          </w:p>
          <w:p w14:paraId="7B4EABEA"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s_lock</w:t>
            </w:r>
            <w:r w:rsidRPr="00862B6B">
              <w:rPr>
                <w:rFonts w:hint="eastAsia"/>
                <w:color w:val="FF0000"/>
              </w:rPr>
              <w:t>.rLockAsNecessary()</w:t>
            </w:r>
            <w:r>
              <w:rPr>
                <w:rFonts w:hint="eastAsia"/>
              </w:rPr>
              <w:t xml:space="preserve">;                </w:t>
            </w:r>
            <w:r w:rsidRPr="00673C4F">
              <w:rPr>
                <w:rFonts w:hint="eastAsia"/>
                <w:color w:val="00B050"/>
              </w:rPr>
              <w:t>//パターン④：</w:t>
            </w:r>
            <w:r w:rsidRPr="00673C4F">
              <w:rPr>
                <w:color w:val="00B050"/>
              </w:rPr>
              <w:t>rLockAsNecessary</w:t>
            </w:r>
            <w:r w:rsidRPr="00673C4F">
              <w:rPr>
                <w:rFonts w:hint="eastAsia"/>
                <w:color w:val="00B050"/>
              </w:rPr>
              <w:t xml:space="preserve"> () メソッドでロック</w:t>
            </w:r>
          </w:p>
          <w:p w14:paraId="56921E92" w14:textId="1A243E65" w:rsidR="00673C4F" w:rsidRPr="00673C4F" w:rsidRDefault="00673C4F" w:rsidP="00673C4F">
            <w:pPr>
              <w:pStyle w:val="2-"/>
              <w:rPr>
                <w:color w:val="00B050"/>
              </w:rPr>
            </w:pPr>
            <w:r w:rsidRPr="00673C4F">
              <w:rPr>
                <w:color w:val="00B050"/>
              </w:rPr>
              <w:tab/>
            </w:r>
            <w:r w:rsidRPr="00673C4F">
              <w:rPr>
                <w:color w:val="00B050"/>
              </w:rPr>
              <w:tab/>
              <w:t xml:space="preserve">                                                       //                                </w:t>
            </w:r>
            <w:r w:rsidRPr="00673C4F">
              <w:rPr>
                <w:rFonts w:hint="eastAsia"/>
                <w:color w:val="00B050"/>
              </w:rPr>
              <w:t>※auto型使用</w:t>
            </w:r>
          </w:p>
          <w:p w14:paraId="3EABA081"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59394A0E"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解除する</w:t>
            </w:r>
          </w:p>
          <w:p w14:paraId="05DAE916" w14:textId="77777777" w:rsidR="00673C4F" w:rsidRDefault="00673C4F" w:rsidP="00673C4F">
            <w:pPr>
              <w:pStyle w:val="2-"/>
            </w:pPr>
            <w:r>
              <w:tab/>
              <w:t>}</w:t>
            </w:r>
          </w:p>
          <w:p w14:paraId="3A2C96FB" w14:textId="77777777" w:rsidR="00673C4F" w:rsidRDefault="00673C4F" w:rsidP="00673C4F">
            <w:pPr>
              <w:pStyle w:val="2-"/>
            </w:pPr>
            <w:r>
              <w:tab/>
              <w:t>{</w:t>
            </w:r>
          </w:p>
          <w:p w14:paraId="5BA8F88B"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ライトロック」の記述パターン</w:t>
            </w:r>
          </w:p>
          <w:p w14:paraId="7C53D2C5"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36C9CD72" w14:textId="4E5038EA" w:rsidR="00673C4F" w:rsidRDefault="00673C4F" w:rsidP="00673C4F">
            <w:pPr>
              <w:pStyle w:val="2-"/>
            </w:pPr>
            <w:r>
              <w:tab/>
            </w:r>
            <w:r>
              <w:tab/>
              <w:t>lock1.unlock();</w:t>
            </w:r>
          </w:p>
          <w:p w14:paraId="76DB6E3F"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2(</w:t>
            </w:r>
            <w:r w:rsidRPr="00862B6B">
              <w:rPr>
                <w:rFonts w:hint="eastAsia"/>
                <w:color w:val="FF0000"/>
              </w:rPr>
              <w:t>s_lock.wLock()</w:t>
            </w:r>
            <w:r>
              <w:rPr>
                <w:rFonts w:hint="eastAsia"/>
              </w:rPr>
              <w:t xml:space="preserve">); </w:t>
            </w:r>
            <w:r w:rsidRPr="00673C4F">
              <w:rPr>
                <w:rFonts w:hint="eastAsia"/>
                <w:color w:val="00B050"/>
              </w:rPr>
              <w:t>//パターン②：rLock() メソッドでロック</w:t>
            </w:r>
          </w:p>
          <w:p w14:paraId="5B214CF0" w14:textId="77777777" w:rsidR="00673C4F" w:rsidRDefault="00673C4F" w:rsidP="00673C4F">
            <w:pPr>
              <w:pStyle w:val="2-"/>
            </w:pPr>
            <w:r>
              <w:tab/>
            </w:r>
            <w:r>
              <w:tab/>
              <w:t>lock2.unlock();</w:t>
            </w:r>
          </w:p>
          <w:p w14:paraId="27917C50"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3 = </w:t>
            </w:r>
            <w:r w:rsidRPr="00862B6B">
              <w:rPr>
                <w:rFonts w:hint="eastAsia"/>
                <w:color w:val="FF0000"/>
              </w:rPr>
              <w:t>s_lock.wLock()</w:t>
            </w:r>
            <w:r>
              <w:rPr>
                <w:rFonts w:hint="eastAsia"/>
              </w:rPr>
              <w:t>;</w:t>
            </w:r>
            <w:r w:rsidRPr="00673C4F">
              <w:rPr>
                <w:rFonts w:hint="eastAsia"/>
                <w:color w:val="00B050"/>
              </w:rPr>
              <w:t>//パターン③：rLock() メソッドでロック　※代入演算子使用</w:t>
            </w:r>
          </w:p>
          <w:p w14:paraId="135ADCD6" w14:textId="77777777" w:rsidR="00673C4F" w:rsidRDefault="00673C4F" w:rsidP="00673C4F">
            <w:pPr>
              <w:pStyle w:val="2-"/>
            </w:pPr>
            <w:r>
              <w:tab/>
            </w:r>
            <w:r>
              <w:tab/>
              <w:t>lock3.unlock();</w:t>
            </w:r>
          </w:p>
          <w:p w14:paraId="1FD6B411"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wLock()</w:t>
            </w:r>
            <w:r>
              <w:rPr>
                <w:rFonts w:hint="eastAsia"/>
              </w:rPr>
              <w:t xml:space="preserve">;    </w:t>
            </w:r>
            <w:r w:rsidRPr="00673C4F">
              <w:rPr>
                <w:rFonts w:hint="eastAsia"/>
                <w:color w:val="00B050"/>
              </w:rPr>
              <w:t>//パターン④：rLock() メソッドでロック　※auto型使用</w:t>
            </w:r>
          </w:p>
          <w:p w14:paraId="0AC6BE1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いずれも、明示的に .unlock() メソッドを呼ばなくても、</w:t>
            </w:r>
          </w:p>
          <w:p w14:paraId="0577C1B1" w14:textId="77777777" w:rsid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解除する</w:t>
            </w:r>
          </w:p>
          <w:p w14:paraId="03C0E6D6" w14:textId="77777777" w:rsidR="00E22BC1" w:rsidRDefault="00E22BC1" w:rsidP="00673C4F">
            <w:pPr>
              <w:pStyle w:val="2-"/>
              <w:rPr>
                <w:color w:val="00B050"/>
              </w:rPr>
            </w:pPr>
            <w:r>
              <w:rPr>
                <w:color w:val="00B050"/>
              </w:rPr>
              <w:tab/>
            </w:r>
            <w:r>
              <w:rPr>
                <w:color w:val="00B050"/>
              </w:rPr>
              <w:tab/>
              <w:t>//※ライトロックは多重呼び出しでデッドロックするので、上のサンプルでは明示的なアンロックを併用している</w:t>
            </w:r>
          </w:p>
          <w:p w14:paraId="4252723A" w14:textId="5E4E5966" w:rsidR="0000486C" w:rsidRDefault="00673C4F" w:rsidP="00673C4F">
            <w:pPr>
              <w:pStyle w:val="2-"/>
            </w:pPr>
            <w:r>
              <w:tab/>
              <w:t>}</w:t>
            </w:r>
          </w:p>
          <w:p w14:paraId="7EC87D6F" w14:textId="77777777" w:rsidR="00673C4F" w:rsidRDefault="00673C4F" w:rsidP="00673C4F">
            <w:pPr>
              <w:pStyle w:val="2-"/>
            </w:pPr>
          </w:p>
          <w:p w14:paraId="6FF4E8D8" w14:textId="77777777" w:rsidR="0000486C" w:rsidRDefault="0000486C" w:rsidP="0000486C">
            <w:pPr>
              <w:pStyle w:val="2-"/>
            </w:pPr>
            <w:r>
              <w:tab/>
              <w:t>return EXIT_SUCCESS;</w:t>
            </w:r>
          </w:p>
          <w:p w14:paraId="1B149387" w14:textId="21959524" w:rsidR="007F7ED6" w:rsidRPr="00A95051" w:rsidRDefault="0000486C" w:rsidP="0000486C">
            <w:pPr>
              <w:pStyle w:val="2-"/>
            </w:pPr>
            <w:r>
              <w:t>}</w:t>
            </w:r>
          </w:p>
        </w:tc>
      </w:tr>
    </w:tbl>
    <w:p w14:paraId="14F2956E" w14:textId="62F0844B" w:rsidR="003E7F4B" w:rsidRPr="00196AA6" w:rsidRDefault="00196AA6" w:rsidP="00196AA6">
      <w:pPr>
        <w:pStyle w:val="a8"/>
        <w:keepNext/>
        <w:widowControl/>
        <w:ind w:firstLine="283"/>
        <w:rPr>
          <w:color w:val="FF0000"/>
        </w:rPr>
      </w:pPr>
      <w:r w:rsidRPr="00196AA6">
        <w:rPr>
          <w:rFonts w:hint="eastAsia"/>
          <w:color w:val="FF000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96AA6" w14:paraId="255DBD99" w14:textId="77777777" w:rsidTr="00BD4D88">
        <w:tc>
          <w:tcPr>
            <w:tcW w:w="8494" w:type="dxa"/>
          </w:tcPr>
          <w:p w14:paraId="03C04019" w14:textId="1DE3DEC3" w:rsidR="00EF2FEF" w:rsidRPr="00EF2FEF" w:rsidRDefault="00EF2FEF" w:rsidP="00EF2FEF">
            <w:pPr>
              <w:pStyle w:val="2-"/>
              <w:rPr>
                <w:color w:val="auto"/>
              </w:rPr>
            </w:pPr>
            <w:r w:rsidRPr="00EF2FEF">
              <w:rPr>
                <w:rFonts w:hint="eastAsia"/>
                <w:color w:val="auto"/>
              </w:rPr>
              <w:t>- begin:(R)太郎 -</w:t>
            </w:r>
          </w:p>
          <w:p w14:paraId="0167A7FF" w14:textId="77777777" w:rsidR="00EF2FEF" w:rsidRPr="00EF2FEF" w:rsidRDefault="00EF2FEF" w:rsidP="00EF2FEF">
            <w:pPr>
              <w:pStyle w:val="2-"/>
              <w:rPr>
                <w:color w:val="auto"/>
              </w:rPr>
            </w:pPr>
            <w:r w:rsidRPr="00EF2FEF">
              <w:rPr>
                <w:rFonts w:hint="eastAsia"/>
                <w:color w:val="auto"/>
              </w:rPr>
              <w:t>- begin:(R)次郎 -</w:t>
            </w:r>
          </w:p>
          <w:p w14:paraId="00A49BDC" w14:textId="77777777" w:rsidR="00EF2FEF" w:rsidRPr="00EF2FEF" w:rsidRDefault="00EF2FEF" w:rsidP="00EF2FEF">
            <w:pPr>
              <w:pStyle w:val="2-"/>
              <w:rPr>
                <w:color w:val="auto"/>
              </w:rPr>
            </w:pPr>
            <w:r w:rsidRPr="00EF2FEF">
              <w:rPr>
                <w:rFonts w:hint="eastAsia"/>
                <w:color w:val="auto"/>
              </w:rPr>
              <w:t>- begin:(R)三郎 -</w:t>
            </w:r>
          </w:p>
          <w:p w14:paraId="45FBFF92" w14:textId="77777777" w:rsidR="00EF2FEF" w:rsidRPr="00EF2FEF" w:rsidRDefault="00EF2FEF" w:rsidP="00EF2FEF">
            <w:pPr>
              <w:pStyle w:val="2-"/>
              <w:rPr>
                <w:color w:val="auto"/>
              </w:rPr>
            </w:pPr>
            <w:r w:rsidRPr="00EF2FEF">
              <w:rPr>
                <w:rFonts w:hint="eastAsia"/>
                <w:color w:val="auto"/>
              </w:rPr>
              <w:t>- begin:(W)松子 -</w:t>
            </w:r>
          </w:p>
          <w:p w14:paraId="6F884F4D" w14:textId="77777777" w:rsidR="00EF2FEF" w:rsidRPr="00EF2FEF" w:rsidRDefault="00EF2FEF" w:rsidP="00EF2FEF">
            <w:pPr>
              <w:pStyle w:val="2-"/>
              <w:rPr>
                <w:color w:val="auto"/>
              </w:rPr>
            </w:pPr>
            <w:r w:rsidRPr="00EF2FEF">
              <w:rPr>
                <w:rFonts w:hint="eastAsia"/>
                <w:color w:val="auto"/>
              </w:rPr>
              <w:t>- begin:(W)竹子 -</w:t>
            </w:r>
          </w:p>
          <w:p w14:paraId="5B572499" w14:textId="77777777" w:rsidR="00EF2FEF" w:rsidRPr="00EF2FEF" w:rsidRDefault="00EF2FEF" w:rsidP="00EF2FEF">
            <w:pPr>
              <w:pStyle w:val="2-"/>
              <w:rPr>
                <w:color w:val="auto"/>
              </w:rPr>
            </w:pPr>
            <w:r w:rsidRPr="00EF2FEF">
              <w:rPr>
                <w:rFonts w:hint="eastAsia"/>
                <w:color w:val="auto"/>
              </w:rPr>
              <w:t>- begin:(W)梅子 -</w:t>
            </w:r>
          </w:p>
          <w:p w14:paraId="3923E384" w14:textId="77777777" w:rsidR="00EF2FEF" w:rsidRPr="00EF2FEF" w:rsidRDefault="00EF2FEF" w:rsidP="00EF2FEF">
            <w:pPr>
              <w:pStyle w:val="2-"/>
              <w:rPr>
                <w:color w:val="auto"/>
              </w:rPr>
            </w:pPr>
            <w:r w:rsidRPr="00EF2FEF">
              <w:rPr>
                <w:rFonts w:hint="eastAsia"/>
                <w:color w:val="auto"/>
              </w:rPr>
              <w:t>(W)松子: [BEFORE] commonData=0, tlsData=0</w:t>
            </w:r>
          </w:p>
          <w:p w14:paraId="30DC01F1" w14:textId="2B954DE1"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1, tlsData=1</w:t>
            </w:r>
            <w:r>
              <w:rPr>
                <w:color w:val="auto"/>
              </w:rPr>
              <w:tab/>
            </w:r>
            <w:r w:rsidRPr="00B979DA">
              <w:rPr>
                <w:rFonts w:hint="eastAsia"/>
                <w:color w:val="FF0000"/>
              </w:rPr>
              <w:t>←</w:t>
            </w:r>
            <w:r>
              <w:rPr>
                <w:rFonts w:hint="eastAsia"/>
                <w:color w:val="FF0000"/>
              </w:rPr>
              <w:t>ライトロック中は完全に排他（完了）</w:t>
            </w:r>
          </w:p>
          <w:p w14:paraId="03433CDE" w14:textId="77777777" w:rsidR="00EF2FEF" w:rsidRPr="00EF2FEF" w:rsidRDefault="00EF2FEF" w:rsidP="00EF2FEF">
            <w:pPr>
              <w:pStyle w:val="2-"/>
              <w:rPr>
                <w:color w:val="auto"/>
              </w:rPr>
            </w:pPr>
            <w:r w:rsidRPr="00EF2FEF">
              <w:rPr>
                <w:rFonts w:hint="eastAsia"/>
                <w:color w:val="auto"/>
              </w:rPr>
              <w:t>(W)梅子: [BEFORE] commonData=1, tlsData=0</w:t>
            </w:r>
          </w:p>
          <w:p w14:paraId="4582BA9C" w14:textId="27282173"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2, tlsData=1</w:t>
            </w:r>
            <w:r>
              <w:rPr>
                <w:color w:val="auto"/>
              </w:rPr>
              <w:tab/>
            </w:r>
            <w:r w:rsidRPr="00B979DA">
              <w:rPr>
                <w:rFonts w:hint="eastAsia"/>
                <w:color w:val="FF0000"/>
              </w:rPr>
              <w:t>←</w:t>
            </w:r>
            <w:r>
              <w:rPr>
                <w:rFonts w:hint="eastAsia"/>
                <w:color w:val="FF0000"/>
              </w:rPr>
              <w:t>ライトロック中は完全に排他（完了）</w:t>
            </w:r>
          </w:p>
          <w:p w14:paraId="433DC1B9" w14:textId="77777777" w:rsidR="00EF2FEF" w:rsidRPr="00EF2FEF" w:rsidRDefault="00EF2FEF" w:rsidP="00EF2FEF">
            <w:pPr>
              <w:pStyle w:val="2-"/>
              <w:rPr>
                <w:color w:val="auto"/>
              </w:rPr>
            </w:pPr>
            <w:r w:rsidRPr="00EF2FEF">
              <w:rPr>
                <w:rFonts w:hint="eastAsia"/>
                <w:color w:val="auto"/>
              </w:rPr>
              <w:t>(W)竹子: [BEFORE] commonData=2, tlsData=0</w:t>
            </w:r>
          </w:p>
          <w:p w14:paraId="333DB8E4" w14:textId="4997EE6D" w:rsidR="00EF2FEF" w:rsidRPr="00EF2FEF" w:rsidRDefault="00EF2FEF" w:rsidP="00EF2FEF">
            <w:pPr>
              <w:pStyle w:val="2-"/>
              <w:rPr>
                <w:color w:val="auto"/>
              </w:rPr>
            </w:pPr>
            <w:r w:rsidRPr="00EF2FEF">
              <w:rPr>
                <w:rFonts w:hint="eastAsia"/>
                <w:color w:val="FF0000"/>
              </w:rPr>
              <w:t>(W)竹子: [AFTER]</w:t>
            </w:r>
            <w:r w:rsidRPr="00EF2FEF">
              <w:rPr>
                <w:rFonts w:hint="eastAsia"/>
                <w:color w:val="auto"/>
              </w:rPr>
              <w:t xml:space="preserve">  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1EABEC5" w14:textId="77777777" w:rsidR="00EF2FEF" w:rsidRPr="00EF2FEF" w:rsidRDefault="00EF2FEF" w:rsidP="00EF2FEF">
            <w:pPr>
              <w:pStyle w:val="2-"/>
              <w:rPr>
                <w:color w:val="auto"/>
              </w:rPr>
            </w:pPr>
            <w:r w:rsidRPr="00EF2FEF">
              <w:rPr>
                <w:rFonts w:hint="eastAsia"/>
                <w:color w:val="auto"/>
              </w:rPr>
              <w:t>(W)松子: [BEFORE] commonData=3, tlsData=1</w:t>
            </w:r>
          </w:p>
          <w:p w14:paraId="05A57166" w14:textId="64A2A788"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36FC03C3" w14:textId="77777777" w:rsidR="00EF2FEF" w:rsidRPr="00EF2FEF" w:rsidRDefault="00EF2FEF" w:rsidP="00EF2FEF">
            <w:pPr>
              <w:pStyle w:val="2-"/>
              <w:rPr>
                <w:color w:val="auto"/>
              </w:rPr>
            </w:pPr>
            <w:r w:rsidRPr="00EF2FEF">
              <w:rPr>
                <w:rFonts w:hint="eastAsia"/>
                <w:color w:val="auto"/>
              </w:rPr>
              <w:t>(R)三郎: [BEFORE] commonData=4, tlsData=0</w:t>
            </w:r>
          </w:p>
          <w:p w14:paraId="7D292208" w14:textId="4308F17F" w:rsidR="00EF2FEF" w:rsidRPr="00EF2FEF" w:rsidRDefault="00EF2FEF" w:rsidP="00EF2FEF">
            <w:pPr>
              <w:pStyle w:val="2-"/>
              <w:rPr>
                <w:color w:val="auto"/>
              </w:rPr>
            </w:pPr>
            <w:r w:rsidRPr="00EF2FEF">
              <w:rPr>
                <w:rFonts w:hint="eastAsia"/>
                <w:color w:val="FF0000"/>
              </w:rPr>
              <w:t>(R)太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2E0B9713" w14:textId="49257425" w:rsidR="00EF2FEF" w:rsidRPr="00EF2FEF" w:rsidRDefault="00EF2FEF" w:rsidP="00EF2FEF">
            <w:pPr>
              <w:pStyle w:val="2-"/>
              <w:rPr>
                <w:color w:val="auto"/>
              </w:rPr>
            </w:pPr>
            <w:r w:rsidRPr="00EF2FEF">
              <w:rPr>
                <w:rFonts w:hint="eastAsia"/>
                <w:color w:val="FF0000"/>
              </w:rPr>
              <w:t>(R)次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0DAF8BA6" w14:textId="77777777" w:rsidR="00EF2FEF" w:rsidRPr="00EF2FEF" w:rsidRDefault="00EF2FEF" w:rsidP="00EF2FEF">
            <w:pPr>
              <w:pStyle w:val="2-"/>
              <w:rPr>
                <w:color w:val="auto"/>
              </w:rPr>
            </w:pPr>
            <w:r w:rsidRPr="00EF2FEF">
              <w:rPr>
                <w:rFonts w:hint="eastAsia"/>
                <w:color w:val="auto"/>
              </w:rPr>
              <w:t>(R)三郎: [AFTER]  commonData=4, tlsData=0</w:t>
            </w:r>
          </w:p>
          <w:p w14:paraId="228D0752" w14:textId="77777777" w:rsidR="00EF2FEF" w:rsidRPr="00EF2FEF" w:rsidRDefault="00EF2FEF" w:rsidP="00EF2FEF">
            <w:pPr>
              <w:pStyle w:val="2-"/>
              <w:rPr>
                <w:color w:val="auto"/>
              </w:rPr>
            </w:pPr>
            <w:r w:rsidRPr="00EF2FEF">
              <w:rPr>
                <w:rFonts w:hint="eastAsia"/>
                <w:color w:val="auto"/>
              </w:rPr>
              <w:t>(R)次郎: [AFTER]  commonData=4, tlsData=0</w:t>
            </w:r>
          </w:p>
          <w:p w14:paraId="175E881E" w14:textId="163B547A" w:rsidR="00EF2FEF" w:rsidRPr="00EF2FEF" w:rsidRDefault="00EF2FEF" w:rsidP="00EF2FEF">
            <w:pPr>
              <w:pStyle w:val="2-"/>
              <w:rPr>
                <w:color w:val="auto"/>
              </w:rPr>
            </w:pPr>
            <w:r w:rsidRPr="00EF2FEF">
              <w:rPr>
                <w:rFonts w:hint="eastAsia"/>
                <w:color w:val="FF0000"/>
              </w:rPr>
              <w:t>(R)太郎: [AFTER]</w:t>
            </w:r>
            <w:r w:rsidRPr="00EF2FEF">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2098AAA3" w14:textId="77777777" w:rsidR="00EF2FEF" w:rsidRPr="00EF2FEF" w:rsidRDefault="00EF2FEF" w:rsidP="00EF2FEF">
            <w:pPr>
              <w:pStyle w:val="2-"/>
              <w:rPr>
                <w:color w:val="auto"/>
              </w:rPr>
            </w:pPr>
            <w:r w:rsidRPr="00EF2FEF">
              <w:rPr>
                <w:rFonts w:hint="eastAsia"/>
                <w:color w:val="auto"/>
              </w:rPr>
              <w:t>(W)松子: [BEFORE] commonData=4, tlsData=2</w:t>
            </w:r>
          </w:p>
          <w:p w14:paraId="1BD6EA7C" w14:textId="471FC964"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5, tlsData=3</w:t>
            </w:r>
            <w:r w:rsidRPr="00B979DA">
              <w:rPr>
                <w:color w:val="FF0000"/>
              </w:rPr>
              <w:tab/>
            </w:r>
            <w:r w:rsidRPr="00B979DA">
              <w:rPr>
                <w:rFonts w:hint="eastAsia"/>
                <w:color w:val="FF0000"/>
              </w:rPr>
              <w:t>←</w:t>
            </w:r>
            <w:r>
              <w:rPr>
                <w:rFonts w:hint="eastAsia"/>
                <w:color w:val="FF0000"/>
              </w:rPr>
              <w:t>ライトロック中は完全に排他（完了）</w:t>
            </w:r>
          </w:p>
          <w:p w14:paraId="1EEE6486" w14:textId="77777777" w:rsidR="00EF2FEF" w:rsidRPr="00EF2FEF" w:rsidRDefault="00EF2FEF" w:rsidP="00EF2FEF">
            <w:pPr>
              <w:pStyle w:val="2-"/>
              <w:rPr>
                <w:color w:val="auto"/>
              </w:rPr>
            </w:pPr>
            <w:r w:rsidRPr="00EF2FEF">
              <w:rPr>
                <w:rFonts w:hint="eastAsia"/>
                <w:color w:val="auto"/>
              </w:rPr>
              <w:t>(W)竹子: [BEFORE] commonData=5, tlsData=1</w:t>
            </w:r>
          </w:p>
          <w:p w14:paraId="3A933B7A" w14:textId="297DE98E"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6, tlsData=2</w:t>
            </w:r>
            <w:r w:rsidRPr="00B979DA">
              <w:rPr>
                <w:color w:val="FF0000"/>
              </w:rPr>
              <w:tab/>
            </w:r>
            <w:r w:rsidRPr="00B979DA">
              <w:rPr>
                <w:rFonts w:hint="eastAsia"/>
                <w:color w:val="FF0000"/>
              </w:rPr>
              <w:t>←</w:t>
            </w:r>
            <w:r>
              <w:rPr>
                <w:rFonts w:hint="eastAsia"/>
                <w:color w:val="FF0000"/>
              </w:rPr>
              <w:t>ライトロック中は完全に排他（完了）</w:t>
            </w:r>
          </w:p>
          <w:p w14:paraId="3D5D8625" w14:textId="77777777" w:rsidR="00EF2FEF" w:rsidRPr="00EF2FEF" w:rsidRDefault="00EF2FEF" w:rsidP="00EF2FEF">
            <w:pPr>
              <w:pStyle w:val="2-"/>
              <w:rPr>
                <w:color w:val="auto"/>
              </w:rPr>
            </w:pPr>
            <w:r w:rsidRPr="00EF2FEF">
              <w:rPr>
                <w:rFonts w:hint="eastAsia"/>
                <w:color w:val="auto"/>
              </w:rPr>
              <w:t>(W)梅子: [BEFORE] commonData=6, tlsData=1</w:t>
            </w:r>
          </w:p>
          <w:p w14:paraId="47F01694" w14:textId="60D8F252"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松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609EFD23" w14:textId="5E75B976"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4E620B98" w14:textId="77777777" w:rsidR="00EF2FEF" w:rsidRPr="00EF2FEF" w:rsidRDefault="00EF2FEF" w:rsidP="00EF2FEF">
            <w:pPr>
              <w:pStyle w:val="2-"/>
              <w:rPr>
                <w:color w:val="auto"/>
              </w:rPr>
            </w:pPr>
            <w:r w:rsidRPr="00EF2FEF">
              <w:rPr>
                <w:rFonts w:hint="eastAsia"/>
                <w:color w:val="auto"/>
              </w:rPr>
              <w:t>(W)竹子: [BEFORE] commonData=7, tlsData=2</w:t>
            </w:r>
          </w:p>
          <w:p w14:paraId="2263A4EE" w14:textId="6558CBA4"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63BB08B7" w14:textId="77777777" w:rsidR="00EF2FEF" w:rsidRPr="00EF2FEF" w:rsidRDefault="00EF2FEF" w:rsidP="00EF2FEF">
            <w:pPr>
              <w:pStyle w:val="2-"/>
              <w:rPr>
                <w:color w:val="auto"/>
              </w:rPr>
            </w:pPr>
            <w:r w:rsidRPr="00EF2FEF">
              <w:rPr>
                <w:rFonts w:hint="eastAsia"/>
                <w:color w:val="auto"/>
              </w:rPr>
              <w:t>(W)梅子: [BEFORE] commonData=8, tlsData=2</w:t>
            </w:r>
          </w:p>
          <w:p w14:paraId="194A2E8C" w14:textId="77777777" w:rsidR="00EF2FEF" w:rsidRPr="00EF2FEF" w:rsidRDefault="00EF2FEF" w:rsidP="00EF2FEF">
            <w:pPr>
              <w:pStyle w:val="2-"/>
              <w:rPr>
                <w:color w:val="auto"/>
              </w:rPr>
            </w:pPr>
            <w:r w:rsidRPr="00EF2FEF">
              <w:rPr>
                <w:rFonts w:hint="eastAsia"/>
                <w:color w:val="auto"/>
              </w:rPr>
              <w:t>- end:(W)竹子 -</w:t>
            </w:r>
          </w:p>
          <w:p w14:paraId="4DE87113" w14:textId="1A894260"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9, tlsData=3</w:t>
            </w:r>
            <w:r w:rsidRPr="00B979DA">
              <w:rPr>
                <w:color w:val="FF0000"/>
              </w:rPr>
              <w:tab/>
            </w:r>
            <w:r w:rsidRPr="00B979DA">
              <w:rPr>
                <w:rFonts w:hint="eastAsia"/>
                <w:color w:val="FF0000"/>
              </w:rPr>
              <w:t>←</w:t>
            </w:r>
            <w:r>
              <w:rPr>
                <w:rFonts w:hint="eastAsia"/>
                <w:color w:val="FF0000"/>
              </w:rPr>
              <w:t>ライトロック中は完全に排他（完了）</w:t>
            </w:r>
          </w:p>
          <w:p w14:paraId="6946B2ED" w14:textId="77777777" w:rsidR="00EF2FEF" w:rsidRPr="00EF2FEF" w:rsidRDefault="00EF2FEF" w:rsidP="00EF2FEF">
            <w:pPr>
              <w:pStyle w:val="2-"/>
              <w:rPr>
                <w:color w:val="auto"/>
              </w:rPr>
            </w:pPr>
            <w:r w:rsidRPr="00EF2FEF">
              <w:rPr>
                <w:rFonts w:hint="eastAsia"/>
                <w:color w:val="auto"/>
              </w:rPr>
              <w:t>(R)次郎: [BEFORE] commonData=9, tlsData=0</w:t>
            </w:r>
          </w:p>
          <w:p w14:paraId="584B23CF" w14:textId="419D0221"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55A9A3C0" w14:textId="3F677BB6"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67FBD7A3" w14:textId="1B1524FB"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梅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438C6EB8" w14:textId="77777777" w:rsidR="00EF2FEF" w:rsidRPr="00EF2FEF" w:rsidRDefault="00EF2FEF" w:rsidP="00EF2FEF">
            <w:pPr>
              <w:pStyle w:val="2-"/>
              <w:rPr>
                <w:color w:val="auto"/>
              </w:rPr>
            </w:pPr>
            <w:r w:rsidRPr="00EF2FEF">
              <w:rPr>
                <w:rFonts w:hint="eastAsia"/>
                <w:color w:val="auto"/>
              </w:rPr>
              <w:t>(R)三郎: [AFTER]  commonData=9, tlsData=0</w:t>
            </w:r>
          </w:p>
          <w:p w14:paraId="7D804EE6" w14:textId="77777777" w:rsidR="00EF2FEF" w:rsidRPr="00EF2FEF" w:rsidRDefault="00EF2FEF" w:rsidP="00EF2FEF">
            <w:pPr>
              <w:pStyle w:val="2-"/>
              <w:rPr>
                <w:color w:val="auto"/>
              </w:rPr>
            </w:pPr>
            <w:r w:rsidRPr="00EF2FEF">
              <w:rPr>
                <w:rFonts w:hint="eastAsia"/>
                <w:color w:val="auto"/>
              </w:rPr>
              <w:t>(R)太郎: [AFTER]  commonData=9, tlsData=0</w:t>
            </w:r>
          </w:p>
          <w:p w14:paraId="3E5FC763" w14:textId="743E2D5E"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7B71084A" w14:textId="77777777" w:rsidR="00EF2FEF" w:rsidRPr="00EF2FEF" w:rsidRDefault="00EF2FEF" w:rsidP="00EF2FEF">
            <w:pPr>
              <w:pStyle w:val="2-"/>
              <w:rPr>
                <w:color w:val="auto"/>
              </w:rPr>
            </w:pPr>
            <w:r w:rsidRPr="00EF2FEF">
              <w:rPr>
                <w:rFonts w:hint="eastAsia"/>
                <w:color w:val="auto"/>
              </w:rPr>
              <w:t>(R)次郎: [AFTER]  commonData=9, tlsData=0</w:t>
            </w:r>
          </w:p>
          <w:p w14:paraId="3A57EB3B" w14:textId="105F57D4"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59E80315" w14:textId="77777777" w:rsidR="00EF2FEF" w:rsidRPr="00EF2FEF" w:rsidRDefault="00EF2FEF" w:rsidP="00EF2FEF">
            <w:pPr>
              <w:pStyle w:val="2-"/>
              <w:rPr>
                <w:color w:val="auto"/>
              </w:rPr>
            </w:pPr>
            <w:r w:rsidRPr="00EF2FEF">
              <w:rPr>
                <w:rFonts w:hint="eastAsia"/>
                <w:color w:val="auto"/>
              </w:rPr>
              <w:lastRenderedPageBreak/>
              <w:t>(R)太郎: [AFTER]  commonData=9, tlsData=0</w:t>
            </w:r>
          </w:p>
          <w:p w14:paraId="34CB35DD" w14:textId="77777777" w:rsidR="00EF2FEF" w:rsidRPr="00EF2FEF" w:rsidRDefault="00EF2FEF" w:rsidP="00EF2FEF">
            <w:pPr>
              <w:pStyle w:val="2-"/>
              <w:rPr>
                <w:color w:val="auto"/>
              </w:rPr>
            </w:pPr>
            <w:r w:rsidRPr="00EF2FEF">
              <w:rPr>
                <w:rFonts w:hint="eastAsia"/>
                <w:color w:val="auto"/>
              </w:rPr>
              <w:t>(R)三郎: [AFTER]  commonData=9, tlsData=0</w:t>
            </w:r>
          </w:p>
          <w:p w14:paraId="72DE3513" w14:textId="18E2C295" w:rsidR="00EF2FEF" w:rsidRPr="00EF2FEF" w:rsidRDefault="00EF2FEF" w:rsidP="00EF2FEF">
            <w:pPr>
              <w:pStyle w:val="2-"/>
              <w:rPr>
                <w:color w:val="auto"/>
              </w:rPr>
            </w:pPr>
            <w:r w:rsidRPr="00EF2FEF">
              <w:rPr>
                <w:rFonts w:hint="eastAsia"/>
                <w:color w:val="auto"/>
              </w:rPr>
              <w:t xml:space="preserve">(R)次郎: [BEFORE] commonData=9, tlsData=0 </w:t>
            </w:r>
          </w:p>
          <w:p w14:paraId="51A71948" w14:textId="77777777" w:rsidR="00EF2FEF" w:rsidRPr="00EF2FEF" w:rsidRDefault="00EF2FEF" w:rsidP="00EF2FEF">
            <w:pPr>
              <w:pStyle w:val="2-"/>
              <w:rPr>
                <w:color w:val="auto"/>
              </w:rPr>
            </w:pPr>
            <w:r w:rsidRPr="00EF2FEF">
              <w:rPr>
                <w:rFonts w:hint="eastAsia"/>
                <w:color w:val="auto"/>
              </w:rPr>
              <w:t>- end:(R)太郎 -</w:t>
            </w:r>
          </w:p>
          <w:p w14:paraId="1281B0E8" w14:textId="77777777" w:rsidR="00EF2FEF" w:rsidRPr="00EF2FEF" w:rsidRDefault="00EF2FEF" w:rsidP="00EF2FEF">
            <w:pPr>
              <w:pStyle w:val="2-"/>
              <w:rPr>
                <w:color w:val="auto"/>
              </w:rPr>
            </w:pPr>
            <w:r w:rsidRPr="00EF2FEF">
              <w:rPr>
                <w:rFonts w:hint="eastAsia"/>
                <w:color w:val="auto"/>
              </w:rPr>
              <w:t>- end:(R)三郎 -</w:t>
            </w:r>
          </w:p>
          <w:p w14:paraId="146C6E47" w14:textId="77777777" w:rsidR="00EF2FEF" w:rsidRPr="00EF2FEF" w:rsidRDefault="00EF2FEF" w:rsidP="00EF2FEF">
            <w:pPr>
              <w:pStyle w:val="2-"/>
              <w:rPr>
                <w:color w:val="auto"/>
              </w:rPr>
            </w:pPr>
            <w:r w:rsidRPr="00EF2FEF">
              <w:rPr>
                <w:rFonts w:hint="eastAsia"/>
                <w:color w:val="auto"/>
              </w:rPr>
              <w:t>(R)次郎: [AFTER]  commonData=9, tlsData=0</w:t>
            </w:r>
          </w:p>
          <w:p w14:paraId="1ECF63E6" w14:textId="603B3A4F" w:rsidR="00EF2FEF" w:rsidRDefault="00EF2FEF" w:rsidP="00EF2FEF">
            <w:pPr>
              <w:pStyle w:val="2-"/>
              <w:rPr>
                <w:color w:val="auto"/>
              </w:rPr>
            </w:pPr>
            <w:r w:rsidRPr="00EF2FEF">
              <w:rPr>
                <w:rFonts w:hint="eastAsia"/>
                <w:color w:val="auto"/>
              </w:rPr>
              <w:t xml:space="preserve">- end:(R)次郎 </w:t>
            </w:r>
            <w:r w:rsidR="009C3961">
              <w:rPr>
                <w:color w:val="auto"/>
              </w:rPr>
              <w:t>–</w:t>
            </w:r>
          </w:p>
          <w:p w14:paraId="43CEB0D2" w14:textId="75D066AF" w:rsidR="009C3961" w:rsidRPr="009C3961" w:rsidRDefault="009C3961" w:rsidP="009C3961">
            <w:pPr>
              <w:pStyle w:val="2-"/>
              <w:rPr>
                <w:color w:val="auto"/>
              </w:rPr>
            </w:pPr>
            <w:r w:rsidRPr="009C3961">
              <w:rPr>
                <w:color w:val="auto"/>
              </w:rPr>
              <w:t xml:space="preserve">Time = </w:t>
            </w:r>
            <w:r w:rsidRPr="009C3961">
              <w:rPr>
                <w:color w:val="FF0000"/>
              </w:rPr>
              <w:t>3.700204 sec</w:t>
            </w:r>
            <w:r>
              <w:rPr>
                <w:color w:val="FF0000"/>
              </w:rPr>
              <w:tab/>
            </w:r>
            <w:r>
              <w:rPr>
                <w:color w:val="FF0000"/>
              </w:rPr>
              <w:tab/>
            </w:r>
            <w:r>
              <w:rPr>
                <w:color w:val="FF0000"/>
              </w:rPr>
              <w:tab/>
            </w:r>
            <w:r>
              <w:rPr>
                <w:color w:val="FF0000"/>
              </w:rPr>
              <w:tab/>
              <w:t>←</w:t>
            </w:r>
            <w:r>
              <w:rPr>
                <w:rFonts w:hint="eastAsia"/>
                <w:color w:val="FF0000"/>
              </w:rPr>
              <w:t>処理時間</w:t>
            </w:r>
          </w:p>
          <w:p w14:paraId="6B6242F3" w14:textId="19A70D17" w:rsidR="009C3961" w:rsidRPr="009C3961" w:rsidRDefault="009C3961" w:rsidP="009C3961">
            <w:pPr>
              <w:pStyle w:val="2-"/>
              <w:rPr>
                <w:color w:val="auto"/>
              </w:rPr>
            </w:pPr>
            <w:r w:rsidRPr="009C3961">
              <w:rPr>
                <w:color w:val="auto"/>
              </w:rPr>
              <w:t xml:space="preserve">Read-WriteLock:wlock * 10000000 = </w:t>
            </w:r>
            <w:r w:rsidRPr="009C3961">
              <w:rPr>
                <w:color w:val="FF0000"/>
              </w:rPr>
              <w:t>0.404023 sec</w:t>
            </w:r>
            <w:r>
              <w:rPr>
                <w:color w:val="FF0000"/>
              </w:rPr>
              <w:tab/>
            </w:r>
            <w:r>
              <w:rPr>
                <w:color w:val="FF0000"/>
              </w:rPr>
              <w:tab/>
            </w:r>
            <w:r>
              <w:rPr>
                <w:color w:val="FF0000"/>
              </w:rPr>
              <w:tab/>
              <w:t>←</w:t>
            </w:r>
            <w:r>
              <w:rPr>
                <w:rFonts w:hint="eastAsia"/>
                <w:color w:val="FF0000"/>
              </w:rPr>
              <w:t>1千万回ループによる処理時間計測（ライトロック）</w:t>
            </w:r>
          </w:p>
          <w:p w14:paraId="33AF5C3D" w14:textId="28F1E149" w:rsidR="009C3961" w:rsidRPr="009C3961" w:rsidRDefault="009C3961" w:rsidP="009C3961">
            <w:pPr>
              <w:pStyle w:val="2-"/>
              <w:rPr>
                <w:color w:val="auto"/>
              </w:rPr>
            </w:pPr>
            <w:r w:rsidRPr="009C3961">
              <w:rPr>
                <w:color w:val="auto"/>
              </w:rPr>
              <w:t xml:space="preserve">Read-WriteLock:rlock * 10000000 = </w:t>
            </w:r>
            <w:r w:rsidRPr="009C3961">
              <w:rPr>
                <w:color w:val="FF0000"/>
              </w:rPr>
              <w:t>0.440026 sec</w:t>
            </w:r>
            <w:r>
              <w:rPr>
                <w:color w:val="FF0000"/>
              </w:rPr>
              <w:tab/>
            </w:r>
            <w:r>
              <w:rPr>
                <w:color w:val="FF0000"/>
              </w:rPr>
              <w:tab/>
            </w:r>
            <w:r>
              <w:rPr>
                <w:color w:val="FF0000"/>
              </w:rPr>
              <w:tab/>
              <w:t>←</w:t>
            </w:r>
            <w:r>
              <w:rPr>
                <w:rFonts w:hint="eastAsia"/>
                <w:color w:val="FF0000"/>
              </w:rPr>
              <w:t>1千万回ループによる処理時間計測（リードロック）</w:t>
            </w:r>
          </w:p>
          <w:p w14:paraId="548F907D" w14:textId="77777777" w:rsidR="009C3961" w:rsidRDefault="009C3961" w:rsidP="009C3961">
            <w:pPr>
              <w:pStyle w:val="2-"/>
              <w:rPr>
                <w:color w:val="FF0000"/>
              </w:rPr>
            </w:pPr>
            <w:r w:rsidRPr="009C3961">
              <w:rPr>
                <w:color w:val="auto"/>
              </w:rPr>
              <w:t>Read-WriteLock:rlockAsNecessary * 10000000 =</w:t>
            </w:r>
            <w:r w:rsidRPr="009C3961">
              <w:rPr>
                <w:color w:val="FF0000"/>
              </w:rPr>
              <w:t xml:space="preserve"> 0.163008 sec</w:t>
            </w:r>
            <w:r>
              <w:rPr>
                <w:color w:val="FF0000"/>
              </w:rPr>
              <w:tab/>
              <w:t>←</w:t>
            </w:r>
            <w:r>
              <w:rPr>
                <w:rFonts w:hint="eastAsia"/>
                <w:color w:val="FF0000"/>
              </w:rPr>
              <w:t>1千万回ループによる処理時間計測（必要に応じて</w:t>
            </w:r>
          </w:p>
          <w:p w14:paraId="33562B53" w14:textId="77777777" w:rsidR="00196AA6" w:rsidRDefault="009C3961" w:rsidP="00EF2FEF">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4BE182A4" w14:textId="137B40E4" w:rsidR="009C3961" w:rsidRPr="009C3961" w:rsidRDefault="009C3961" w:rsidP="00EF2FEF">
            <w:pPr>
              <w:pStyle w:val="2-"/>
              <w:rPr>
                <w:color w:val="auto"/>
              </w:rPr>
            </w:pPr>
            <w:r>
              <w:rPr>
                <w:color w:val="FF0000"/>
              </w:rPr>
              <w:t>※「必要に応じてリードロック」がかなり高速なことがわかる</w:t>
            </w:r>
          </w:p>
        </w:tc>
      </w:tr>
    </w:tbl>
    <w:p w14:paraId="07502512" w14:textId="3BCB4DD6" w:rsidR="00EF2FEF" w:rsidRPr="00EF2FEF" w:rsidRDefault="00EF2FEF" w:rsidP="00EF2FEF">
      <w:pPr>
        <w:pStyle w:val="a8"/>
        <w:keepNext/>
        <w:widowControl/>
        <w:spacing w:beforeLines="50" w:before="180"/>
        <w:ind w:left="283" w:hangingChars="135" w:hanging="283"/>
        <w:rPr>
          <w:color w:val="FF0000"/>
        </w:rPr>
      </w:pPr>
      <w:r w:rsidRPr="00EF2FEF">
        <w:rPr>
          <w:rFonts w:hint="eastAsia"/>
          <w:color w:val="FF0000"/>
        </w:rPr>
        <w:lastRenderedPageBreak/>
        <w:t>※リード</w:t>
      </w:r>
      <w:r>
        <w:rPr>
          <w:rFonts w:hint="eastAsia"/>
          <w:color w:val="FF0000"/>
        </w:rPr>
        <w:t>・ライト</w:t>
      </w:r>
      <w:r w:rsidRPr="00EF2FEF">
        <w:rPr>
          <w:rFonts w:hint="eastAsia"/>
          <w:color w:val="FF0000"/>
        </w:rPr>
        <w:t>ロック</w:t>
      </w:r>
      <w:r>
        <w:rPr>
          <w:rFonts w:hint="eastAsia"/>
          <w:color w:val="FF0000"/>
        </w:rPr>
        <w:t>オブジェクト生成時に</w:t>
      </w:r>
      <w:r w:rsidR="00E638C9">
        <w:rPr>
          <w:rFonts w:hint="eastAsia"/>
          <w:color w:val="FF0000"/>
        </w:rPr>
        <w:t>、</w:t>
      </w:r>
      <w:r>
        <w:rPr>
          <w:rFonts w:hint="eastAsia"/>
          <w:color w:val="FF0000"/>
        </w:rPr>
        <w:t>パラメータ</w:t>
      </w:r>
      <w:r>
        <w:rPr>
          <w:rFonts w:hint="eastAsia"/>
          <w:color w:val="FF0000"/>
        </w:rPr>
        <w:t xml:space="preserve"> </w:t>
      </w:r>
      <w:r w:rsidRPr="00EF2FEF">
        <w:rPr>
          <w:rFonts w:ascii="ＭＳ ゴシック" w:hAnsi="ＭＳ ゴシック"/>
          <w:color w:val="0070C0"/>
        </w:rPr>
        <w:t>CRWLock::ALL_WLOCK</w:t>
      </w:r>
      <w:r>
        <w:rPr>
          <w:color w:val="FF0000"/>
        </w:rPr>
        <w:t xml:space="preserve"> </w:t>
      </w:r>
      <w:r>
        <w:rPr>
          <w:color w:val="FF0000"/>
        </w:rPr>
        <w:t>を渡して、リードロックを</w:t>
      </w:r>
      <w:r w:rsidRPr="00EF2FEF">
        <w:rPr>
          <w:rFonts w:hint="eastAsia"/>
          <w:color w:val="FF0000"/>
        </w:rPr>
        <w:t>ライトロック</w:t>
      </w:r>
      <w:r>
        <w:rPr>
          <w:rFonts w:hint="eastAsia"/>
          <w:color w:val="FF0000"/>
        </w:rPr>
        <w:t>の振る舞いにした</w:t>
      </w:r>
      <w:r w:rsidRPr="00EF2FEF">
        <w:rPr>
          <w:rFonts w:hint="eastAsia"/>
          <w:color w:val="FF0000"/>
        </w:rPr>
        <w:t>場合の実行結果</w:t>
      </w:r>
      <w:r>
        <w:rPr>
          <w:rFonts w:hint="eastAsia"/>
          <w:color w:val="FF0000"/>
        </w:rPr>
        <w:t>（完全な</w:t>
      </w:r>
      <w:r w:rsidR="009C3961">
        <w:rPr>
          <w:rFonts w:hint="eastAsia"/>
          <w:color w:val="FF0000"/>
        </w:rPr>
        <w:t>排他になり、安直にミューテックスで排他制御したのと同様の状態</w:t>
      </w:r>
      <w:r>
        <w:rPr>
          <w:rFonts w:hint="eastAsia"/>
          <w:color w:val="FF0000"/>
        </w:rPr>
        <w:t>）</w:t>
      </w:r>
    </w:p>
    <w:p w14:paraId="715BEF0A" w14:textId="28AACBB4" w:rsidR="00196AA6" w:rsidRDefault="00EF2FEF" w:rsidP="00EF2FEF">
      <w:pPr>
        <w:pStyle w:val="a8"/>
        <w:keepNext/>
        <w:widowControl/>
        <w:ind w:firstLine="283"/>
        <w:rPr>
          <w:color w:val="FF0000"/>
        </w:rPr>
      </w:pPr>
      <w:r w:rsidRPr="00EF2FEF">
        <w:rPr>
          <w:rFonts w:hint="eastAsia"/>
          <w:color w:val="FF000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FEF" w14:paraId="5AAAC07F" w14:textId="77777777" w:rsidTr="00B43F87">
        <w:trPr>
          <w:trHeight w:val="699"/>
        </w:trPr>
        <w:tc>
          <w:tcPr>
            <w:tcW w:w="8494" w:type="dxa"/>
          </w:tcPr>
          <w:p w14:paraId="397C8984" w14:textId="77777777" w:rsidR="00EF2FEF" w:rsidRPr="00EF2FEF" w:rsidRDefault="00EF2FEF" w:rsidP="00EF2FEF">
            <w:pPr>
              <w:pStyle w:val="2-"/>
              <w:rPr>
                <w:color w:val="auto"/>
              </w:rPr>
            </w:pPr>
            <w:r w:rsidRPr="00EF2FEF">
              <w:rPr>
                <w:rFonts w:hint="eastAsia"/>
                <w:color w:val="auto"/>
              </w:rPr>
              <w:t>- begin:(R)太郎 -</w:t>
            </w:r>
          </w:p>
          <w:p w14:paraId="79B4599A" w14:textId="77777777" w:rsidR="00EF2FEF" w:rsidRPr="00EF2FEF" w:rsidRDefault="00EF2FEF" w:rsidP="00EF2FEF">
            <w:pPr>
              <w:pStyle w:val="2-"/>
              <w:rPr>
                <w:color w:val="auto"/>
              </w:rPr>
            </w:pPr>
            <w:r w:rsidRPr="00EF2FEF">
              <w:rPr>
                <w:rFonts w:hint="eastAsia"/>
                <w:color w:val="auto"/>
              </w:rPr>
              <w:t>- begin:(R)次郎 -</w:t>
            </w:r>
          </w:p>
          <w:p w14:paraId="16DE622F" w14:textId="77777777" w:rsidR="00EF2FEF" w:rsidRPr="00EF2FEF" w:rsidRDefault="00EF2FEF" w:rsidP="00EF2FEF">
            <w:pPr>
              <w:pStyle w:val="2-"/>
              <w:rPr>
                <w:color w:val="auto"/>
              </w:rPr>
            </w:pPr>
            <w:r w:rsidRPr="00EF2FEF">
              <w:rPr>
                <w:rFonts w:hint="eastAsia"/>
                <w:color w:val="auto"/>
              </w:rPr>
              <w:t>- begin:(R)三郎 -</w:t>
            </w:r>
          </w:p>
          <w:p w14:paraId="6C6954A7" w14:textId="77777777" w:rsidR="00EF2FEF" w:rsidRPr="00EF2FEF" w:rsidRDefault="00EF2FEF" w:rsidP="00EF2FEF">
            <w:pPr>
              <w:pStyle w:val="2-"/>
              <w:rPr>
                <w:color w:val="auto"/>
              </w:rPr>
            </w:pPr>
            <w:r w:rsidRPr="00EF2FEF">
              <w:rPr>
                <w:rFonts w:hint="eastAsia"/>
                <w:color w:val="auto"/>
              </w:rPr>
              <w:t>- begin:(W)松子 -</w:t>
            </w:r>
          </w:p>
          <w:p w14:paraId="1FE1719F" w14:textId="77777777" w:rsidR="00EF2FEF" w:rsidRPr="00EF2FEF" w:rsidRDefault="00EF2FEF" w:rsidP="00EF2FEF">
            <w:pPr>
              <w:pStyle w:val="2-"/>
              <w:rPr>
                <w:color w:val="auto"/>
              </w:rPr>
            </w:pPr>
            <w:r w:rsidRPr="00EF2FEF">
              <w:rPr>
                <w:rFonts w:hint="eastAsia"/>
                <w:color w:val="auto"/>
              </w:rPr>
              <w:t>- begin:(W)竹子 -</w:t>
            </w:r>
          </w:p>
          <w:p w14:paraId="26D0AA6B" w14:textId="77777777" w:rsidR="00EF2FEF" w:rsidRPr="00EF2FEF" w:rsidRDefault="00EF2FEF" w:rsidP="00EF2FEF">
            <w:pPr>
              <w:pStyle w:val="2-"/>
              <w:rPr>
                <w:color w:val="auto"/>
              </w:rPr>
            </w:pPr>
            <w:r w:rsidRPr="00EF2FEF">
              <w:rPr>
                <w:rFonts w:hint="eastAsia"/>
                <w:color w:val="auto"/>
              </w:rPr>
              <w:t>- begin:(W)梅子 -</w:t>
            </w:r>
          </w:p>
          <w:p w14:paraId="2E26938E" w14:textId="77777777" w:rsidR="00EF2FEF" w:rsidRPr="00EF2FEF" w:rsidRDefault="00EF2FEF" w:rsidP="00EF2FEF">
            <w:pPr>
              <w:pStyle w:val="2-"/>
              <w:rPr>
                <w:color w:val="auto"/>
              </w:rPr>
            </w:pPr>
            <w:r w:rsidRPr="00EF2FEF">
              <w:rPr>
                <w:rFonts w:hint="eastAsia"/>
                <w:color w:val="auto"/>
              </w:rPr>
              <w:t>(R)次郎: [BEFORE] commonData=0, tlsData=0</w:t>
            </w:r>
          </w:p>
          <w:p w14:paraId="18F76968" w14:textId="1987867C" w:rsidR="00EF2FEF" w:rsidRPr="00EF2FEF" w:rsidRDefault="00EF2FEF" w:rsidP="00EF2FEF">
            <w:pPr>
              <w:pStyle w:val="2-"/>
              <w:rPr>
                <w:color w:val="auto"/>
              </w:rPr>
            </w:pPr>
            <w:r w:rsidRPr="0053456C">
              <w:rPr>
                <w:rFonts w:hint="eastAsia"/>
                <w:color w:val="FF0000"/>
              </w:rPr>
              <w:t xml:space="preserve">(R)次郎: [AFTER] </w:t>
            </w:r>
            <w:r w:rsidRPr="00EF2FEF">
              <w:rPr>
                <w:rFonts w:hint="eastAsia"/>
                <w:color w:val="auto"/>
              </w:rPr>
              <w:t xml:space="preserve"> commonData=0,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69384CF" w14:textId="77777777" w:rsidR="00EF2FEF" w:rsidRPr="00EF2FEF" w:rsidRDefault="00EF2FEF" w:rsidP="00EF2FEF">
            <w:pPr>
              <w:pStyle w:val="2-"/>
              <w:rPr>
                <w:color w:val="auto"/>
              </w:rPr>
            </w:pPr>
            <w:r w:rsidRPr="00EF2FEF">
              <w:rPr>
                <w:rFonts w:hint="eastAsia"/>
                <w:color w:val="auto"/>
              </w:rPr>
              <w:t>(W)梅子: [BEFORE] commonData=0, tlsData=0</w:t>
            </w:r>
          </w:p>
          <w:p w14:paraId="445AE4B9" w14:textId="7F3EF6E5" w:rsidR="00EF2FEF" w:rsidRPr="00EF2FEF" w:rsidRDefault="00EF2FEF" w:rsidP="00EF2FEF">
            <w:pPr>
              <w:pStyle w:val="2-"/>
              <w:rPr>
                <w:color w:val="auto"/>
              </w:rPr>
            </w:pPr>
            <w:r w:rsidRPr="0053456C">
              <w:rPr>
                <w:rFonts w:hint="eastAsia"/>
                <w:color w:val="FF0000"/>
              </w:rPr>
              <w:t>(W)梅子: [AFTER]</w:t>
            </w:r>
            <w:r w:rsidRPr="00EF2FEF">
              <w:rPr>
                <w:rFonts w:hint="eastAsia"/>
                <w:color w:val="auto"/>
              </w:rPr>
              <w:t xml:space="preserve">  commonData=1,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E0559C8" w14:textId="77777777" w:rsidR="00EF2FEF" w:rsidRPr="00EF2FEF" w:rsidRDefault="00EF2FEF" w:rsidP="00EF2FEF">
            <w:pPr>
              <w:pStyle w:val="2-"/>
              <w:rPr>
                <w:color w:val="auto"/>
              </w:rPr>
            </w:pPr>
            <w:r w:rsidRPr="00EF2FEF">
              <w:rPr>
                <w:rFonts w:hint="eastAsia"/>
                <w:color w:val="auto"/>
              </w:rPr>
              <w:t>(W)竹子: [BEFORE] commonData=1, tlsData=0</w:t>
            </w:r>
          </w:p>
          <w:p w14:paraId="5E523FEC" w14:textId="2D92BAB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2,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46B1ABA" w14:textId="77777777" w:rsidR="00EF2FEF" w:rsidRPr="00EF2FEF" w:rsidRDefault="00EF2FEF" w:rsidP="00EF2FEF">
            <w:pPr>
              <w:pStyle w:val="2-"/>
              <w:rPr>
                <w:color w:val="auto"/>
              </w:rPr>
            </w:pPr>
            <w:r w:rsidRPr="00EF2FEF">
              <w:rPr>
                <w:rFonts w:hint="eastAsia"/>
                <w:color w:val="auto"/>
              </w:rPr>
              <w:t>(R)次郎: [BEFORE] commonData=2, tlsData=0</w:t>
            </w:r>
          </w:p>
          <w:p w14:paraId="6BED0AD0" w14:textId="2A230E65" w:rsidR="00EF2FEF" w:rsidRPr="00EF2FEF" w:rsidRDefault="00EF2FEF" w:rsidP="00EF2FEF">
            <w:pPr>
              <w:pStyle w:val="2-"/>
              <w:rPr>
                <w:color w:val="auto"/>
              </w:rPr>
            </w:pPr>
            <w:r w:rsidRPr="0053456C">
              <w:rPr>
                <w:rFonts w:hint="eastAsia"/>
                <w:color w:val="FF0000"/>
              </w:rPr>
              <w:t>(R)次郎: [AFTER]</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FC4C512" w14:textId="77777777" w:rsidR="00EF2FEF" w:rsidRPr="00EF2FEF" w:rsidRDefault="00EF2FEF" w:rsidP="00EF2FEF">
            <w:pPr>
              <w:pStyle w:val="2-"/>
              <w:rPr>
                <w:color w:val="auto"/>
              </w:rPr>
            </w:pPr>
            <w:r w:rsidRPr="00EF2FEF">
              <w:rPr>
                <w:rFonts w:hint="eastAsia"/>
                <w:color w:val="auto"/>
              </w:rPr>
              <w:t>(R)三郎: [BEFORE] commonData=2, tlsData=0</w:t>
            </w:r>
          </w:p>
          <w:p w14:paraId="3AC938F4" w14:textId="1DEBF84F"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49AB464" w14:textId="77777777" w:rsidR="00EF2FEF" w:rsidRPr="00EF2FEF" w:rsidRDefault="00EF2FEF" w:rsidP="00EF2FEF">
            <w:pPr>
              <w:pStyle w:val="2-"/>
              <w:rPr>
                <w:color w:val="auto"/>
              </w:rPr>
            </w:pPr>
            <w:r w:rsidRPr="00EF2FEF">
              <w:rPr>
                <w:rFonts w:hint="eastAsia"/>
                <w:color w:val="auto"/>
              </w:rPr>
              <w:t>(W)梅子: [BEFORE] commonData=2, tlsData=1</w:t>
            </w:r>
          </w:p>
          <w:p w14:paraId="4E0752AB" w14:textId="00A1AA59"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3,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9FB4B02" w14:textId="77777777" w:rsidR="00EF2FEF" w:rsidRPr="00EF2FEF" w:rsidRDefault="00EF2FEF" w:rsidP="00EF2FEF">
            <w:pPr>
              <w:pStyle w:val="2-"/>
              <w:rPr>
                <w:color w:val="auto"/>
              </w:rPr>
            </w:pPr>
            <w:r w:rsidRPr="00EF2FEF">
              <w:rPr>
                <w:rFonts w:hint="eastAsia"/>
                <w:color w:val="auto"/>
              </w:rPr>
              <w:t>(R)太郎: [BEFORE] commonData=3, tlsData=0</w:t>
            </w:r>
          </w:p>
          <w:p w14:paraId="087939E3" w14:textId="5510BBEC"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 xml:space="preserve"> commonData=3,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2DAE68BF" w14:textId="77777777" w:rsidR="00EF2FEF" w:rsidRPr="00EF2FEF" w:rsidRDefault="00EF2FEF" w:rsidP="00EF2FEF">
            <w:pPr>
              <w:pStyle w:val="2-"/>
              <w:rPr>
                <w:color w:val="auto"/>
              </w:rPr>
            </w:pPr>
            <w:r w:rsidRPr="00EF2FEF">
              <w:rPr>
                <w:rFonts w:hint="eastAsia"/>
                <w:color w:val="auto"/>
              </w:rPr>
              <w:t>(W)松子: [BEFORE] commonData=3, tlsData=0</w:t>
            </w:r>
          </w:p>
          <w:p w14:paraId="16F53278" w14:textId="7E06314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4,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79DD938" w14:textId="77777777" w:rsidR="00EF2FEF" w:rsidRPr="00EF2FEF" w:rsidRDefault="00EF2FEF" w:rsidP="00EF2FEF">
            <w:pPr>
              <w:pStyle w:val="2-"/>
              <w:rPr>
                <w:color w:val="auto"/>
              </w:rPr>
            </w:pPr>
            <w:r w:rsidRPr="00EF2FEF">
              <w:rPr>
                <w:rFonts w:hint="eastAsia"/>
                <w:color w:val="auto"/>
              </w:rPr>
              <w:t>(R)三郎: [BEFORE] commonData=4, tlsData=0</w:t>
            </w:r>
          </w:p>
          <w:p w14:paraId="5DA318F3" w14:textId="4E9DC00B"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commonData=4,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50119C9" w14:textId="77777777" w:rsidR="00EF2FEF" w:rsidRPr="00EF2FEF" w:rsidRDefault="00EF2FEF" w:rsidP="00EF2FEF">
            <w:pPr>
              <w:pStyle w:val="2-"/>
              <w:rPr>
                <w:color w:val="auto"/>
              </w:rPr>
            </w:pPr>
            <w:r w:rsidRPr="00EF2FEF">
              <w:rPr>
                <w:rFonts w:hint="eastAsia"/>
                <w:color w:val="auto"/>
              </w:rPr>
              <w:t>(W)竹子: [BEFORE] commonData=4, tlsData=1</w:t>
            </w:r>
          </w:p>
          <w:p w14:paraId="2647295C" w14:textId="14DD500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5,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30A7322" w14:textId="77777777" w:rsidR="00EF2FEF" w:rsidRPr="00EF2FEF" w:rsidRDefault="00EF2FEF" w:rsidP="00EF2FEF">
            <w:pPr>
              <w:pStyle w:val="2-"/>
              <w:rPr>
                <w:color w:val="auto"/>
              </w:rPr>
            </w:pPr>
            <w:r w:rsidRPr="00EF2FEF">
              <w:rPr>
                <w:rFonts w:hint="eastAsia"/>
                <w:color w:val="auto"/>
              </w:rPr>
              <w:t>(W)梅子: [BEFORE] commonData=5, tlsData=2</w:t>
            </w:r>
          </w:p>
          <w:p w14:paraId="12EFA87C" w14:textId="0953AA7C"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6,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F1F5B51" w14:textId="77777777" w:rsidR="00EF2FEF" w:rsidRPr="00EF2FEF" w:rsidRDefault="00EF2FEF" w:rsidP="00EF2FEF">
            <w:pPr>
              <w:pStyle w:val="2-"/>
              <w:rPr>
                <w:color w:val="auto"/>
              </w:rPr>
            </w:pPr>
            <w:r w:rsidRPr="00EF2FEF">
              <w:rPr>
                <w:rFonts w:hint="eastAsia"/>
                <w:color w:val="auto"/>
              </w:rPr>
              <w:t>(R)三郎: [BEFORE] commonData=6, tlsData=0</w:t>
            </w:r>
          </w:p>
          <w:p w14:paraId="40FEE3BB" w14:textId="77777777" w:rsidR="00EF2FEF" w:rsidRPr="00EF2FEF" w:rsidRDefault="00EF2FEF" w:rsidP="00EF2FEF">
            <w:pPr>
              <w:pStyle w:val="2-"/>
              <w:rPr>
                <w:color w:val="auto"/>
              </w:rPr>
            </w:pPr>
            <w:r w:rsidRPr="00EF2FEF">
              <w:rPr>
                <w:rFonts w:hint="eastAsia"/>
                <w:color w:val="auto"/>
              </w:rPr>
              <w:t>- end:(W)梅子 -</w:t>
            </w:r>
          </w:p>
          <w:p w14:paraId="0D734458" w14:textId="516839F9"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6,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A119B6B" w14:textId="77777777" w:rsidR="00EF2FEF" w:rsidRPr="00EF2FEF" w:rsidRDefault="00EF2FEF" w:rsidP="00EF2FEF">
            <w:pPr>
              <w:pStyle w:val="2-"/>
              <w:rPr>
                <w:color w:val="auto"/>
              </w:rPr>
            </w:pPr>
            <w:r w:rsidRPr="00EF2FEF">
              <w:rPr>
                <w:rFonts w:hint="eastAsia"/>
                <w:color w:val="auto"/>
              </w:rPr>
              <w:t>(W)松子: [BEFORE] commonData=6, tlsData=1</w:t>
            </w:r>
          </w:p>
          <w:p w14:paraId="30841B3C" w14:textId="77777777" w:rsidR="00EF2FEF" w:rsidRPr="00EF2FEF" w:rsidRDefault="00EF2FEF" w:rsidP="00EF2FEF">
            <w:pPr>
              <w:pStyle w:val="2-"/>
              <w:rPr>
                <w:color w:val="auto"/>
              </w:rPr>
            </w:pPr>
            <w:r w:rsidRPr="00EF2FEF">
              <w:rPr>
                <w:rFonts w:hint="eastAsia"/>
                <w:color w:val="auto"/>
              </w:rPr>
              <w:t>- end:(R)三郎 -</w:t>
            </w:r>
          </w:p>
          <w:p w14:paraId="57158B96" w14:textId="2684E0B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7,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98DB92" w14:textId="77777777" w:rsidR="00EF2FEF" w:rsidRPr="00EF2FEF" w:rsidRDefault="00EF2FEF" w:rsidP="00EF2FEF">
            <w:pPr>
              <w:pStyle w:val="2-"/>
              <w:rPr>
                <w:color w:val="auto"/>
              </w:rPr>
            </w:pPr>
            <w:r w:rsidRPr="00EF2FEF">
              <w:rPr>
                <w:rFonts w:hint="eastAsia"/>
                <w:color w:val="auto"/>
              </w:rPr>
              <w:t>(R)太郎: [BEFORE] commonData=7, tlsData=0</w:t>
            </w:r>
          </w:p>
          <w:p w14:paraId="332C6753" w14:textId="52ADE436"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commonData=7,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984BB96" w14:textId="77777777" w:rsidR="00EF2FEF" w:rsidRPr="00EF2FEF" w:rsidRDefault="00EF2FEF" w:rsidP="00EF2FEF">
            <w:pPr>
              <w:pStyle w:val="2-"/>
              <w:rPr>
                <w:color w:val="auto"/>
              </w:rPr>
            </w:pPr>
            <w:r w:rsidRPr="00EF2FEF">
              <w:rPr>
                <w:rFonts w:hint="eastAsia"/>
                <w:color w:val="auto"/>
              </w:rPr>
              <w:t>(W)竹子: [BEFORE] commonData=7, tlsData=2</w:t>
            </w:r>
          </w:p>
          <w:p w14:paraId="041D3A92" w14:textId="342FC6AA"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 xml:space="preserve"> commonData=8,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5C94AE" w14:textId="77777777" w:rsidR="00EF2FEF" w:rsidRPr="00EF2FEF" w:rsidRDefault="00EF2FEF" w:rsidP="00EF2FEF">
            <w:pPr>
              <w:pStyle w:val="2-"/>
              <w:rPr>
                <w:color w:val="auto"/>
              </w:rPr>
            </w:pPr>
            <w:r w:rsidRPr="00EF2FEF">
              <w:rPr>
                <w:rFonts w:hint="eastAsia"/>
                <w:color w:val="auto"/>
              </w:rPr>
              <w:t>(W)松子: [BEFORE] commonData=8, tlsData=2</w:t>
            </w:r>
          </w:p>
          <w:p w14:paraId="2AC0C668" w14:textId="77777777" w:rsidR="00EF2FEF" w:rsidRPr="00EF2FEF" w:rsidRDefault="00EF2FEF" w:rsidP="00EF2FEF">
            <w:pPr>
              <w:pStyle w:val="2-"/>
              <w:rPr>
                <w:color w:val="auto"/>
              </w:rPr>
            </w:pPr>
            <w:r w:rsidRPr="00EF2FEF">
              <w:rPr>
                <w:rFonts w:hint="eastAsia"/>
                <w:color w:val="auto"/>
              </w:rPr>
              <w:t>- end:(W)竹子 -</w:t>
            </w:r>
          </w:p>
          <w:p w14:paraId="40884C89" w14:textId="27E533BD"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9,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7ED0BEB" w14:textId="77777777" w:rsidR="00EF2FEF" w:rsidRPr="00EF2FEF" w:rsidRDefault="00EF2FEF" w:rsidP="00EF2FEF">
            <w:pPr>
              <w:pStyle w:val="2-"/>
              <w:rPr>
                <w:color w:val="auto"/>
              </w:rPr>
            </w:pPr>
            <w:r w:rsidRPr="00EF2FEF">
              <w:rPr>
                <w:rFonts w:hint="eastAsia"/>
                <w:color w:val="auto"/>
              </w:rPr>
              <w:t>(R)太郎: [BEFORE] commonData=9, tlsData=0</w:t>
            </w:r>
          </w:p>
          <w:p w14:paraId="6BEF22A4" w14:textId="05548CE2" w:rsidR="00EF2FEF" w:rsidRPr="00EF2FEF" w:rsidRDefault="00EF2FEF" w:rsidP="00EF2FEF">
            <w:pPr>
              <w:pStyle w:val="2-"/>
              <w:rPr>
                <w:color w:val="auto"/>
              </w:rPr>
            </w:pPr>
            <w:r w:rsidRPr="0053456C">
              <w:rPr>
                <w:rFonts w:hint="eastAsia"/>
                <w:color w:val="FF0000"/>
              </w:rPr>
              <w:t>(R)太郎: [AFTER]</w:t>
            </w:r>
            <w:r w:rsidRPr="00EF2FEF">
              <w:rPr>
                <w:rFonts w:hint="eastAsia"/>
                <w:color w:val="auto"/>
              </w:rPr>
              <w:t xml:space="preserve">  commonData=9, tlsData=0</w:t>
            </w:r>
            <w:r w:rsidR="0053456C" w:rsidRPr="00B979DA">
              <w:rPr>
                <w:color w:val="FF0000"/>
              </w:rPr>
              <w:tab/>
            </w:r>
            <w:r w:rsidR="0053456C" w:rsidRPr="00B979DA">
              <w:rPr>
                <w:rFonts w:hint="eastAsia"/>
                <w:color w:val="FF0000"/>
              </w:rPr>
              <w:t>←</w:t>
            </w:r>
            <w:r w:rsidR="0053456C">
              <w:rPr>
                <w:rFonts w:hint="eastAsia"/>
                <w:color w:val="FF0000"/>
              </w:rPr>
              <w:t>完全に排他（完了）</w:t>
            </w:r>
          </w:p>
          <w:p w14:paraId="5010D979" w14:textId="77777777" w:rsidR="00EF2FEF" w:rsidRPr="00EF2FEF" w:rsidRDefault="00EF2FEF" w:rsidP="00EF2FEF">
            <w:pPr>
              <w:pStyle w:val="2-"/>
              <w:rPr>
                <w:color w:val="auto"/>
              </w:rPr>
            </w:pPr>
            <w:r w:rsidRPr="00EF2FEF">
              <w:rPr>
                <w:rFonts w:hint="eastAsia"/>
                <w:color w:val="auto"/>
              </w:rPr>
              <w:t>(R)次郎: [BEFORE] commonData=9, tlsData=0</w:t>
            </w:r>
          </w:p>
          <w:p w14:paraId="3173E660" w14:textId="77777777" w:rsidR="00EF2FEF" w:rsidRPr="00EF2FEF" w:rsidRDefault="00EF2FEF" w:rsidP="00EF2FEF">
            <w:pPr>
              <w:pStyle w:val="2-"/>
              <w:rPr>
                <w:color w:val="auto"/>
              </w:rPr>
            </w:pPr>
            <w:r w:rsidRPr="00EF2FEF">
              <w:rPr>
                <w:rFonts w:hint="eastAsia"/>
                <w:color w:val="auto"/>
              </w:rPr>
              <w:lastRenderedPageBreak/>
              <w:t>- end:(W)松子 -</w:t>
            </w:r>
          </w:p>
          <w:p w14:paraId="4659CE89" w14:textId="72436497" w:rsidR="00EF2FEF" w:rsidRPr="00EF2FEF" w:rsidRDefault="00EF2FEF" w:rsidP="00EF2FEF">
            <w:pPr>
              <w:pStyle w:val="2-"/>
              <w:rPr>
                <w:color w:val="auto"/>
              </w:rPr>
            </w:pPr>
            <w:r w:rsidRPr="00EF2FEF">
              <w:rPr>
                <w:rFonts w:hint="eastAsia"/>
                <w:color w:val="auto"/>
              </w:rPr>
              <w:t>(R)次郎: [AFTER]  commonData=9, tlsData=0</w:t>
            </w:r>
          </w:p>
          <w:p w14:paraId="7E55398E" w14:textId="77777777" w:rsidR="00EF2FEF" w:rsidRPr="00EF2FEF" w:rsidRDefault="00EF2FEF" w:rsidP="00EF2FEF">
            <w:pPr>
              <w:pStyle w:val="2-"/>
              <w:rPr>
                <w:color w:val="auto"/>
              </w:rPr>
            </w:pPr>
            <w:r w:rsidRPr="00EF2FEF">
              <w:rPr>
                <w:rFonts w:hint="eastAsia"/>
                <w:color w:val="auto"/>
              </w:rPr>
              <w:t>- end:(R)太郎 -</w:t>
            </w:r>
          </w:p>
          <w:p w14:paraId="268DE9FC" w14:textId="77777777" w:rsidR="00EF2FEF" w:rsidRPr="00EF2FEF" w:rsidRDefault="00EF2FEF" w:rsidP="00EF2FEF">
            <w:pPr>
              <w:pStyle w:val="2-"/>
              <w:rPr>
                <w:color w:val="auto"/>
              </w:rPr>
            </w:pPr>
            <w:r w:rsidRPr="00EF2FEF">
              <w:rPr>
                <w:rFonts w:hint="eastAsia"/>
                <w:color w:val="auto"/>
              </w:rPr>
              <w:t>- end:(R)次郎 -</w:t>
            </w:r>
          </w:p>
          <w:p w14:paraId="6914CA82" w14:textId="6B731C54" w:rsidR="0053456C" w:rsidRPr="0053456C" w:rsidRDefault="0053456C" w:rsidP="0053456C">
            <w:pPr>
              <w:pStyle w:val="2-"/>
              <w:rPr>
                <w:color w:val="auto"/>
              </w:rPr>
            </w:pPr>
            <w:r w:rsidRPr="0053456C">
              <w:rPr>
                <w:color w:val="auto"/>
              </w:rPr>
              <w:t>Time =</w:t>
            </w:r>
            <w:r w:rsidRPr="0053456C">
              <w:rPr>
                <w:color w:val="FF0000"/>
              </w:rPr>
              <w:t xml:space="preserve"> 5.624323 sec</w:t>
            </w:r>
            <w:r w:rsidR="009C3961">
              <w:rPr>
                <w:color w:val="FF0000"/>
              </w:rPr>
              <w:tab/>
            </w:r>
            <w:r w:rsidR="009C3961">
              <w:rPr>
                <w:color w:val="FF0000"/>
              </w:rPr>
              <w:tab/>
            </w:r>
            <w:r w:rsidR="009C3961">
              <w:rPr>
                <w:color w:val="FF0000"/>
              </w:rPr>
              <w:tab/>
            </w:r>
            <w:r w:rsidR="009C3961">
              <w:rPr>
                <w:color w:val="FF0000"/>
              </w:rPr>
              <w:tab/>
              <w:t>←</w:t>
            </w:r>
            <w:r w:rsidR="009C3961">
              <w:rPr>
                <w:rFonts w:hint="eastAsia"/>
                <w:color w:val="FF0000"/>
              </w:rPr>
              <w:t>処理時間</w:t>
            </w:r>
          </w:p>
          <w:p w14:paraId="5DA9DBA1" w14:textId="13DC8FF0" w:rsidR="0053456C" w:rsidRPr="0053456C" w:rsidRDefault="0053456C" w:rsidP="0053456C">
            <w:pPr>
              <w:pStyle w:val="2-"/>
              <w:rPr>
                <w:color w:val="auto"/>
              </w:rPr>
            </w:pPr>
            <w:r w:rsidRPr="0053456C">
              <w:rPr>
                <w:color w:val="auto"/>
              </w:rPr>
              <w:t xml:space="preserve">Read-WriteLock:wlock * 10000000 = </w:t>
            </w:r>
            <w:r w:rsidRPr="0053456C">
              <w:rPr>
                <w:color w:val="FF0000"/>
              </w:rPr>
              <w:t>0.416024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ライトロック）</w:t>
            </w:r>
          </w:p>
          <w:p w14:paraId="585BA533" w14:textId="7B6607E8" w:rsidR="0053456C" w:rsidRPr="0053456C" w:rsidRDefault="0053456C" w:rsidP="0053456C">
            <w:pPr>
              <w:pStyle w:val="2-"/>
              <w:rPr>
                <w:color w:val="FF0000"/>
              </w:rPr>
            </w:pPr>
            <w:r w:rsidRPr="0053456C">
              <w:rPr>
                <w:color w:val="auto"/>
              </w:rPr>
              <w:t>Read-WriteLock:rlock * 10000000 =</w:t>
            </w:r>
            <w:r w:rsidRPr="0053456C">
              <w:rPr>
                <w:color w:val="FF0000"/>
              </w:rPr>
              <w:t xml:space="preserve"> 0.440026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リードロック）</w:t>
            </w:r>
          </w:p>
          <w:p w14:paraId="58EB8495" w14:textId="77777777" w:rsidR="009C3961" w:rsidRDefault="0053456C" w:rsidP="009C3961">
            <w:pPr>
              <w:pStyle w:val="2-"/>
              <w:rPr>
                <w:color w:val="FF0000"/>
              </w:rPr>
            </w:pPr>
            <w:r w:rsidRPr="0053456C">
              <w:rPr>
                <w:color w:val="auto"/>
              </w:rPr>
              <w:t>Read-WriteLock:rlockAsNecessary * 10000000 =</w:t>
            </w:r>
            <w:r w:rsidRPr="0053456C">
              <w:rPr>
                <w:color w:val="FF0000"/>
              </w:rPr>
              <w:t xml:space="preserve"> 0.436025 sec</w:t>
            </w:r>
            <w:r w:rsidR="009C3961">
              <w:rPr>
                <w:color w:val="FF0000"/>
              </w:rPr>
              <w:tab/>
              <w:t>←</w:t>
            </w:r>
            <w:r w:rsidR="009C3961">
              <w:rPr>
                <w:rFonts w:hint="eastAsia"/>
                <w:color w:val="FF0000"/>
              </w:rPr>
              <w:t>1千万回ループによる処理時間計測（必要に応じて</w:t>
            </w:r>
          </w:p>
          <w:p w14:paraId="51B2C8E1" w14:textId="5E4A21F7" w:rsidR="00EF2FEF" w:rsidRDefault="009C3961" w:rsidP="009C3961">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3F948855" w14:textId="3B4147A6" w:rsidR="009C3961" w:rsidRDefault="009C3961" w:rsidP="0053456C">
            <w:pPr>
              <w:pStyle w:val="2-"/>
              <w:rPr>
                <w:color w:val="FF0000"/>
              </w:rPr>
            </w:pPr>
            <w:r>
              <w:rPr>
                <w:color w:val="FF0000"/>
              </w:rPr>
              <w:t>※並行処理ができず、非効率になって処理時間がかかっていることがわかる</w:t>
            </w:r>
          </w:p>
          <w:p w14:paraId="6D907A25" w14:textId="78E7750F" w:rsidR="00F1009A" w:rsidRPr="009C3961" w:rsidRDefault="009C3961" w:rsidP="0053456C">
            <w:pPr>
              <w:pStyle w:val="2-"/>
              <w:rPr>
                <w:color w:val="FF0000"/>
              </w:rPr>
            </w:pPr>
            <w:r>
              <w:rPr>
                <w:color w:val="FF0000"/>
              </w:rPr>
              <w:t>※「必要に応じてリードロック」も含めて、どのロックも同様の速度</w:t>
            </w:r>
            <w:r w:rsidR="00E638C9">
              <w:rPr>
                <w:color w:val="FF0000"/>
              </w:rPr>
              <w:t>になっている</w:t>
            </w:r>
          </w:p>
        </w:tc>
      </w:tr>
    </w:tbl>
    <w:p w14:paraId="73C216CA" w14:textId="0CE6A18E" w:rsidR="00556B64" w:rsidRDefault="00556B64" w:rsidP="00556B64">
      <w:pPr>
        <w:pStyle w:val="2"/>
      </w:pPr>
      <w:bookmarkStart w:id="16" w:name="_Toc379240576"/>
      <w:r>
        <w:rPr>
          <w:rFonts w:hint="eastAsia"/>
        </w:rPr>
        <w:lastRenderedPageBreak/>
        <w:t>シングルトンクラス</w:t>
      </w:r>
      <w:bookmarkEnd w:id="16"/>
    </w:p>
    <w:p w14:paraId="2C9D2D9D" w14:textId="2A5A6B43" w:rsidR="00CB0AE1" w:rsidRDefault="00CB0AE1" w:rsidP="00CB0AE1">
      <w:pPr>
        <w:pStyle w:val="a8"/>
        <w:ind w:firstLine="283"/>
      </w:pPr>
      <w:r>
        <w:t>前述の要件定義に基づく実装例を示す。</w:t>
      </w:r>
    </w:p>
    <w:p w14:paraId="5ACA8625" w14:textId="5F37064F" w:rsidR="00D11A00" w:rsidRDefault="00D11A00" w:rsidP="00CB0AE1">
      <w:pPr>
        <w:pStyle w:val="a8"/>
        <w:ind w:firstLine="283"/>
      </w:pPr>
      <w:r>
        <w:rPr>
          <w:rFonts w:hint="eastAsia"/>
        </w:rPr>
        <w:t>処理共通化のために、先のクラス図よりももう少しクラスが増えている。</w:t>
      </w:r>
    </w:p>
    <w:p w14:paraId="24EBA040" w14:textId="78AB890A" w:rsidR="00CB0AE1" w:rsidRDefault="00D11A00" w:rsidP="00CB0AE1">
      <w:pPr>
        <w:pStyle w:val="a8"/>
        <w:ind w:firstLine="283"/>
      </w:pPr>
      <w:r>
        <w:t>なお、</w:t>
      </w:r>
      <w:r w:rsidR="00CB0AE1">
        <w:t>前述のスレッド</w:t>
      </w:r>
      <w:r w:rsidR="00CB0AE1">
        <w:rPr>
          <w:rFonts w:hint="eastAsia"/>
        </w:rPr>
        <w:t>ID</w:t>
      </w:r>
      <w:r w:rsidR="00CB0AE1">
        <w:rPr>
          <w:rFonts w:hint="eastAsia"/>
        </w:rPr>
        <w:t>クラスも</w:t>
      </w:r>
      <w:r>
        <w:rPr>
          <w:rFonts w:hint="eastAsia"/>
        </w:rPr>
        <w:t>使用している</w:t>
      </w:r>
      <w:r w:rsidR="00CB0AE1">
        <w:rPr>
          <w:rFonts w:hint="eastAsia"/>
        </w:rPr>
        <w:t>。</w:t>
      </w:r>
    </w:p>
    <w:p w14:paraId="4A08A800" w14:textId="3C13B318" w:rsidR="00CB0AE1" w:rsidRPr="0006043A" w:rsidRDefault="00CB0AE1" w:rsidP="00CB0AE1">
      <w:pPr>
        <w:pStyle w:val="2-"/>
        <w:keepNext/>
        <w:widowControl/>
        <w:spacing w:beforeLines="50" w:before="180"/>
        <w:rPr>
          <w:b/>
          <w:color w:val="auto"/>
        </w:rPr>
      </w:pPr>
      <w:r w:rsidRPr="0006043A">
        <w:rPr>
          <w:rFonts w:hint="eastAsia"/>
          <w:b/>
          <w:color w:val="auto"/>
        </w:rPr>
        <w:t>【</w:t>
      </w:r>
      <w:r w:rsidR="00D11A00">
        <w:rPr>
          <w:rFonts w:hint="eastAsia"/>
          <w:b/>
          <w:color w:val="auto"/>
        </w:rPr>
        <w:t>クラス宣言</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B0AE1" w14:paraId="32725035" w14:textId="77777777" w:rsidTr="002C5FB4">
        <w:tc>
          <w:tcPr>
            <w:tcW w:w="8494" w:type="dxa"/>
          </w:tcPr>
          <w:p w14:paraId="43969C99" w14:textId="77777777" w:rsidR="00D11A00" w:rsidRPr="00D11A00" w:rsidRDefault="00D11A00" w:rsidP="00D11A00">
            <w:pPr>
              <w:pStyle w:val="2-"/>
              <w:rPr>
                <w:color w:val="00B050"/>
              </w:rPr>
            </w:pPr>
            <w:r w:rsidRPr="00D11A00">
              <w:rPr>
                <w:color w:val="00B050"/>
              </w:rPr>
              <w:t>//--------------------------------------------------------------------------------</w:t>
            </w:r>
          </w:p>
          <w:p w14:paraId="040271C7" w14:textId="77777777" w:rsidR="00D11A00" w:rsidRPr="00D11A00" w:rsidRDefault="00D11A00" w:rsidP="00D11A00">
            <w:pPr>
              <w:pStyle w:val="2-"/>
              <w:rPr>
                <w:color w:val="00B050"/>
              </w:rPr>
            </w:pPr>
            <w:r w:rsidRPr="00D11A00">
              <w:rPr>
                <w:rFonts w:hint="eastAsia"/>
                <w:color w:val="00B050"/>
              </w:rPr>
              <w:t>//シングルトンクラス</w:t>
            </w:r>
          </w:p>
          <w:p w14:paraId="6CD38AC0" w14:textId="77777777" w:rsidR="00D11A00" w:rsidRPr="00D11A00" w:rsidRDefault="00D11A00" w:rsidP="00D11A00">
            <w:pPr>
              <w:pStyle w:val="2-"/>
              <w:rPr>
                <w:color w:val="00B050"/>
              </w:rPr>
            </w:pPr>
          </w:p>
          <w:p w14:paraId="0A7ECF14" w14:textId="77777777" w:rsidR="00D11A00" w:rsidRPr="00D11A00" w:rsidRDefault="00D11A00" w:rsidP="00D11A00">
            <w:pPr>
              <w:pStyle w:val="2-"/>
              <w:rPr>
                <w:color w:val="00B050"/>
              </w:rPr>
            </w:pPr>
            <w:r w:rsidRPr="00D11A00">
              <w:rPr>
                <w:color w:val="00B050"/>
              </w:rPr>
              <w:t>//----------------------------------------</w:t>
            </w:r>
          </w:p>
          <w:p w14:paraId="3DDAF853" w14:textId="77777777" w:rsidR="00D11A00" w:rsidRPr="00D11A00" w:rsidRDefault="00D11A00" w:rsidP="00D11A00">
            <w:pPr>
              <w:pStyle w:val="2-"/>
              <w:rPr>
                <w:color w:val="00B050"/>
              </w:rPr>
            </w:pPr>
            <w:r w:rsidRPr="00D11A00">
              <w:rPr>
                <w:rFonts w:hint="eastAsia"/>
                <w:color w:val="00B050"/>
              </w:rPr>
              <w:t>//クラス宣言</w:t>
            </w:r>
          </w:p>
          <w:p w14:paraId="14755BA0" w14:textId="77777777" w:rsidR="00D11A00" w:rsidRPr="00D11A00" w:rsidRDefault="00D11A00" w:rsidP="00D11A00">
            <w:pPr>
              <w:pStyle w:val="2-"/>
              <w:rPr>
                <w:color w:val="00B050"/>
              </w:rPr>
            </w:pPr>
            <w:r w:rsidRPr="00D11A00">
              <w:rPr>
                <w:rFonts w:hint="eastAsia"/>
                <w:color w:val="00B050"/>
              </w:rPr>
              <w:t>//※friend宣言のための事前宣言</w:t>
            </w:r>
          </w:p>
          <w:p w14:paraId="7548C9EF" w14:textId="77777777" w:rsidR="00D11A00" w:rsidRDefault="00D11A00" w:rsidP="00D11A00">
            <w:pPr>
              <w:pStyle w:val="2-"/>
            </w:pPr>
          </w:p>
          <w:p w14:paraId="0477DA9A" w14:textId="77777777" w:rsidR="00D11A00" w:rsidRPr="00D11A00" w:rsidRDefault="00D11A00" w:rsidP="00D11A00">
            <w:pPr>
              <w:pStyle w:val="2-"/>
              <w:rPr>
                <w:color w:val="00B050"/>
              </w:rPr>
            </w:pPr>
            <w:r w:rsidRPr="00D11A00">
              <w:rPr>
                <w:rFonts w:hint="eastAsia"/>
                <w:color w:val="00B050"/>
              </w:rPr>
              <w:t>//共通シングルトンテンプレート　※継承専用</w:t>
            </w:r>
          </w:p>
          <w:p w14:paraId="0509F454" w14:textId="77777777" w:rsidR="00D11A00" w:rsidRDefault="00D11A00" w:rsidP="00D11A00">
            <w:pPr>
              <w:pStyle w:val="2-"/>
            </w:pPr>
            <w:r>
              <w:t>template&lt;class T, class U&gt;</w:t>
            </w:r>
          </w:p>
          <w:p w14:paraId="69EEFEB3" w14:textId="77777777" w:rsidR="00D11A00" w:rsidRDefault="00D11A00" w:rsidP="00D11A00">
            <w:pPr>
              <w:pStyle w:val="2-"/>
            </w:pPr>
            <w:r>
              <w:t>class CSingletonCommon;</w:t>
            </w:r>
          </w:p>
          <w:p w14:paraId="10ADFE1C" w14:textId="77777777" w:rsidR="00D11A00" w:rsidRDefault="00D11A00" w:rsidP="00D11A00">
            <w:pPr>
              <w:pStyle w:val="2-"/>
            </w:pPr>
          </w:p>
          <w:p w14:paraId="7DFA2CEB" w14:textId="77777777" w:rsidR="00D11A00" w:rsidRPr="00D11A00" w:rsidRDefault="00D11A00" w:rsidP="00D11A00">
            <w:pPr>
              <w:pStyle w:val="2-"/>
              <w:rPr>
                <w:color w:val="00B050"/>
              </w:rPr>
            </w:pPr>
            <w:r w:rsidRPr="00D11A00">
              <w:rPr>
                <w:rFonts w:hint="eastAsia"/>
                <w:color w:val="00B050"/>
              </w:rPr>
              <w:t>//通常シングルトンテンプレートクラス</w:t>
            </w:r>
          </w:p>
          <w:p w14:paraId="019A2EC8" w14:textId="77777777" w:rsidR="00D11A00" w:rsidRDefault="00D11A00" w:rsidP="00D11A00">
            <w:pPr>
              <w:pStyle w:val="2-"/>
            </w:pPr>
            <w:r>
              <w:t>template&lt;class T&gt;</w:t>
            </w:r>
          </w:p>
          <w:p w14:paraId="1301686E" w14:textId="77777777" w:rsidR="00D11A00" w:rsidRDefault="00D11A00" w:rsidP="00D11A00">
            <w:pPr>
              <w:pStyle w:val="2-"/>
            </w:pPr>
            <w:r>
              <w:t>class CSingleton;</w:t>
            </w:r>
          </w:p>
          <w:p w14:paraId="380FF929" w14:textId="77777777" w:rsidR="00D11A00" w:rsidRDefault="00D11A00" w:rsidP="00D11A00">
            <w:pPr>
              <w:pStyle w:val="2-"/>
            </w:pPr>
          </w:p>
          <w:p w14:paraId="57D67DE3" w14:textId="77777777" w:rsidR="00D11A00" w:rsidRPr="00D11A00" w:rsidRDefault="00D11A00" w:rsidP="00D11A00">
            <w:pPr>
              <w:pStyle w:val="2-"/>
              <w:rPr>
                <w:color w:val="00B050"/>
              </w:rPr>
            </w:pPr>
            <w:r w:rsidRPr="00D11A00">
              <w:rPr>
                <w:rFonts w:hint="eastAsia"/>
                <w:color w:val="00B050"/>
              </w:rPr>
              <w:t>//管理シングルトンテンプレートクラス</w:t>
            </w:r>
          </w:p>
          <w:p w14:paraId="5AA8437B" w14:textId="77777777" w:rsidR="00D11A00" w:rsidRDefault="00D11A00" w:rsidP="00D11A00">
            <w:pPr>
              <w:pStyle w:val="2-"/>
            </w:pPr>
            <w:r>
              <w:t>template&lt;class T&gt;</w:t>
            </w:r>
          </w:p>
          <w:p w14:paraId="0431B39B" w14:textId="77777777" w:rsidR="00D11A00" w:rsidRDefault="00D11A00" w:rsidP="00D11A00">
            <w:pPr>
              <w:pStyle w:val="2-"/>
            </w:pPr>
            <w:r>
              <w:t>class CManagedSingleton;</w:t>
            </w:r>
          </w:p>
          <w:p w14:paraId="01C406B2" w14:textId="77777777" w:rsidR="00D11A00" w:rsidRDefault="00D11A00" w:rsidP="00D11A00">
            <w:pPr>
              <w:pStyle w:val="2-"/>
            </w:pPr>
          </w:p>
          <w:p w14:paraId="584195C8" w14:textId="77777777" w:rsidR="00D11A00" w:rsidRPr="00D11A00" w:rsidRDefault="00D11A00" w:rsidP="00D11A00">
            <w:pPr>
              <w:pStyle w:val="2-"/>
              <w:rPr>
                <w:color w:val="00B050"/>
              </w:rPr>
            </w:pPr>
            <w:r w:rsidRPr="00D11A00">
              <w:rPr>
                <w:rFonts w:hint="eastAsia"/>
                <w:color w:val="00B050"/>
              </w:rPr>
              <w:t>//【シングルトン用ヘルパー】シングルトンプロキシーテンプレートクラス　※継承専用</w:t>
            </w:r>
          </w:p>
          <w:p w14:paraId="671BFF8F" w14:textId="77777777" w:rsidR="00D11A00" w:rsidRDefault="00D11A00" w:rsidP="00D11A00">
            <w:pPr>
              <w:pStyle w:val="2-"/>
            </w:pPr>
            <w:r>
              <w:t>template&lt;class T&gt;</w:t>
            </w:r>
          </w:p>
          <w:p w14:paraId="382802FE" w14:textId="77777777" w:rsidR="00D11A00" w:rsidRDefault="00D11A00" w:rsidP="00D11A00">
            <w:pPr>
              <w:pStyle w:val="2-"/>
            </w:pPr>
            <w:r>
              <w:t>class CSingletonProxy;</w:t>
            </w:r>
          </w:p>
          <w:p w14:paraId="72078F48" w14:textId="77777777" w:rsidR="00D11A00" w:rsidRDefault="00D11A00" w:rsidP="00D11A00">
            <w:pPr>
              <w:pStyle w:val="2-"/>
            </w:pPr>
          </w:p>
          <w:p w14:paraId="2710A229" w14:textId="77777777" w:rsidR="00D11A00" w:rsidRPr="00D11A00" w:rsidRDefault="00D11A00" w:rsidP="00D11A00">
            <w:pPr>
              <w:pStyle w:val="2-"/>
              <w:rPr>
                <w:color w:val="00B050"/>
              </w:rPr>
            </w:pPr>
            <w:r w:rsidRPr="00D11A00">
              <w:rPr>
                <w:rFonts w:hint="eastAsia"/>
                <w:color w:val="00B050"/>
              </w:rPr>
              <w:t>//【シングルトン用ヘルパー】シングルトンイニシャライザーテンプレートクラス</w:t>
            </w:r>
          </w:p>
          <w:p w14:paraId="4429D30A" w14:textId="77777777" w:rsidR="00D11A00" w:rsidRDefault="00D11A00" w:rsidP="00D11A00">
            <w:pPr>
              <w:pStyle w:val="2-"/>
            </w:pPr>
            <w:r>
              <w:t>template&lt;class T&gt;</w:t>
            </w:r>
          </w:p>
          <w:p w14:paraId="1391FFCD" w14:textId="77777777" w:rsidR="00D11A00" w:rsidRDefault="00D11A00" w:rsidP="00D11A00">
            <w:pPr>
              <w:pStyle w:val="2-"/>
            </w:pPr>
            <w:r>
              <w:t>class CSingletonInitializer;</w:t>
            </w:r>
          </w:p>
          <w:p w14:paraId="630F14CA" w14:textId="77777777" w:rsidR="00D11A00" w:rsidRDefault="00D11A00" w:rsidP="00D11A00">
            <w:pPr>
              <w:pStyle w:val="2-"/>
            </w:pPr>
          </w:p>
          <w:p w14:paraId="549D87DC" w14:textId="77777777" w:rsidR="00D11A00" w:rsidRPr="00D11A00" w:rsidRDefault="00D11A00" w:rsidP="00D11A00">
            <w:pPr>
              <w:pStyle w:val="2-"/>
              <w:rPr>
                <w:color w:val="00B050"/>
              </w:rPr>
            </w:pPr>
            <w:r w:rsidRPr="00D11A00">
              <w:rPr>
                <w:rFonts w:hint="eastAsia"/>
                <w:color w:val="00B050"/>
              </w:rPr>
              <w:t>//【シングルトン用ヘルパー】シングルトンアクセステンプレートクラス</w:t>
            </w:r>
          </w:p>
          <w:p w14:paraId="3A71F424" w14:textId="77777777" w:rsidR="00D11A00" w:rsidRDefault="00D11A00" w:rsidP="00D11A00">
            <w:pPr>
              <w:pStyle w:val="2-"/>
            </w:pPr>
            <w:r>
              <w:t>template&lt;class T&gt;</w:t>
            </w:r>
          </w:p>
          <w:p w14:paraId="64693064" w14:textId="3384E6DE" w:rsidR="00CB0AE1" w:rsidRPr="00A95051" w:rsidRDefault="00D11A00" w:rsidP="002C5FB4">
            <w:pPr>
              <w:pStyle w:val="2-"/>
            </w:pPr>
            <w:r>
              <w:t>class CSingletonUsing;</w:t>
            </w:r>
          </w:p>
        </w:tc>
      </w:tr>
    </w:tbl>
    <w:p w14:paraId="16835296" w14:textId="6CCA1981" w:rsidR="00D11A00" w:rsidRPr="0006043A" w:rsidRDefault="00D11A00" w:rsidP="00D11A00">
      <w:pPr>
        <w:pStyle w:val="2-"/>
        <w:keepNext/>
        <w:widowControl/>
        <w:spacing w:beforeLines="50" w:before="180"/>
        <w:rPr>
          <w:b/>
          <w:color w:val="auto"/>
        </w:rPr>
      </w:pPr>
      <w:r w:rsidRPr="0006043A">
        <w:rPr>
          <w:rFonts w:hint="eastAsia"/>
          <w:b/>
          <w:color w:val="auto"/>
        </w:rPr>
        <w:t>【</w:t>
      </w:r>
      <w:r>
        <w:rPr>
          <w:rFonts w:hint="eastAsia"/>
          <w:b/>
          <w:color w:val="auto"/>
        </w:rPr>
        <w:t>シングルトン用定数定義</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11A00" w14:paraId="7E7CE2FB" w14:textId="77777777" w:rsidTr="002C5FB4">
        <w:tc>
          <w:tcPr>
            <w:tcW w:w="8494" w:type="dxa"/>
          </w:tcPr>
          <w:p w14:paraId="3B13F504" w14:textId="77777777" w:rsidR="0000635F" w:rsidRPr="0000635F" w:rsidRDefault="0000635F" w:rsidP="0000635F">
            <w:pPr>
              <w:pStyle w:val="2-"/>
              <w:rPr>
                <w:color w:val="00B050"/>
              </w:rPr>
            </w:pPr>
            <w:r w:rsidRPr="0000635F">
              <w:rPr>
                <w:color w:val="00B050"/>
              </w:rPr>
              <w:t>//----------------------------------------</w:t>
            </w:r>
          </w:p>
          <w:p w14:paraId="07AB6B4E" w14:textId="77777777" w:rsidR="0000635F" w:rsidRPr="0000635F" w:rsidRDefault="0000635F" w:rsidP="0000635F">
            <w:pPr>
              <w:pStyle w:val="2-"/>
              <w:rPr>
                <w:color w:val="00B050"/>
              </w:rPr>
            </w:pPr>
            <w:r w:rsidRPr="0000635F">
              <w:rPr>
                <w:rFonts w:hint="eastAsia"/>
                <w:color w:val="00B050"/>
              </w:rPr>
              <w:t>//シングルトン処理用定数定義</w:t>
            </w:r>
          </w:p>
          <w:p w14:paraId="56404270" w14:textId="77777777" w:rsidR="0000635F" w:rsidRDefault="0000635F" w:rsidP="0000635F">
            <w:pPr>
              <w:pStyle w:val="2-"/>
            </w:pPr>
            <w:r>
              <w:t>class CSingletonConst</w:t>
            </w:r>
          </w:p>
          <w:p w14:paraId="7A4197E1" w14:textId="77777777" w:rsidR="0000635F" w:rsidRDefault="0000635F" w:rsidP="0000635F">
            <w:pPr>
              <w:pStyle w:val="2-"/>
            </w:pPr>
            <w:r>
              <w:t>{</w:t>
            </w:r>
          </w:p>
          <w:p w14:paraId="416C80BC" w14:textId="77777777" w:rsidR="0000635F" w:rsidRDefault="0000635F" w:rsidP="0000635F">
            <w:pPr>
              <w:pStyle w:val="2-"/>
            </w:pPr>
            <w:r>
              <w:t>public:</w:t>
            </w:r>
          </w:p>
          <w:p w14:paraId="7A9378A5" w14:textId="77777777" w:rsidR="0000635F" w:rsidRPr="0000635F" w:rsidRDefault="0000635F" w:rsidP="0000635F">
            <w:pPr>
              <w:pStyle w:val="2-"/>
              <w:rPr>
                <w:color w:val="00B050"/>
              </w:rPr>
            </w:pPr>
            <w:r>
              <w:rPr>
                <w:rFonts w:hint="eastAsia"/>
              </w:rPr>
              <w:tab/>
            </w:r>
            <w:r w:rsidRPr="0000635F">
              <w:rPr>
                <w:rFonts w:hint="eastAsia"/>
                <w:color w:val="00B050"/>
              </w:rPr>
              <w:t>//定数定義</w:t>
            </w:r>
          </w:p>
          <w:p w14:paraId="068855AB" w14:textId="77777777" w:rsidR="0000635F" w:rsidRPr="0000635F" w:rsidRDefault="0000635F" w:rsidP="0000635F">
            <w:pPr>
              <w:pStyle w:val="2-"/>
              <w:rPr>
                <w:color w:val="00B050"/>
              </w:rPr>
            </w:pPr>
          </w:p>
          <w:p w14:paraId="374B4130" w14:textId="77777777" w:rsidR="0000635F" w:rsidRPr="0000635F" w:rsidRDefault="0000635F" w:rsidP="0000635F">
            <w:pPr>
              <w:pStyle w:val="2-"/>
              <w:rPr>
                <w:color w:val="00B050"/>
              </w:rPr>
            </w:pPr>
            <w:r w:rsidRPr="0000635F">
              <w:rPr>
                <w:rFonts w:hint="eastAsia"/>
                <w:color w:val="00B050"/>
              </w:rPr>
              <w:tab/>
              <w:t>//シングルトン属性</w:t>
            </w:r>
          </w:p>
          <w:p w14:paraId="5D108D87" w14:textId="77777777" w:rsidR="0000635F" w:rsidRDefault="0000635F" w:rsidP="0000635F">
            <w:pPr>
              <w:pStyle w:val="2-"/>
            </w:pPr>
            <w:r>
              <w:tab/>
              <w:t>enum E_ATTR</w:t>
            </w:r>
          </w:p>
          <w:p w14:paraId="5F124BA2" w14:textId="77777777" w:rsidR="0000635F" w:rsidRDefault="0000635F" w:rsidP="0000635F">
            <w:pPr>
              <w:pStyle w:val="2-"/>
            </w:pPr>
            <w:r>
              <w:lastRenderedPageBreak/>
              <w:tab/>
              <w:t>{</w:t>
            </w:r>
          </w:p>
          <w:p w14:paraId="5BEC6CA7" w14:textId="77777777" w:rsidR="0000635F" w:rsidRDefault="0000635F" w:rsidP="0000635F">
            <w:pPr>
              <w:pStyle w:val="2-"/>
            </w:pPr>
            <w:r>
              <w:rPr>
                <w:rFonts w:hint="eastAsia"/>
              </w:rPr>
              <w:tab/>
            </w:r>
            <w:r>
              <w:rPr>
                <w:rFonts w:hint="eastAsia"/>
              </w:rPr>
              <w:tab/>
              <w:t xml:space="preserve">ATTR_AUTO_CREATE,             </w:t>
            </w:r>
            <w:r w:rsidRPr="0000635F">
              <w:rPr>
                <w:rFonts w:hint="eastAsia"/>
                <w:color w:val="00B050"/>
              </w:rPr>
              <w:t>//自動生成（破棄しない）</w:t>
            </w:r>
          </w:p>
          <w:p w14:paraId="1811249A" w14:textId="77777777" w:rsidR="0000635F" w:rsidRPr="0000635F" w:rsidRDefault="0000635F" w:rsidP="0000635F">
            <w:pPr>
              <w:pStyle w:val="2-"/>
              <w:rPr>
                <w:color w:val="00B050"/>
              </w:rPr>
            </w:pPr>
            <w:r>
              <w:rPr>
                <w:rFonts w:hint="eastAsia"/>
              </w:rPr>
              <w:tab/>
            </w:r>
            <w:r>
              <w:rPr>
                <w:rFonts w:hint="eastAsia"/>
              </w:rPr>
              <w:tab/>
              <w:t xml:space="preserve">ATTR_AUTO_CREATE_AND_DELETE, </w:t>
            </w:r>
            <w:r w:rsidRPr="0000635F">
              <w:rPr>
                <w:rFonts w:hint="eastAsia"/>
                <w:color w:val="00B050"/>
              </w:rPr>
              <w:t xml:space="preserve"> //自動生成と自動破棄</w:t>
            </w:r>
          </w:p>
          <w:p w14:paraId="64B5EAEE" w14:textId="77777777" w:rsidR="0000635F" w:rsidRDefault="0000635F" w:rsidP="0000635F">
            <w:pPr>
              <w:pStyle w:val="2-"/>
            </w:pPr>
            <w:r>
              <w:rPr>
                <w:rFonts w:hint="eastAsia"/>
              </w:rPr>
              <w:tab/>
            </w:r>
            <w:r>
              <w:rPr>
                <w:rFonts w:hint="eastAsia"/>
              </w:rPr>
              <w:tab/>
              <w:t>ATTR_MANUAL_CREATE_AND_DELETE,</w:t>
            </w:r>
            <w:r w:rsidRPr="0000635F">
              <w:rPr>
                <w:rFonts w:hint="eastAsia"/>
                <w:color w:val="00B050"/>
              </w:rPr>
              <w:t>//手動生成と手動破棄</w:t>
            </w:r>
          </w:p>
          <w:p w14:paraId="32029523" w14:textId="77777777" w:rsidR="0000635F" w:rsidRDefault="0000635F" w:rsidP="0000635F">
            <w:pPr>
              <w:pStyle w:val="2-"/>
            </w:pPr>
            <w:r>
              <w:tab/>
              <w:t>};</w:t>
            </w:r>
          </w:p>
          <w:p w14:paraId="2820300A" w14:textId="77777777" w:rsidR="0000635F" w:rsidRPr="0000635F" w:rsidRDefault="0000635F" w:rsidP="0000635F">
            <w:pPr>
              <w:pStyle w:val="2-"/>
              <w:rPr>
                <w:color w:val="00B050"/>
              </w:rPr>
            </w:pPr>
            <w:r>
              <w:rPr>
                <w:rFonts w:hint="eastAsia"/>
              </w:rPr>
              <w:tab/>
            </w:r>
            <w:r w:rsidRPr="0000635F">
              <w:rPr>
                <w:rFonts w:hint="eastAsia"/>
                <w:color w:val="00B050"/>
              </w:rPr>
              <w:t>//スレッドセーフ宣言</w:t>
            </w:r>
          </w:p>
          <w:p w14:paraId="75DFBEAE" w14:textId="77777777" w:rsidR="0000635F" w:rsidRDefault="0000635F" w:rsidP="0000635F">
            <w:pPr>
              <w:pStyle w:val="2-"/>
            </w:pPr>
            <w:r>
              <w:tab/>
              <w:t>enum E_IS_THREAD_SAFE</w:t>
            </w:r>
          </w:p>
          <w:p w14:paraId="23A30B41" w14:textId="77777777" w:rsidR="0000635F" w:rsidRDefault="0000635F" w:rsidP="0000635F">
            <w:pPr>
              <w:pStyle w:val="2-"/>
            </w:pPr>
            <w:r>
              <w:tab/>
              <w:t>{</w:t>
            </w:r>
          </w:p>
          <w:p w14:paraId="40F381C6" w14:textId="49571EB9" w:rsidR="0000635F" w:rsidRDefault="0000635F" w:rsidP="0000635F">
            <w:pPr>
              <w:pStyle w:val="2-"/>
            </w:pPr>
            <w:r>
              <w:rPr>
                <w:rFonts w:hint="eastAsia"/>
              </w:rPr>
              <w:tab/>
            </w:r>
            <w:r>
              <w:rPr>
                <w:rFonts w:hint="eastAsia"/>
              </w:rPr>
              <w:tab/>
              <w:t>IS_THREAD_SAFE = true,</w:t>
            </w:r>
            <w:r w:rsidRPr="0000635F">
              <w:rPr>
                <w:rFonts w:hint="eastAsia"/>
                <w:color w:val="00B050"/>
              </w:rPr>
              <w:t>//スレッドセーフ宣言</w:t>
            </w:r>
          </w:p>
          <w:p w14:paraId="58C65581" w14:textId="49FE6B18" w:rsidR="0000635F" w:rsidRDefault="0000635F" w:rsidP="0000635F">
            <w:pPr>
              <w:pStyle w:val="2-"/>
            </w:pPr>
            <w:r>
              <w:rPr>
                <w:rFonts w:hint="eastAsia"/>
              </w:rPr>
              <w:tab/>
            </w:r>
            <w:r>
              <w:rPr>
                <w:rFonts w:hint="eastAsia"/>
              </w:rPr>
              <w:tab/>
              <w:t>IS_NOT_THREAD_SAFE = false,</w:t>
            </w:r>
            <w:r w:rsidRPr="0000635F">
              <w:rPr>
                <w:rFonts w:hint="eastAsia"/>
                <w:color w:val="00B050"/>
              </w:rPr>
              <w:t>//非スレッドセーフ宣言</w:t>
            </w:r>
          </w:p>
          <w:p w14:paraId="4BCB2821" w14:textId="77777777" w:rsidR="0000635F" w:rsidRDefault="0000635F" w:rsidP="0000635F">
            <w:pPr>
              <w:pStyle w:val="2-"/>
            </w:pPr>
            <w:r>
              <w:tab/>
              <w:t>};</w:t>
            </w:r>
          </w:p>
          <w:p w14:paraId="4BCF53E7" w14:textId="77777777" w:rsidR="0000635F" w:rsidRDefault="0000635F" w:rsidP="0000635F">
            <w:pPr>
              <w:pStyle w:val="2-"/>
            </w:pPr>
            <w:r>
              <w:rPr>
                <w:rFonts w:hint="eastAsia"/>
              </w:rPr>
              <w:tab/>
            </w:r>
            <w:r w:rsidRPr="0000635F">
              <w:rPr>
                <w:rFonts w:hint="eastAsia"/>
                <w:color w:val="00B050"/>
              </w:rPr>
              <w:t>//管理シングルトン宣言</w:t>
            </w:r>
          </w:p>
          <w:p w14:paraId="6BD29D8E" w14:textId="77777777" w:rsidR="0000635F" w:rsidRDefault="0000635F" w:rsidP="0000635F">
            <w:pPr>
              <w:pStyle w:val="2-"/>
            </w:pPr>
            <w:r>
              <w:tab/>
              <w:t>enum E_IS_MANAGED_SINGLETON</w:t>
            </w:r>
          </w:p>
          <w:p w14:paraId="09F34C39" w14:textId="77777777" w:rsidR="0000635F" w:rsidRDefault="0000635F" w:rsidP="0000635F">
            <w:pPr>
              <w:pStyle w:val="2-"/>
            </w:pPr>
            <w:r>
              <w:tab/>
              <w:t>{</w:t>
            </w:r>
          </w:p>
          <w:p w14:paraId="55BFCF18" w14:textId="7E7C5A40" w:rsidR="0000635F" w:rsidRDefault="0000635F" w:rsidP="0000635F">
            <w:pPr>
              <w:pStyle w:val="2-"/>
            </w:pPr>
            <w:r>
              <w:rPr>
                <w:rFonts w:hint="eastAsia"/>
              </w:rPr>
              <w:tab/>
            </w:r>
            <w:r>
              <w:rPr>
                <w:rFonts w:hint="eastAsia"/>
              </w:rPr>
              <w:tab/>
              <w:t>IS_NORMAL_SINGLETON = false,</w:t>
            </w:r>
            <w:r w:rsidRPr="0000635F">
              <w:rPr>
                <w:rFonts w:hint="eastAsia"/>
                <w:color w:val="00B050"/>
              </w:rPr>
              <w:t>//通常シングルトン宣言</w:t>
            </w:r>
          </w:p>
          <w:p w14:paraId="3A78A1E3" w14:textId="2B3CA7DC" w:rsidR="0000635F" w:rsidRDefault="0000635F" w:rsidP="0000635F">
            <w:pPr>
              <w:pStyle w:val="2-"/>
            </w:pPr>
            <w:r>
              <w:rPr>
                <w:rFonts w:hint="eastAsia"/>
              </w:rPr>
              <w:tab/>
            </w:r>
            <w:r>
              <w:rPr>
                <w:rFonts w:hint="eastAsia"/>
              </w:rPr>
              <w:tab/>
              <w:t>IS_MANAGED_SINGLETON = true,</w:t>
            </w:r>
            <w:r w:rsidRPr="0000635F">
              <w:rPr>
                <w:rFonts w:hint="eastAsia"/>
                <w:color w:val="00B050"/>
              </w:rPr>
              <w:t>//管理シングルトン宣言</w:t>
            </w:r>
          </w:p>
          <w:p w14:paraId="40E756F5" w14:textId="77777777" w:rsidR="0000635F" w:rsidRDefault="0000635F" w:rsidP="0000635F">
            <w:pPr>
              <w:pStyle w:val="2-"/>
            </w:pPr>
            <w:r>
              <w:tab/>
              <w:t>};</w:t>
            </w:r>
          </w:p>
          <w:p w14:paraId="05FFD883" w14:textId="77777777" w:rsidR="0000635F" w:rsidRDefault="0000635F" w:rsidP="0000635F">
            <w:pPr>
              <w:pStyle w:val="2-"/>
            </w:pPr>
            <w:r>
              <w:rPr>
                <w:rFonts w:hint="eastAsia"/>
              </w:rPr>
              <w:tab/>
            </w:r>
            <w:r w:rsidRPr="0000635F">
              <w:rPr>
                <w:rFonts w:hint="eastAsia"/>
                <w:color w:val="00B050"/>
              </w:rPr>
              <w:t>//シングルトン生成済み状態</w:t>
            </w:r>
          </w:p>
          <w:p w14:paraId="4321D575" w14:textId="77777777" w:rsidR="0000635F" w:rsidRDefault="0000635F" w:rsidP="0000635F">
            <w:pPr>
              <w:pStyle w:val="2-"/>
            </w:pPr>
            <w:r>
              <w:tab/>
              <w:t>enum E_IS_CREATED</w:t>
            </w:r>
          </w:p>
          <w:p w14:paraId="0406C85E" w14:textId="77777777" w:rsidR="0000635F" w:rsidRDefault="0000635F" w:rsidP="0000635F">
            <w:pPr>
              <w:pStyle w:val="2-"/>
            </w:pPr>
            <w:r>
              <w:tab/>
              <w:t>{</w:t>
            </w:r>
          </w:p>
          <w:p w14:paraId="13416FFB" w14:textId="77777777" w:rsidR="0000635F" w:rsidRDefault="0000635F" w:rsidP="0000635F">
            <w:pPr>
              <w:pStyle w:val="2-"/>
            </w:pPr>
            <w:r>
              <w:rPr>
                <w:rFonts w:hint="eastAsia"/>
              </w:rPr>
              <w:tab/>
            </w:r>
            <w:r>
              <w:rPr>
                <w:rFonts w:hint="eastAsia"/>
              </w:rPr>
              <w:tab/>
              <w:t>IS_NOT_CREATED = false,</w:t>
            </w:r>
            <w:r w:rsidRPr="0000635F">
              <w:rPr>
                <w:rFonts w:hint="eastAsia"/>
                <w:color w:val="00B050"/>
              </w:rPr>
              <w:t>//未生成</w:t>
            </w:r>
          </w:p>
          <w:p w14:paraId="50719BA4" w14:textId="77777777" w:rsidR="0000635F" w:rsidRDefault="0000635F" w:rsidP="0000635F">
            <w:pPr>
              <w:pStyle w:val="2-"/>
            </w:pPr>
            <w:r>
              <w:rPr>
                <w:rFonts w:hint="eastAsia"/>
              </w:rPr>
              <w:tab/>
            </w:r>
            <w:r>
              <w:rPr>
                <w:rFonts w:hint="eastAsia"/>
              </w:rPr>
              <w:tab/>
              <w:t>IS_CREATED = true,</w:t>
            </w:r>
            <w:r w:rsidRPr="0000635F">
              <w:rPr>
                <w:rFonts w:hint="eastAsia"/>
                <w:color w:val="00B050"/>
              </w:rPr>
              <w:t>//生成済み</w:t>
            </w:r>
          </w:p>
          <w:p w14:paraId="316CC9E8" w14:textId="77777777" w:rsidR="0000635F" w:rsidRDefault="0000635F" w:rsidP="0000635F">
            <w:pPr>
              <w:pStyle w:val="2-"/>
            </w:pPr>
            <w:r>
              <w:tab/>
              <w:t>};</w:t>
            </w:r>
          </w:p>
          <w:p w14:paraId="358A8F44" w14:textId="77777777" w:rsidR="0000635F" w:rsidRPr="0000635F" w:rsidRDefault="0000635F" w:rsidP="0000635F">
            <w:pPr>
              <w:pStyle w:val="2-"/>
              <w:rPr>
                <w:color w:val="00B050"/>
              </w:rPr>
            </w:pPr>
            <w:r>
              <w:rPr>
                <w:rFonts w:hint="eastAsia"/>
              </w:rPr>
              <w:tab/>
            </w:r>
            <w:r w:rsidRPr="0000635F">
              <w:rPr>
                <w:rFonts w:hint="eastAsia"/>
                <w:color w:val="00B050"/>
              </w:rPr>
              <w:t>//強制処理指定</w:t>
            </w:r>
          </w:p>
          <w:p w14:paraId="1FA6F035" w14:textId="1747F5B4" w:rsidR="0000635F" w:rsidRDefault="0000635F" w:rsidP="0000635F">
            <w:pPr>
              <w:pStyle w:val="2-"/>
            </w:pPr>
            <w:r>
              <w:tab/>
            </w:r>
            <w:proofErr w:type="spellStart"/>
            <w:r>
              <w:t>enum</w:t>
            </w:r>
            <w:proofErr w:type="spellEnd"/>
            <w:r>
              <w:t xml:space="preserve"> E_IS_FORCE</w:t>
            </w:r>
            <w:r w:rsidR="0095638E">
              <w:t>D</w:t>
            </w:r>
          </w:p>
          <w:p w14:paraId="6259E630" w14:textId="77777777" w:rsidR="0000635F" w:rsidRDefault="0000635F" w:rsidP="0000635F">
            <w:pPr>
              <w:pStyle w:val="2-"/>
            </w:pPr>
            <w:r>
              <w:tab/>
              <w:t>{</w:t>
            </w:r>
          </w:p>
          <w:p w14:paraId="2DE09D79" w14:textId="3EA9AEEA" w:rsidR="0000635F" w:rsidRDefault="0000635F" w:rsidP="0000635F">
            <w:pPr>
              <w:pStyle w:val="2-"/>
            </w:pPr>
            <w:r>
              <w:rPr>
                <w:rFonts w:hint="eastAsia"/>
              </w:rPr>
              <w:tab/>
            </w:r>
            <w:r>
              <w:rPr>
                <w:rFonts w:hint="eastAsia"/>
              </w:rPr>
              <w:tab/>
              <w:t>IS_FORCE</w:t>
            </w:r>
            <w:r w:rsidR="0095638E">
              <w:t>D</w:t>
            </w:r>
            <w:r>
              <w:rPr>
                <w:rFonts w:hint="eastAsia"/>
              </w:rPr>
              <w:t xml:space="preserve"> = true,</w:t>
            </w:r>
            <w:r w:rsidRPr="0000635F">
              <w:rPr>
                <w:rFonts w:hint="eastAsia"/>
                <w:color w:val="00B050"/>
              </w:rPr>
              <w:t>//強制</w:t>
            </w:r>
          </w:p>
          <w:p w14:paraId="1D06033A" w14:textId="45E4383A" w:rsidR="0000635F" w:rsidRPr="0000635F" w:rsidRDefault="0000635F" w:rsidP="0000635F">
            <w:pPr>
              <w:pStyle w:val="2-"/>
              <w:rPr>
                <w:color w:val="00B050"/>
              </w:rPr>
            </w:pPr>
            <w:r>
              <w:rPr>
                <w:rFonts w:hint="eastAsia"/>
              </w:rPr>
              <w:tab/>
            </w:r>
            <w:r>
              <w:rPr>
                <w:rFonts w:hint="eastAsia"/>
              </w:rPr>
              <w:tab/>
              <w:t>IS_NORMAL = fals</w:t>
            </w:r>
            <w:r>
              <w:t>e,</w:t>
            </w:r>
            <w:r w:rsidRPr="0000635F">
              <w:rPr>
                <w:rFonts w:hint="eastAsia"/>
                <w:color w:val="00B050"/>
              </w:rPr>
              <w:t>//通常</w:t>
            </w:r>
          </w:p>
          <w:p w14:paraId="0AB67A80" w14:textId="77777777" w:rsidR="0000635F" w:rsidRDefault="0000635F" w:rsidP="0000635F">
            <w:pPr>
              <w:pStyle w:val="2-"/>
            </w:pPr>
            <w:r>
              <w:tab/>
              <w:t>};</w:t>
            </w:r>
          </w:p>
          <w:p w14:paraId="15863D58" w14:textId="77777777" w:rsidR="0000635F" w:rsidRPr="0000635F" w:rsidRDefault="0000635F" w:rsidP="0000635F">
            <w:pPr>
              <w:pStyle w:val="2-"/>
              <w:rPr>
                <w:color w:val="00B050"/>
              </w:rPr>
            </w:pPr>
            <w:r>
              <w:rPr>
                <w:rFonts w:hint="eastAsia"/>
              </w:rPr>
              <w:tab/>
            </w:r>
            <w:r w:rsidRPr="0000635F">
              <w:rPr>
                <w:rFonts w:hint="eastAsia"/>
                <w:color w:val="00B050"/>
              </w:rPr>
              <w:t>//ファイナライズ処理指定</w:t>
            </w:r>
          </w:p>
          <w:p w14:paraId="59EC1F53" w14:textId="77777777" w:rsidR="0000635F" w:rsidRDefault="0000635F" w:rsidP="0000635F">
            <w:pPr>
              <w:pStyle w:val="2-"/>
            </w:pPr>
            <w:r>
              <w:tab/>
              <w:t>enum E_IS_FINALIZE</w:t>
            </w:r>
          </w:p>
          <w:p w14:paraId="527AA27F" w14:textId="77777777" w:rsidR="0000635F" w:rsidRDefault="0000635F" w:rsidP="0000635F">
            <w:pPr>
              <w:pStyle w:val="2-"/>
            </w:pPr>
            <w:r>
              <w:tab/>
              <w:t>{</w:t>
            </w:r>
          </w:p>
          <w:p w14:paraId="45B8B8D4" w14:textId="77777777" w:rsidR="0000635F" w:rsidRPr="0000635F" w:rsidRDefault="0000635F" w:rsidP="0000635F">
            <w:pPr>
              <w:pStyle w:val="2-"/>
              <w:rPr>
                <w:color w:val="00B050"/>
              </w:rPr>
            </w:pPr>
            <w:r>
              <w:rPr>
                <w:rFonts w:hint="eastAsia"/>
              </w:rPr>
              <w:tab/>
            </w:r>
            <w:r>
              <w:rPr>
                <w:rFonts w:hint="eastAsia"/>
              </w:rPr>
              <w:tab/>
              <w:t>IS_FINALIZE = true,</w:t>
            </w:r>
            <w:r w:rsidRPr="0000635F">
              <w:rPr>
                <w:rFonts w:hint="eastAsia"/>
                <w:color w:val="00B050"/>
              </w:rPr>
              <w:t>//ファイナライズ</w:t>
            </w:r>
          </w:p>
          <w:p w14:paraId="5A977CEC" w14:textId="7696A34B" w:rsidR="0000635F" w:rsidRPr="0000635F" w:rsidRDefault="0000635F" w:rsidP="0000635F">
            <w:pPr>
              <w:pStyle w:val="2-"/>
              <w:rPr>
                <w:color w:val="00B050"/>
              </w:rPr>
            </w:pPr>
            <w:r>
              <w:rPr>
                <w:rFonts w:hint="eastAsia"/>
              </w:rPr>
              <w:tab/>
            </w:r>
            <w:r>
              <w:rPr>
                <w:rFonts w:hint="eastAsia"/>
              </w:rPr>
              <w:tab/>
              <w:t>IS_RELEASE = fals</w:t>
            </w:r>
            <w:r>
              <w:t>e,</w:t>
            </w:r>
            <w:r w:rsidRPr="0000635F">
              <w:rPr>
                <w:rFonts w:hint="eastAsia"/>
                <w:color w:val="00B050"/>
              </w:rPr>
              <w:t>//参照カウンタリリース</w:t>
            </w:r>
          </w:p>
          <w:p w14:paraId="00A056C2" w14:textId="77777777" w:rsidR="0000635F" w:rsidRDefault="0000635F" w:rsidP="0000635F">
            <w:pPr>
              <w:pStyle w:val="2-"/>
            </w:pPr>
            <w:r>
              <w:tab/>
              <w:t>};</w:t>
            </w:r>
          </w:p>
          <w:p w14:paraId="222D0EF8" w14:textId="77777777" w:rsidR="0000635F" w:rsidRDefault="0000635F" w:rsidP="0000635F">
            <w:pPr>
              <w:pStyle w:val="2-"/>
            </w:pPr>
            <w:r>
              <w:rPr>
                <w:rFonts w:hint="eastAsia"/>
              </w:rPr>
              <w:tab/>
            </w:r>
            <w:r w:rsidRPr="0000635F">
              <w:rPr>
                <w:rFonts w:hint="eastAsia"/>
                <w:color w:val="00B050"/>
              </w:rPr>
              <w:t>//シングルトンイニシャライザー指定</w:t>
            </w:r>
          </w:p>
          <w:p w14:paraId="35A4064E" w14:textId="77777777" w:rsidR="0000635F" w:rsidRDefault="0000635F" w:rsidP="0000635F">
            <w:pPr>
              <w:pStyle w:val="2-"/>
            </w:pPr>
            <w:r>
              <w:tab/>
              <w:t>enum E_IS_INITIALIZER</w:t>
            </w:r>
          </w:p>
          <w:p w14:paraId="7092A4E1" w14:textId="77777777" w:rsidR="0000635F" w:rsidRDefault="0000635F" w:rsidP="0000635F">
            <w:pPr>
              <w:pStyle w:val="2-"/>
            </w:pPr>
            <w:r>
              <w:tab/>
              <w:t>{</w:t>
            </w:r>
          </w:p>
          <w:p w14:paraId="44CC3949" w14:textId="77777777" w:rsidR="0000635F" w:rsidRPr="0000635F" w:rsidRDefault="0000635F" w:rsidP="0000635F">
            <w:pPr>
              <w:pStyle w:val="2-"/>
              <w:rPr>
                <w:color w:val="00B050"/>
              </w:rPr>
            </w:pPr>
            <w:r>
              <w:rPr>
                <w:rFonts w:hint="eastAsia"/>
              </w:rPr>
              <w:tab/>
            </w:r>
            <w:r>
              <w:rPr>
                <w:rFonts w:hint="eastAsia"/>
              </w:rPr>
              <w:tab/>
              <w:t>IS_INITIALIZER = true,</w:t>
            </w:r>
            <w:r w:rsidRPr="0000635F">
              <w:rPr>
                <w:rFonts w:hint="eastAsia"/>
                <w:color w:val="00B050"/>
              </w:rPr>
              <w:t>//シングルトンイニシャライザー</w:t>
            </w:r>
          </w:p>
          <w:p w14:paraId="69BE6E93" w14:textId="78611682" w:rsidR="0000635F" w:rsidRDefault="0000635F" w:rsidP="0000635F">
            <w:pPr>
              <w:pStyle w:val="2-"/>
            </w:pPr>
            <w:r>
              <w:rPr>
                <w:rFonts w:hint="eastAsia"/>
              </w:rPr>
              <w:tab/>
            </w:r>
            <w:r>
              <w:rPr>
                <w:rFonts w:hint="eastAsia"/>
              </w:rPr>
              <w:tab/>
              <w:t>IS_USING = fals</w:t>
            </w:r>
            <w:r>
              <w:t>e,</w:t>
            </w:r>
            <w:r w:rsidRPr="0000635F">
              <w:rPr>
                <w:rFonts w:hint="eastAsia"/>
                <w:color w:val="00B050"/>
              </w:rPr>
              <w:t>//シングルトンアクセス</w:t>
            </w:r>
          </w:p>
          <w:p w14:paraId="49A4DB10" w14:textId="77777777" w:rsidR="0000635F" w:rsidRDefault="0000635F" w:rsidP="0000635F">
            <w:pPr>
              <w:pStyle w:val="2-"/>
            </w:pPr>
            <w:r>
              <w:tab/>
              <w:t>};</w:t>
            </w:r>
          </w:p>
          <w:p w14:paraId="5474D099" w14:textId="77777777" w:rsidR="0000635F" w:rsidRDefault="0000635F" w:rsidP="0000635F">
            <w:pPr>
              <w:pStyle w:val="2-"/>
            </w:pPr>
            <w:r>
              <w:t>public:</w:t>
            </w:r>
          </w:p>
          <w:p w14:paraId="20736AFB" w14:textId="77777777" w:rsidR="0000635F" w:rsidRPr="0000635F" w:rsidRDefault="0000635F" w:rsidP="0000635F">
            <w:pPr>
              <w:pStyle w:val="2-"/>
              <w:rPr>
                <w:color w:val="00B050"/>
              </w:rPr>
            </w:pPr>
            <w:r>
              <w:rPr>
                <w:rFonts w:hint="eastAsia"/>
              </w:rPr>
              <w:tab/>
            </w:r>
            <w:r w:rsidRPr="0000635F">
              <w:rPr>
                <w:rFonts w:hint="eastAsia"/>
                <w:color w:val="00B050"/>
              </w:rPr>
              <w:t>//データ型</w:t>
            </w:r>
          </w:p>
          <w:p w14:paraId="06DBDA28" w14:textId="77777777" w:rsidR="0000635F" w:rsidRPr="0000635F" w:rsidRDefault="0000635F" w:rsidP="0000635F">
            <w:pPr>
              <w:pStyle w:val="2-"/>
              <w:rPr>
                <w:color w:val="00B050"/>
              </w:rPr>
            </w:pPr>
            <w:r w:rsidRPr="0000635F">
              <w:rPr>
                <w:color w:val="00B050"/>
              </w:rPr>
              <w:tab/>
            </w:r>
          </w:p>
          <w:p w14:paraId="3B4CE222" w14:textId="71A3CF7F" w:rsidR="0000635F" w:rsidRPr="006B2628" w:rsidRDefault="0000635F" w:rsidP="0000635F">
            <w:pPr>
              <w:pStyle w:val="2-"/>
              <w:rPr>
                <w:color w:val="FF0000"/>
              </w:rPr>
            </w:pPr>
            <w:r w:rsidRPr="0000635F">
              <w:rPr>
                <w:rFonts w:hint="eastAsia"/>
                <w:color w:val="00B050"/>
              </w:rPr>
              <w:tab/>
            </w:r>
            <w:r w:rsidRPr="006B2628">
              <w:rPr>
                <w:rFonts w:hint="eastAsia"/>
                <w:color w:val="FF0000"/>
              </w:rPr>
              <w:t>//【</w:t>
            </w:r>
            <w:r w:rsidR="006B2628">
              <w:rPr>
                <w:rFonts w:hint="eastAsia"/>
                <w:color w:val="FF0000"/>
              </w:rPr>
              <w:t>テンプレートクラスの挙動を宣言し</w:t>
            </w:r>
            <w:r w:rsidRPr="006B2628">
              <w:rPr>
                <w:rFonts w:hint="eastAsia"/>
                <w:color w:val="FF0000"/>
              </w:rPr>
              <w:t>、</w:t>
            </w:r>
            <w:r w:rsidR="006B2628">
              <w:rPr>
                <w:rFonts w:hint="eastAsia"/>
                <w:color w:val="FF0000"/>
              </w:rPr>
              <w:t>静的アサーション（static_assert）</w:t>
            </w:r>
            <w:r w:rsidRPr="006B2628">
              <w:rPr>
                <w:rFonts w:hint="eastAsia"/>
                <w:color w:val="FF0000"/>
              </w:rPr>
              <w:t>を行うための構造体】</w:t>
            </w:r>
          </w:p>
          <w:p w14:paraId="0F8C15A3" w14:textId="77777777" w:rsidR="0000635F" w:rsidRPr="0000635F" w:rsidRDefault="0000635F" w:rsidP="0000635F">
            <w:pPr>
              <w:pStyle w:val="2-"/>
              <w:rPr>
                <w:color w:val="00B050"/>
              </w:rPr>
            </w:pPr>
            <w:r>
              <w:rPr>
                <w:rFonts w:hint="eastAsia"/>
              </w:rPr>
              <w:tab/>
            </w:r>
            <w:r w:rsidRPr="0000635F">
              <w:rPr>
                <w:rFonts w:hint="eastAsia"/>
                <w:color w:val="00B050"/>
              </w:rPr>
              <w:t>//コンパイル動作設定用構造体：通常シングルトン宣言</w:t>
            </w:r>
          </w:p>
          <w:p w14:paraId="0C26B52E" w14:textId="77777777" w:rsidR="0000635F" w:rsidRDefault="0000635F" w:rsidP="0000635F">
            <w:pPr>
              <w:pStyle w:val="2-"/>
            </w:pPr>
            <w:r>
              <w:tab/>
              <w:t>struct AUTO_SINGLETON_TYPE</w:t>
            </w:r>
          </w:p>
          <w:p w14:paraId="44016A92" w14:textId="77777777" w:rsidR="0000635F" w:rsidRDefault="0000635F" w:rsidP="0000635F">
            <w:pPr>
              <w:pStyle w:val="2-"/>
            </w:pPr>
            <w:r>
              <w:tab/>
              <w:t>{</w:t>
            </w:r>
          </w:p>
          <w:p w14:paraId="05623A1C" w14:textId="77777777" w:rsidR="0000635F" w:rsidRDefault="0000635F" w:rsidP="0000635F">
            <w:pPr>
              <w:pStyle w:val="2-"/>
            </w:pPr>
            <w:r>
              <w:tab/>
            </w:r>
            <w:r>
              <w:tab/>
              <w:t>static const E_IS_MANAGED_SINGLETON THIS_IS_MANAGED_SINGLETON = IS_NORMAL_SINGLETON;</w:t>
            </w:r>
          </w:p>
          <w:p w14:paraId="245BFA32" w14:textId="77777777" w:rsidR="0000635F" w:rsidRDefault="0000635F" w:rsidP="0000635F">
            <w:pPr>
              <w:pStyle w:val="2-"/>
            </w:pPr>
            <w:r>
              <w:tab/>
              <w:t>};</w:t>
            </w:r>
          </w:p>
          <w:p w14:paraId="779A2894" w14:textId="77777777" w:rsidR="0000635F" w:rsidRDefault="0000635F" w:rsidP="0000635F">
            <w:pPr>
              <w:pStyle w:val="2-"/>
            </w:pPr>
            <w:r>
              <w:rPr>
                <w:rFonts w:hint="eastAsia"/>
              </w:rPr>
              <w:tab/>
            </w:r>
            <w:r w:rsidRPr="0000635F">
              <w:rPr>
                <w:rFonts w:hint="eastAsia"/>
                <w:color w:val="00B050"/>
              </w:rPr>
              <w:t>//コンパイル動作設定用構造体：管理シングルトン宣言</w:t>
            </w:r>
          </w:p>
          <w:p w14:paraId="70139C7D" w14:textId="77777777" w:rsidR="0000635F" w:rsidRDefault="0000635F" w:rsidP="0000635F">
            <w:pPr>
              <w:pStyle w:val="2-"/>
            </w:pPr>
            <w:r>
              <w:tab/>
              <w:t>struct MANAGED_SINGLETON_TYPE</w:t>
            </w:r>
          </w:p>
          <w:p w14:paraId="3B6768D0" w14:textId="77777777" w:rsidR="0000635F" w:rsidRDefault="0000635F" w:rsidP="0000635F">
            <w:pPr>
              <w:pStyle w:val="2-"/>
            </w:pPr>
            <w:r>
              <w:tab/>
              <w:t>{</w:t>
            </w:r>
          </w:p>
          <w:p w14:paraId="092CC1B7" w14:textId="77777777" w:rsidR="0000635F" w:rsidRDefault="0000635F" w:rsidP="0000635F">
            <w:pPr>
              <w:pStyle w:val="2-"/>
            </w:pPr>
            <w:r>
              <w:tab/>
            </w:r>
            <w:r>
              <w:tab/>
              <w:t>static const E_IS_MANAGED_SINGLETON THIS_IS_MANAGED_SINGLETON = IS_MANAGED_SINGLETON;</w:t>
            </w:r>
          </w:p>
          <w:p w14:paraId="15104E45" w14:textId="77777777" w:rsidR="0000635F" w:rsidRDefault="0000635F" w:rsidP="0000635F">
            <w:pPr>
              <w:pStyle w:val="2-"/>
            </w:pPr>
            <w:r>
              <w:tab/>
              <w:t>};</w:t>
            </w:r>
          </w:p>
          <w:p w14:paraId="2D9756CE" w14:textId="77777777" w:rsidR="0000635F" w:rsidRDefault="0000635F" w:rsidP="0000635F">
            <w:pPr>
              <w:pStyle w:val="2-"/>
            </w:pPr>
            <w:r>
              <w:t>public:</w:t>
            </w:r>
          </w:p>
          <w:p w14:paraId="21E9D6FC" w14:textId="77777777" w:rsidR="0000635F" w:rsidRPr="0000635F" w:rsidRDefault="0000635F" w:rsidP="0000635F">
            <w:pPr>
              <w:pStyle w:val="2-"/>
              <w:rPr>
                <w:color w:val="00B050"/>
              </w:rPr>
            </w:pPr>
            <w:r>
              <w:rPr>
                <w:rFonts w:hint="eastAsia"/>
              </w:rPr>
              <w:tab/>
            </w:r>
            <w:r w:rsidRPr="0000635F">
              <w:rPr>
                <w:rFonts w:hint="eastAsia"/>
                <w:color w:val="00B050"/>
              </w:rPr>
              <w:t>//メソッド</w:t>
            </w:r>
          </w:p>
          <w:p w14:paraId="22E9333A" w14:textId="77777777" w:rsidR="0000635F" w:rsidRPr="0000635F" w:rsidRDefault="0000635F" w:rsidP="0000635F">
            <w:pPr>
              <w:pStyle w:val="2-"/>
              <w:rPr>
                <w:color w:val="00B050"/>
              </w:rPr>
            </w:pPr>
            <w:r w:rsidRPr="0000635F">
              <w:rPr>
                <w:rFonts w:hint="eastAsia"/>
                <w:color w:val="00B050"/>
              </w:rPr>
              <w:tab/>
              <w:t>//【定数文字列化】シングルトン属性</w:t>
            </w:r>
          </w:p>
          <w:p w14:paraId="675EFBF4" w14:textId="77777777" w:rsidR="0000635F" w:rsidRDefault="0000635F" w:rsidP="0000635F">
            <w:pPr>
              <w:pStyle w:val="2-"/>
            </w:pPr>
            <w:r>
              <w:tab/>
              <w:t>static const char* Attr_ToStr(const E_ATTR attr)</w:t>
            </w:r>
          </w:p>
          <w:p w14:paraId="41F4AF36" w14:textId="77777777" w:rsidR="0000635F" w:rsidRDefault="0000635F" w:rsidP="0000635F">
            <w:pPr>
              <w:pStyle w:val="2-"/>
            </w:pPr>
            <w:r>
              <w:tab/>
              <w:t>{</w:t>
            </w:r>
          </w:p>
          <w:p w14:paraId="62F26FD9" w14:textId="77777777" w:rsidR="0000635F" w:rsidRDefault="0000635F" w:rsidP="0000635F">
            <w:pPr>
              <w:pStyle w:val="2-"/>
            </w:pPr>
            <w:r>
              <w:tab/>
            </w:r>
            <w:r>
              <w:tab/>
              <w:t>#define CASE_TO_STR(x) case ATTR_##x: return #x; break;</w:t>
            </w:r>
          </w:p>
          <w:p w14:paraId="09B9D1BE" w14:textId="77777777" w:rsidR="0000635F" w:rsidRDefault="0000635F" w:rsidP="0000635F">
            <w:pPr>
              <w:pStyle w:val="2-"/>
            </w:pPr>
            <w:r>
              <w:tab/>
            </w:r>
            <w:r>
              <w:tab/>
              <w:t>switch (attr)</w:t>
            </w:r>
          </w:p>
          <w:p w14:paraId="38B02DCE" w14:textId="77777777" w:rsidR="0000635F" w:rsidRDefault="0000635F" w:rsidP="0000635F">
            <w:pPr>
              <w:pStyle w:val="2-"/>
            </w:pPr>
            <w:r>
              <w:tab/>
            </w:r>
            <w:r>
              <w:tab/>
              <w:t>{</w:t>
            </w:r>
          </w:p>
          <w:p w14:paraId="59DA1220" w14:textId="25CB1667" w:rsidR="0000635F" w:rsidRDefault="0000635F" w:rsidP="0000635F">
            <w:pPr>
              <w:pStyle w:val="2-"/>
            </w:pPr>
            <w:r>
              <w:tab/>
            </w:r>
            <w:r>
              <w:tab/>
              <w:t>CASE_TO_STR(AUTO_CREATE);</w:t>
            </w:r>
          </w:p>
          <w:p w14:paraId="1DF62ABF" w14:textId="7990098B" w:rsidR="0000635F" w:rsidRDefault="0000635F" w:rsidP="0000635F">
            <w:pPr>
              <w:pStyle w:val="2-"/>
            </w:pPr>
            <w:r>
              <w:tab/>
            </w:r>
            <w:r>
              <w:tab/>
              <w:t>CASE_TO_STR(AUTO_CREATE_AND_DELETE);</w:t>
            </w:r>
          </w:p>
          <w:p w14:paraId="07D2A20E" w14:textId="3E7715E7" w:rsidR="0000635F" w:rsidRDefault="0000635F" w:rsidP="0000635F">
            <w:pPr>
              <w:pStyle w:val="2-"/>
            </w:pPr>
            <w:r>
              <w:lastRenderedPageBreak/>
              <w:tab/>
            </w:r>
            <w:r>
              <w:tab/>
              <w:t>CASE_TO_STR(MANUAL_CREATE_AND_DELETE);</w:t>
            </w:r>
          </w:p>
          <w:p w14:paraId="369F9D32" w14:textId="77777777" w:rsidR="0000635F" w:rsidRDefault="0000635F" w:rsidP="0000635F">
            <w:pPr>
              <w:pStyle w:val="2-"/>
            </w:pPr>
            <w:r>
              <w:tab/>
            </w:r>
            <w:r>
              <w:tab/>
              <w:t>}</w:t>
            </w:r>
          </w:p>
          <w:p w14:paraId="245E6427" w14:textId="77777777" w:rsidR="0000635F" w:rsidRDefault="0000635F" w:rsidP="0000635F">
            <w:pPr>
              <w:pStyle w:val="2-"/>
            </w:pPr>
            <w:r>
              <w:tab/>
            </w:r>
            <w:r>
              <w:tab/>
              <w:t>#undef CASE_TO_STR</w:t>
            </w:r>
          </w:p>
          <w:p w14:paraId="5434EF9A" w14:textId="77777777" w:rsidR="0000635F" w:rsidRDefault="0000635F" w:rsidP="0000635F">
            <w:pPr>
              <w:pStyle w:val="2-"/>
            </w:pPr>
            <w:r>
              <w:tab/>
            </w:r>
            <w:r>
              <w:tab/>
              <w:t>return "(unknown)";</w:t>
            </w:r>
          </w:p>
          <w:p w14:paraId="0DD8D312" w14:textId="77777777" w:rsidR="0000635F" w:rsidRDefault="0000635F" w:rsidP="0000635F">
            <w:pPr>
              <w:pStyle w:val="2-"/>
            </w:pPr>
            <w:r>
              <w:tab/>
              <w:t>}</w:t>
            </w:r>
          </w:p>
          <w:p w14:paraId="52261123" w14:textId="77777777" w:rsidR="0000635F" w:rsidRPr="0000635F" w:rsidRDefault="0000635F" w:rsidP="0000635F">
            <w:pPr>
              <w:pStyle w:val="2-"/>
              <w:rPr>
                <w:color w:val="00B050"/>
              </w:rPr>
            </w:pPr>
            <w:r>
              <w:rPr>
                <w:rFonts w:hint="eastAsia"/>
              </w:rPr>
              <w:tab/>
            </w:r>
            <w:r w:rsidRPr="0000635F">
              <w:rPr>
                <w:rFonts w:hint="eastAsia"/>
                <w:color w:val="00B050"/>
              </w:rPr>
              <w:t>//【定数文字列化】スレッドセーフ宣言</w:t>
            </w:r>
          </w:p>
          <w:p w14:paraId="196C3D04" w14:textId="77777777" w:rsidR="0000635F" w:rsidRDefault="0000635F" w:rsidP="0000635F">
            <w:pPr>
              <w:pStyle w:val="2-"/>
            </w:pPr>
            <w:r>
              <w:tab/>
              <w:t>static const char* IsThreadSafe_ToStr(const E_IS_THREAD_SAFE is_thread_safe)</w:t>
            </w:r>
          </w:p>
          <w:p w14:paraId="686D7900" w14:textId="77777777" w:rsidR="0000635F" w:rsidRDefault="0000635F" w:rsidP="0000635F">
            <w:pPr>
              <w:pStyle w:val="2-"/>
            </w:pPr>
            <w:r>
              <w:tab/>
              <w:t>{</w:t>
            </w:r>
          </w:p>
          <w:p w14:paraId="4AC7D7D5" w14:textId="77777777" w:rsidR="0000635F" w:rsidRDefault="0000635F" w:rsidP="0000635F">
            <w:pPr>
              <w:pStyle w:val="2-"/>
            </w:pPr>
            <w:r>
              <w:tab/>
            </w:r>
            <w:r>
              <w:tab/>
              <w:t>#define CASE_TO_STR(x) case x: return #x; break;</w:t>
            </w:r>
          </w:p>
          <w:p w14:paraId="6FAFD041" w14:textId="77777777" w:rsidR="0000635F" w:rsidRDefault="0000635F" w:rsidP="0000635F">
            <w:pPr>
              <w:pStyle w:val="2-"/>
            </w:pPr>
            <w:r>
              <w:tab/>
            </w:r>
            <w:r>
              <w:tab/>
              <w:t>switch (is_thread_safe)</w:t>
            </w:r>
          </w:p>
          <w:p w14:paraId="46D55190" w14:textId="77777777" w:rsidR="0000635F" w:rsidRDefault="0000635F" w:rsidP="0000635F">
            <w:pPr>
              <w:pStyle w:val="2-"/>
            </w:pPr>
            <w:r>
              <w:tab/>
            </w:r>
            <w:r>
              <w:tab/>
              <w:t>{</w:t>
            </w:r>
          </w:p>
          <w:p w14:paraId="00A6D636" w14:textId="2B2ED390" w:rsidR="0000635F" w:rsidRDefault="0000635F" w:rsidP="0000635F">
            <w:pPr>
              <w:pStyle w:val="2-"/>
            </w:pPr>
            <w:r>
              <w:tab/>
            </w:r>
            <w:r>
              <w:tab/>
              <w:t>CASE_TO_STR(IS_THREAD_SAFE);</w:t>
            </w:r>
          </w:p>
          <w:p w14:paraId="1B748161" w14:textId="1430B224" w:rsidR="0000635F" w:rsidRDefault="0000635F" w:rsidP="0000635F">
            <w:pPr>
              <w:pStyle w:val="2-"/>
            </w:pPr>
            <w:r>
              <w:tab/>
            </w:r>
            <w:r>
              <w:tab/>
              <w:t>CASE_TO_STR(IS_NOT_THREAD_SAFE);</w:t>
            </w:r>
          </w:p>
          <w:p w14:paraId="5F941CB6" w14:textId="77777777" w:rsidR="0000635F" w:rsidRDefault="0000635F" w:rsidP="0000635F">
            <w:pPr>
              <w:pStyle w:val="2-"/>
            </w:pPr>
            <w:r>
              <w:tab/>
            </w:r>
            <w:r>
              <w:tab/>
              <w:t>}</w:t>
            </w:r>
          </w:p>
          <w:p w14:paraId="501E597B" w14:textId="77777777" w:rsidR="0000635F" w:rsidRDefault="0000635F" w:rsidP="0000635F">
            <w:pPr>
              <w:pStyle w:val="2-"/>
            </w:pPr>
            <w:r>
              <w:tab/>
            </w:r>
            <w:r>
              <w:tab/>
              <w:t>#undef CASE_TO_STR</w:t>
            </w:r>
          </w:p>
          <w:p w14:paraId="375BA04C" w14:textId="77777777" w:rsidR="0000635F" w:rsidRDefault="0000635F" w:rsidP="0000635F">
            <w:pPr>
              <w:pStyle w:val="2-"/>
            </w:pPr>
            <w:r>
              <w:tab/>
            </w:r>
            <w:r>
              <w:tab/>
              <w:t>return "(unknown)";</w:t>
            </w:r>
          </w:p>
          <w:p w14:paraId="51214A91" w14:textId="77777777" w:rsidR="0000635F" w:rsidRDefault="0000635F" w:rsidP="0000635F">
            <w:pPr>
              <w:pStyle w:val="2-"/>
            </w:pPr>
            <w:r>
              <w:tab/>
              <w:t>}</w:t>
            </w:r>
          </w:p>
          <w:p w14:paraId="0536770B" w14:textId="77777777" w:rsidR="0000635F" w:rsidRPr="0000635F" w:rsidRDefault="0000635F" w:rsidP="0000635F">
            <w:pPr>
              <w:pStyle w:val="2-"/>
              <w:rPr>
                <w:color w:val="00B050"/>
              </w:rPr>
            </w:pPr>
            <w:r>
              <w:rPr>
                <w:rFonts w:hint="eastAsia"/>
              </w:rPr>
              <w:tab/>
            </w:r>
            <w:r w:rsidRPr="0000635F">
              <w:rPr>
                <w:rFonts w:hint="eastAsia"/>
                <w:color w:val="00B050"/>
              </w:rPr>
              <w:t>//【定数文字列化】管理シングルトン宣言</w:t>
            </w:r>
          </w:p>
          <w:p w14:paraId="158196B9" w14:textId="77777777" w:rsidR="0000635F" w:rsidRDefault="0000635F" w:rsidP="0000635F">
            <w:pPr>
              <w:pStyle w:val="2-"/>
            </w:pPr>
            <w:r>
              <w:tab/>
              <w:t>static const char* IsManagedSingleton_ToStr(const E_IS_MANAGED_SINGLETON is_managed_singleton)</w:t>
            </w:r>
          </w:p>
          <w:p w14:paraId="277FF3C0" w14:textId="77777777" w:rsidR="0000635F" w:rsidRDefault="0000635F" w:rsidP="0000635F">
            <w:pPr>
              <w:pStyle w:val="2-"/>
            </w:pPr>
            <w:r>
              <w:tab/>
              <w:t>{</w:t>
            </w:r>
          </w:p>
          <w:p w14:paraId="72B6DD98" w14:textId="77777777" w:rsidR="0000635F" w:rsidRDefault="0000635F" w:rsidP="0000635F">
            <w:pPr>
              <w:pStyle w:val="2-"/>
            </w:pPr>
            <w:r>
              <w:tab/>
            </w:r>
            <w:r>
              <w:tab/>
              <w:t>#define CASE_TO_STR(x) case x: return #x; break;</w:t>
            </w:r>
          </w:p>
          <w:p w14:paraId="6C60100B" w14:textId="77777777" w:rsidR="0000635F" w:rsidRDefault="0000635F" w:rsidP="0000635F">
            <w:pPr>
              <w:pStyle w:val="2-"/>
            </w:pPr>
            <w:r>
              <w:tab/>
            </w:r>
            <w:r>
              <w:tab/>
              <w:t>switch (is_managed_singleton)</w:t>
            </w:r>
          </w:p>
          <w:p w14:paraId="3C5471B4" w14:textId="77777777" w:rsidR="0000635F" w:rsidRDefault="0000635F" w:rsidP="0000635F">
            <w:pPr>
              <w:pStyle w:val="2-"/>
            </w:pPr>
            <w:r>
              <w:tab/>
            </w:r>
            <w:r>
              <w:tab/>
              <w:t>{</w:t>
            </w:r>
          </w:p>
          <w:p w14:paraId="0E9ADC09" w14:textId="46DFD665" w:rsidR="0000635F" w:rsidRDefault="0000635F" w:rsidP="0000635F">
            <w:pPr>
              <w:pStyle w:val="2-"/>
            </w:pPr>
            <w:r>
              <w:tab/>
            </w:r>
            <w:r>
              <w:tab/>
              <w:t>CASE_TO_STR(IS_MANAGED_SINGLETON);</w:t>
            </w:r>
          </w:p>
          <w:p w14:paraId="65F81058" w14:textId="2E427719" w:rsidR="0000635F" w:rsidRDefault="0000635F" w:rsidP="0000635F">
            <w:pPr>
              <w:pStyle w:val="2-"/>
            </w:pPr>
            <w:r>
              <w:tab/>
            </w:r>
            <w:r>
              <w:tab/>
              <w:t>CASE_TO_STR(IS_NORMAL_SINGLETON);</w:t>
            </w:r>
          </w:p>
          <w:p w14:paraId="78980051" w14:textId="77777777" w:rsidR="0000635F" w:rsidRDefault="0000635F" w:rsidP="0000635F">
            <w:pPr>
              <w:pStyle w:val="2-"/>
            </w:pPr>
            <w:r>
              <w:tab/>
            </w:r>
            <w:r>
              <w:tab/>
              <w:t>}</w:t>
            </w:r>
          </w:p>
          <w:p w14:paraId="7A512965" w14:textId="77777777" w:rsidR="0000635F" w:rsidRDefault="0000635F" w:rsidP="0000635F">
            <w:pPr>
              <w:pStyle w:val="2-"/>
            </w:pPr>
            <w:r>
              <w:tab/>
            </w:r>
            <w:r>
              <w:tab/>
              <w:t>#undef CASE_TO_STR</w:t>
            </w:r>
          </w:p>
          <w:p w14:paraId="16ADFF34" w14:textId="77777777" w:rsidR="0000635F" w:rsidRDefault="0000635F" w:rsidP="0000635F">
            <w:pPr>
              <w:pStyle w:val="2-"/>
            </w:pPr>
            <w:r>
              <w:tab/>
            </w:r>
            <w:r>
              <w:tab/>
              <w:t>return "(unknown)";</w:t>
            </w:r>
          </w:p>
          <w:p w14:paraId="2C243CF1" w14:textId="77777777" w:rsidR="0000635F" w:rsidRDefault="0000635F" w:rsidP="0000635F">
            <w:pPr>
              <w:pStyle w:val="2-"/>
            </w:pPr>
            <w:r>
              <w:tab/>
              <w:t>}</w:t>
            </w:r>
          </w:p>
          <w:p w14:paraId="0542B53B" w14:textId="77777777" w:rsidR="0000635F" w:rsidRDefault="0000635F" w:rsidP="0000635F">
            <w:pPr>
              <w:pStyle w:val="2-"/>
            </w:pPr>
            <w:r>
              <w:rPr>
                <w:rFonts w:hint="eastAsia"/>
              </w:rPr>
              <w:tab/>
            </w:r>
            <w:r w:rsidRPr="0000635F">
              <w:rPr>
                <w:rFonts w:hint="eastAsia"/>
                <w:color w:val="00B050"/>
              </w:rPr>
              <w:t>//【定数文字列化】シングルトン生成済み状態</w:t>
            </w:r>
          </w:p>
          <w:p w14:paraId="6B2F5D71" w14:textId="77777777" w:rsidR="0000635F" w:rsidRDefault="0000635F" w:rsidP="0000635F">
            <w:pPr>
              <w:pStyle w:val="2-"/>
            </w:pPr>
            <w:r>
              <w:tab/>
              <w:t>static const char* IsCreated_ToStr(const E_IS_CREATED is_created)</w:t>
            </w:r>
          </w:p>
          <w:p w14:paraId="13209D0F" w14:textId="77777777" w:rsidR="0000635F" w:rsidRDefault="0000635F" w:rsidP="0000635F">
            <w:pPr>
              <w:pStyle w:val="2-"/>
            </w:pPr>
            <w:r>
              <w:tab/>
              <w:t>{</w:t>
            </w:r>
          </w:p>
          <w:p w14:paraId="6535F63A" w14:textId="77777777" w:rsidR="0000635F" w:rsidRDefault="0000635F" w:rsidP="0000635F">
            <w:pPr>
              <w:pStyle w:val="2-"/>
            </w:pPr>
            <w:r>
              <w:tab/>
            </w:r>
            <w:r>
              <w:tab/>
              <w:t>#define CASE_TO_STR(x) case x: return #x; break;</w:t>
            </w:r>
          </w:p>
          <w:p w14:paraId="62340E99" w14:textId="77777777" w:rsidR="0000635F" w:rsidRDefault="0000635F" w:rsidP="0000635F">
            <w:pPr>
              <w:pStyle w:val="2-"/>
            </w:pPr>
            <w:r>
              <w:tab/>
            </w:r>
            <w:r>
              <w:tab/>
              <w:t>switch (is_created)</w:t>
            </w:r>
          </w:p>
          <w:p w14:paraId="0220E345" w14:textId="77777777" w:rsidR="0000635F" w:rsidRDefault="0000635F" w:rsidP="0000635F">
            <w:pPr>
              <w:pStyle w:val="2-"/>
            </w:pPr>
            <w:r>
              <w:tab/>
            </w:r>
            <w:r>
              <w:tab/>
              <w:t>{</w:t>
            </w:r>
          </w:p>
          <w:p w14:paraId="42BB7FD2" w14:textId="2BBA8E1A" w:rsidR="0000635F" w:rsidRDefault="0000635F" w:rsidP="0000635F">
            <w:pPr>
              <w:pStyle w:val="2-"/>
            </w:pPr>
            <w:r>
              <w:tab/>
            </w:r>
            <w:r>
              <w:tab/>
              <w:t>CASE_TO_STR(IS_CREATED);</w:t>
            </w:r>
          </w:p>
          <w:p w14:paraId="2E236625" w14:textId="7B273F76" w:rsidR="0000635F" w:rsidRDefault="0000635F" w:rsidP="0000635F">
            <w:pPr>
              <w:pStyle w:val="2-"/>
            </w:pPr>
            <w:r>
              <w:tab/>
            </w:r>
            <w:r>
              <w:tab/>
              <w:t>CASE_TO_STR(IS_NOT_CREATED);</w:t>
            </w:r>
          </w:p>
          <w:p w14:paraId="1F127588" w14:textId="77777777" w:rsidR="0000635F" w:rsidRDefault="0000635F" w:rsidP="0000635F">
            <w:pPr>
              <w:pStyle w:val="2-"/>
            </w:pPr>
            <w:r>
              <w:tab/>
            </w:r>
            <w:r>
              <w:tab/>
              <w:t>}</w:t>
            </w:r>
          </w:p>
          <w:p w14:paraId="22339EF3" w14:textId="77777777" w:rsidR="0000635F" w:rsidRDefault="0000635F" w:rsidP="0000635F">
            <w:pPr>
              <w:pStyle w:val="2-"/>
            </w:pPr>
            <w:r>
              <w:tab/>
            </w:r>
            <w:r>
              <w:tab/>
              <w:t>#undef CASE_TO_STR</w:t>
            </w:r>
          </w:p>
          <w:p w14:paraId="3165A120" w14:textId="77777777" w:rsidR="0000635F" w:rsidRDefault="0000635F" w:rsidP="0000635F">
            <w:pPr>
              <w:pStyle w:val="2-"/>
            </w:pPr>
            <w:r>
              <w:tab/>
            </w:r>
            <w:r>
              <w:tab/>
              <w:t>return "(unknown)";</w:t>
            </w:r>
          </w:p>
          <w:p w14:paraId="22E32217" w14:textId="77777777" w:rsidR="0000635F" w:rsidRDefault="0000635F" w:rsidP="0000635F">
            <w:pPr>
              <w:pStyle w:val="2-"/>
            </w:pPr>
            <w:r>
              <w:tab/>
              <w:t>}</w:t>
            </w:r>
          </w:p>
          <w:p w14:paraId="7E9FA18C" w14:textId="77777777" w:rsidR="0000635F" w:rsidRDefault="0000635F" w:rsidP="0000635F">
            <w:pPr>
              <w:pStyle w:val="2-"/>
            </w:pPr>
            <w:r>
              <w:rPr>
                <w:rFonts w:hint="eastAsia"/>
              </w:rPr>
              <w:tab/>
            </w:r>
            <w:r w:rsidRPr="0000635F">
              <w:rPr>
                <w:rFonts w:hint="eastAsia"/>
                <w:color w:val="00B050"/>
              </w:rPr>
              <w:t>//【定数文字列化】強制処理指定</w:t>
            </w:r>
          </w:p>
          <w:p w14:paraId="4D0565DB" w14:textId="7C9C9C37" w:rsidR="0000635F" w:rsidRDefault="0000635F" w:rsidP="0000635F">
            <w:pPr>
              <w:pStyle w:val="2-"/>
            </w:pPr>
            <w:r>
              <w:tab/>
              <w:t xml:space="preserve">static </w:t>
            </w:r>
            <w:proofErr w:type="spellStart"/>
            <w:r>
              <w:t>const</w:t>
            </w:r>
            <w:proofErr w:type="spellEnd"/>
            <w:r>
              <w:t xml:space="preserve"> char* </w:t>
            </w:r>
            <w:proofErr w:type="spellStart"/>
            <w:r>
              <w:t>IsForce</w:t>
            </w:r>
            <w:r w:rsidR="0095638E">
              <w:t>d</w:t>
            </w:r>
            <w:r>
              <w:t>_ToStr</w:t>
            </w:r>
            <w:proofErr w:type="spellEnd"/>
            <w:r>
              <w:t>(</w:t>
            </w:r>
            <w:proofErr w:type="spellStart"/>
            <w:r>
              <w:t>const</w:t>
            </w:r>
            <w:proofErr w:type="spellEnd"/>
            <w:r>
              <w:t xml:space="preserve"> E_IS_FORCE</w:t>
            </w:r>
            <w:r w:rsidR="0095638E">
              <w:t>D</w:t>
            </w:r>
            <w:r>
              <w:t xml:space="preserve"> </w:t>
            </w:r>
            <w:proofErr w:type="spellStart"/>
            <w:r>
              <w:t>is_force</w:t>
            </w:r>
            <w:r w:rsidR="0095638E">
              <w:t>d</w:t>
            </w:r>
            <w:proofErr w:type="spellEnd"/>
            <w:r>
              <w:t>)</w:t>
            </w:r>
          </w:p>
          <w:p w14:paraId="63214EE9" w14:textId="77777777" w:rsidR="0000635F" w:rsidRDefault="0000635F" w:rsidP="0000635F">
            <w:pPr>
              <w:pStyle w:val="2-"/>
            </w:pPr>
            <w:r>
              <w:tab/>
              <w:t>{</w:t>
            </w:r>
          </w:p>
          <w:p w14:paraId="0FDD1E02" w14:textId="77777777" w:rsidR="0000635F" w:rsidRDefault="0000635F" w:rsidP="0000635F">
            <w:pPr>
              <w:pStyle w:val="2-"/>
            </w:pPr>
            <w:r>
              <w:tab/>
            </w:r>
            <w:r>
              <w:tab/>
              <w:t>#define CASE_TO_STR(x) case x: return #x; break;</w:t>
            </w:r>
          </w:p>
          <w:p w14:paraId="30D4F2A4" w14:textId="1F21E517" w:rsidR="0000635F" w:rsidRDefault="0000635F" w:rsidP="0000635F">
            <w:pPr>
              <w:pStyle w:val="2-"/>
            </w:pPr>
            <w:r>
              <w:tab/>
            </w:r>
            <w:r>
              <w:tab/>
              <w:t>switch (</w:t>
            </w:r>
            <w:proofErr w:type="spellStart"/>
            <w:r>
              <w:t>is_force</w:t>
            </w:r>
            <w:r w:rsidR="0095638E">
              <w:t>d</w:t>
            </w:r>
            <w:proofErr w:type="spellEnd"/>
            <w:r>
              <w:t>)</w:t>
            </w:r>
          </w:p>
          <w:p w14:paraId="746D5517" w14:textId="77777777" w:rsidR="0000635F" w:rsidRDefault="0000635F" w:rsidP="0000635F">
            <w:pPr>
              <w:pStyle w:val="2-"/>
            </w:pPr>
            <w:r>
              <w:tab/>
            </w:r>
            <w:r>
              <w:tab/>
              <w:t>{</w:t>
            </w:r>
          </w:p>
          <w:p w14:paraId="2166598E" w14:textId="725E679D" w:rsidR="0000635F" w:rsidRDefault="0000635F" w:rsidP="0000635F">
            <w:pPr>
              <w:pStyle w:val="2-"/>
            </w:pPr>
            <w:r>
              <w:tab/>
            </w:r>
            <w:r>
              <w:tab/>
              <w:t>CASE_TO_STR(IS_FORCE</w:t>
            </w:r>
            <w:r w:rsidR="0095638E">
              <w:t>D</w:t>
            </w:r>
            <w:r>
              <w:t>);</w:t>
            </w:r>
          </w:p>
          <w:p w14:paraId="6E865C59" w14:textId="2EEA3537" w:rsidR="0000635F" w:rsidRDefault="0000635F" w:rsidP="0000635F">
            <w:pPr>
              <w:pStyle w:val="2-"/>
            </w:pPr>
            <w:r>
              <w:tab/>
            </w:r>
            <w:r>
              <w:tab/>
              <w:t>CASE_TO_STR(IS_NORMAL);</w:t>
            </w:r>
          </w:p>
          <w:p w14:paraId="3391B247" w14:textId="77777777" w:rsidR="0000635F" w:rsidRDefault="0000635F" w:rsidP="0000635F">
            <w:pPr>
              <w:pStyle w:val="2-"/>
            </w:pPr>
            <w:r>
              <w:tab/>
            </w:r>
            <w:r>
              <w:tab/>
              <w:t>}</w:t>
            </w:r>
          </w:p>
          <w:p w14:paraId="77710FA7" w14:textId="77777777" w:rsidR="0000635F" w:rsidRDefault="0000635F" w:rsidP="0000635F">
            <w:pPr>
              <w:pStyle w:val="2-"/>
            </w:pPr>
            <w:r>
              <w:tab/>
            </w:r>
            <w:r>
              <w:tab/>
              <w:t>#undef CASE_TO_STR</w:t>
            </w:r>
          </w:p>
          <w:p w14:paraId="47726CE8" w14:textId="77777777" w:rsidR="0000635F" w:rsidRDefault="0000635F" w:rsidP="0000635F">
            <w:pPr>
              <w:pStyle w:val="2-"/>
            </w:pPr>
            <w:r>
              <w:tab/>
            </w:r>
            <w:r>
              <w:tab/>
              <w:t>return "(unknown)";</w:t>
            </w:r>
          </w:p>
          <w:p w14:paraId="0BC8E836" w14:textId="77777777" w:rsidR="0000635F" w:rsidRDefault="0000635F" w:rsidP="0000635F">
            <w:pPr>
              <w:pStyle w:val="2-"/>
            </w:pPr>
            <w:r>
              <w:tab/>
              <w:t>}</w:t>
            </w:r>
          </w:p>
          <w:p w14:paraId="3581109F" w14:textId="77777777" w:rsidR="0000635F" w:rsidRDefault="0000635F" w:rsidP="0000635F">
            <w:pPr>
              <w:pStyle w:val="2-"/>
            </w:pPr>
            <w:r>
              <w:rPr>
                <w:rFonts w:hint="eastAsia"/>
              </w:rPr>
              <w:tab/>
            </w:r>
            <w:r w:rsidRPr="0000635F">
              <w:rPr>
                <w:rFonts w:hint="eastAsia"/>
                <w:color w:val="00B050"/>
              </w:rPr>
              <w:t>//【定数文字列化】ファイナライズ指定</w:t>
            </w:r>
          </w:p>
          <w:p w14:paraId="336775A9" w14:textId="77777777" w:rsidR="0000635F" w:rsidRDefault="0000635F" w:rsidP="0000635F">
            <w:pPr>
              <w:pStyle w:val="2-"/>
            </w:pPr>
            <w:r>
              <w:tab/>
              <w:t>static const char* IsFinalize_ToStr(const E_IS_FINALIZE is_finalize)</w:t>
            </w:r>
          </w:p>
          <w:p w14:paraId="23199C54" w14:textId="77777777" w:rsidR="0000635F" w:rsidRDefault="0000635F" w:rsidP="0000635F">
            <w:pPr>
              <w:pStyle w:val="2-"/>
            </w:pPr>
            <w:r>
              <w:tab/>
              <w:t>{</w:t>
            </w:r>
          </w:p>
          <w:p w14:paraId="288F0461" w14:textId="77777777" w:rsidR="0000635F" w:rsidRDefault="0000635F" w:rsidP="0000635F">
            <w:pPr>
              <w:pStyle w:val="2-"/>
            </w:pPr>
            <w:r>
              <w:tab/>
            </w:r>
            <w:r>
              <w:tab/>
              <w:t>#define CASE_TO_STR(x) case x: return #x; break;</w:t>
            </w:r>
          </w:p>
          <w:p w14:paraId="11A7CA1E" w14:textId="77777777" w:rsidR="0000635F" w:rsidRDefault="0000635F" w:rsidP="0000635F">
            <w:pPr>
              <w:pStyle w:val="2-"/>
            </w:pPr>
            <w:r>
              <w:tab/>
            </w:r>
            <w:r>
              <w:tab/>
              <w:t>switch (is_finalize)</w:t>
            </w:r>
          </w:p>
          <w:p w14:paraId="6D01A24F" w14:textId="77777777" w:rsidR="0000635F" w:rsidRDefault="0000635F" w:rsidP="0000635F">
            <w:pPr>
              <w:pStyle w:val="2-"/>
            </w:pPr>
            <w:r>
              <w:tab/>
            </w:r>
            <w:r>
              <w:tab/>
              <w:t>{</w:t>
            </w:r>
          </w:p>
          <w:p w14:paraId="72BCA07D" w14:textId="06F6D73F" w:rsidR="0000635F" w:rsidRDefault="0000635F" w:rsidP="0000635F">
            <w:pPr>
              <w:pStyle w:val="2-"/>
            </w:pPr>
            <w:r>
              <w:tab/>
            </w:r>
            <w:r>
              <w:tab/>
              <w:t>CASE_TO_STR(IS_FINALIZE);</w:t>
            </w:r>
          </w:p>
          <w:p w14:paraId="4965DBE9" w14:textId="5D865EFC" w:rsidR="0000635F" w:rsidRDefault="0000635F" w:rsidP="0000635F">
            <w:pPr>
              <w:pStyle w:val="2-"/>
            </w:pPr>
            <w:r>
              <w:tab/>
            </w:r>
            <w:r>
              <w:tab/>
              <w:t>CASE_TO_STR(IS_RELEASE);</w:t>
            </w:r>
          </w:p>
          <w:p w14:paraId="63B26743" w14:textId="77777777" w:rsidR="0000635F" w:rsidRDefault="0000635F" w:rsidP="0000635F">
            <w:pPr>
              <w:pStyle w:val="2-"/>
            </w:pPr>
            <w:r>
              <w:tab/>
            </w:r>
            <w:r>
              <w:tab/>
              <w:t>}</w:t>
            </w:r>
          </w:p>
          <w:p w14:paraId="4E306B93" w14:textId="77777777" w:rsidR="0000635F" w:rsidRDefault="0000635F" w:rsidP="0000635F">
            <w:pPr>
              <w:pStyle w:val="2-"/>
            </w:pPr>
            <w:r>
              <w:tab/>
            </w:r>
            <w:r>
              <w:tab/>
              <w:t>#undef CASE_TO_STR</w:t>
            </w:r>
          </w:p>
          <w:p w14:paraId="329BD85F" w14:textId="77777777" w:rsidR="0000635F" w:rsidRDefault="0000635F" w:rsidP="0000635F">
            <w:pPr>
              <w:pStyle w:val="2-"/>
            </w:pPr>
            <w:r>
              <w:tab/>
            </w:r>
            <w:r>
              <w:tab/>
              <w:t>return "(unknown)";</w:t>
            </w:r>
          </w:p>
          <w:p w14:paraId="1FC8728E" w14:textId="77777777" w:rsidR="0000635F" w:rsidRDefault="0000635F" w:rsidP="0000635F">
            <w:pPr>
              <w:pStyle w:val="2-"/>
            </w:pPr>
            <w:r>
              <w:tab/>
              <w:t>}</w:t>
            </w:r>
          </w:p>
          <w:p w14:paraId="67DF7458" w14:textId="77777777" w:rsidR="0000635F" w:rsidRPr="0000635F" w:rsidRDefault="0000635F" w:rsidP="0000635F">
            <w:pPr>
              <w:pStyle w:val="2-"/>
              <w:rPr>
                <w:color w:val="00B050"/>
              </w:rPr>
            </w:pPr>
            <w:r>
              <w:rPr>
                <w:rFonts w:hint="eastAsia"/>
              </w:rPr>
              <w:lastRenderedPageBreak/>
              <w:tab/>
            </w:r>
            <w:r w:rsidRPr="0000635F">
              <w:rPr>
                <w:rFonts w:hint="eastAsia"/>
                <w:color w:val="00B050"/>
              </w:rPr>
              <w:t>//【定数文字列化】イニシャライザー指定</w:t>
            </w:r>
          </w:p>
          <w:p w14:paraId="027F4E1B" w14:textId="77777777" w:rsidR="0000635F" w:rsidRDefault="0000635F" w:rsidP="0000635F">
            <w:pPr>
              <w:pStyle w:val="2-"/>
            </w:pPr>
            <w:r>
              <w:tab/>
              <w:t>static const char* IsInitializer_ToStr(const E_IS_INITIALIZER is_initializer)</w:t>
            </w:r>
          </w:p>
          <w:p w14:paraId="68E41821" w14:textId="77777777" w:rsidR="0000635F" w:rsidRDefault="0000635F" w:rsidP="0000635F">
            <w:pPr>
              <w:pStyle w:val="2-"/>
            </w:pPr>
            <w:r>
              <w:tab/>
              <w:t>{</w:t>
            </w:r>
          </w:p>
          <w:p w14:paraId="117E9E48" w14:textId="77777777" w:rsidR="0000635F" w:rsidRDefault="0000635F" w:rsidP="0000635F">
            <w:pPr>
              <w:pStyle w:val="2-"/>
            </w:pPr>
            <w:r>
              <w:tab/>
            </w:r>
            <w:r>
              <w:tab/>
              <w:t>#define CASE_TO_STR(x) case x: return #x; break;</w:t>
            </w:r>
          </w:p>
          <w:p w14:paraId="418AF70A" w14:textId="77777777" w:rsidR="0000635F" w:rsidRDefault="0000635F" w:rsidP="0000635F">
            <w:pPr>
              <w:pStyle w:val="2-"/>
            </w:pPr>
            <w:r>
              <w:tab/>
            </w:r>
            <w:r>
              <w:tab/>
              <w:t>switch (is_initializer)</w:t>
            </w:r>
          </w:p>
          <w:p w14:paraId="0B340E08" w14:textId="77777777" w:rsidR="0000635F" w:rsidRDefault="0000635F" w:rsidP="0000635F">
            <w:pPr>
              <w:pStyle w:val="2-"/>
            </w:pPr>
            <w:r>
              <w:tab/>
            </w:r>
            <w:r>
              <w:tab/>
              <w:t>{</w:t>
            </w:r>
          </w:p>
          <w:p w14:paraId="670B02C0" w14:textId="5894A9A1" w:rsidR="0000635F" w:rsidRDefault="0000635F" w:rsidP="0000635F">
            <w:pPr>
              <w:pStyle w:val="2-"/>
            </w:pPr>
            <w:r>
              <w:tab/>
            </w:r>
            <w:r>
              <w:tab/>
              <w:t>CASE_TO_STR(IS_INITIALIZER);</w:t>
            </w:r>
          </w:p>
          <w:p w14:paraId="2C756248" w14:textId="46AC3C5E" w:rsidR="0000635F" w:rsidRDefault="0000635F" w:rsidP="0000635F">
            <w:pPr>
              <w:pStyle w:val="2-"/>
            </w:pPr>
            <w:r>
              <w:tab/>
            </w:r>
            <w:r>
              <w:tab/>
              <w:t>CASE_TO_STR(IS_USING);</w:t>
            </w:r>
          </w:p>
          <w:p w14:paraId="2E483887" w14:textId="77777777" w:rsidR="0000635F" w:rsidRDefault="0000635F" w:rsidP="0000635F">
            <w:pPr>
              <w:pStyle w:val="2-"/>
            </w:pPr>
            <w:r>
              <w:tab/>
            </w:r>
            <w:r>
              <w:tab/>
              <w:t>}</w:t>
            </w:r>
          </w:p>
          <w:p w14:paraId="23AD5AC0" w14:textId="77777777" w:rsidR="0000635F" w:rsidRDefault="0000635F" w:rsidP="0000635F">
            <w:pPr>
              <w:pStyle w:val="2-"/>
            </w:pPr>
            <w:r>
              <w:tab/>
            </w:r>
            <w:r>
              <w:tab/>
              <w:t>#undef CASE_TO_STR</w:t>
            </w:r>
          </w:p>
          <w:p w14:paraId="4C7F4B12" w14:textId="77777777" w:rsidR="0000635F" w:rsidRDefault="0000635F" w:rsidP="0000635F">
            <w:pPr>
              <w:pStyle w:val="2-"/>
            </w:pPr>
            <w:r>
              <w:tab/>
            </w:r>
            <w:r>
              <w:tab/>
              <w:t>return "(unknown)";</w:t>
            </w:r>
          </w:p>
          <w:p w14:paraId="4A6FCAC7" w14:textId="77777777" w:rsidR="0000635F" w:rsidRDefault="0000635F" w:rsidP="0000635F">
            <w:pPr>
              <w:pStyle w:val="2-"/>
            </w:pPr>
            <w:r>
              <w:tab/>
              <w:t>}</w:t>
            </w:r>
          </w:p>
          <w:p w14:paraId="3DC31AF2" w14:textId="77777777" w:rsidR="0000635F" w:rsidRPr="0000635F" w:rsidRDefault="0000635F" w:rsidP="0000635F">
            <w:pPr>
              <w:pStyle w:val="2-"/>
              <w:rPr>
                <w:color w:val="00B050"/>
              </w:rPr>
            </w:pPr>
            <w:r>
              <w:rPr>
                <w:rFonts w:hint="eastAsia"/>
              </w:rPr>
              <w:tab/>
            </w:r>
            <w:r w:rsidRPr="0000635F">
              <w:rPr>
                <w:rFonts w:hint="eastAsia"/>
                <w:color w:val="00B050"/>
              </w:rPr>
              <w:t>//【定数文字列化】論理値</w:t>
            </w:r>
          </w:p>
          <w:p w14:paraId="00ED89EA" w14:textId="77777777" w:rsidR="0000635F" w:rsidRDefault="0000635F" w:rsidP="0000635F">
            <w:pPr>
              <w:pStyle w:val="2-"/>
            </w:pPr>
            <w:r>
              <w:tab/>
              <w:t>static const char* Bool_ToStr(const bool flag)</w:t>
            </w:r>
          </w:p>
          <w:p w14:paraId="33D07AE0" w14:textId="77777777" w:rsidR="0000635F" w:rsidRDefault="0000635F" w:rsidP="0000635F">
            <w:pPr>
              <w:pStyle w:val="2-"/>
            </w:pPr>
            <w:r>
              <w:tab/>
              <w:t>{</w:t>
            </w:r>
          </w:p>
          <w:p w14:paraId="6006A4F0" w14:textId="77777777" w:rsidR="0000635F" w:rsidRDefault="0000635F" w:rsidP="0000635F">
            <w:pPr>
              <w:pStyle w:val="2-"/>
            </w:pPr>
            <w:r>
              <w:tab/>
            </w:r>
            <w:r>
              <w:tab/>
              <w:t>return flag ? "TRUE" : "FALSE";</w:t>
            </w:r>
          </w:p>
          <w:p w14:paraId="79F26E0D" w14:textId="77777777" w:rsidR="0000635F" w:rsidRDefault="0000635F" w:rsidP="0000635F">
            <w:pPr>
              <w:pStyle w:val="2-"/>
            </w:pPr>
            <w:r>
              <w:tab/>
              <w:t>}</w:t>
            </w:r>
          </w:p>
          <w:p w14:paraId="57193E6E" w14:textId="6474EF97" w:rsidR="00D11A00" w:rsidRPr="00A95051" w:rsidRDefault="0000635F" w:rsidP="0000635F">
            <w:pPr>
              <w:pStyle w:val="2-"/>
            </w:pPr>
            <w:r>
              <w:t>};</w:t>
            </w:r>
          </w:p>
        </w:tc>
      </w:tr>
    </w:tbl>
    <w:p w14:paraId="706DFD65" w14:textId="077E2FBF"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3FAC5" w14:textId="77777777" w:rsidTr="002C5FB4">
        <w:tc>
          <w:tcPr>
            <w:tcW w:w="8494" w:type="dxa"/>
          </w:tcPr>
          <w:p w14:paraId="7D0F82F2" w14:textId="515239A0" w:rsidR="006B2628" w:rsidRPr="0008339D" w:rsidRDefault="006B2628" w:rsidP="006B2628">
            <w:pPr>
              <w:pStyle w:val="2-"/>
              <w:rPr>
                <w:color w:val="00B050"/>
              </w:rPr>
            </w:pPr>
            <w:r w:rsidRPr="0008339D">
              <w:rPr>
                <w:color w:val="00B050"/>
              </w:rPr>
              <w:t>//----------------------------------------</w:t>
            </w:r>
          </w:p>
          <w:p w14:paraId="571F7BA5" w14:textId="77777777" w:rsidR="006B2628" w:rsidRDefault="006B2628" w:rsidP="006B2628">
            <w:pPr>
              <w:pStyle w:val="2-"/>
            </w:pPr>
            <w:r w:rsidRPr="0008339D">
              <w:rPr>
                <w:rFonts w:hint="eastAsia"/>
                <w:color w:val="00B050"/>
              </w:rPr>
              <w:t>//共通シングルトンテンプレートクラス　※継承専用</w:t>
            </w:r>
          </w:p>
          <w:p w14:paraId="6DD73AFC" w14:textId="77777777" w:rsidR="006B2628" w:rsidRDefault="006B2628" w:rsidP="006B2628">
            <w:pPr>
              <w:pStyle w:val="2-"/>
            </w:pPr>
            <w:r>
              <w:t>template&lt;class T, class U&gt;</w:t>
            </w:r>
          </w:p>
          <w:p w14:paraId="74FED1C6" w14:textId="77777777" w:rsidR="006B2628" w:rsidRDefault="006B2628" w:rsidP="006B2628">
            <w:pPr>
              <w:pStyle w:val="2-"/>
            </w:pPr>
            <w:r>
              <w:t>class CSingletonCommon</w:t>
            </w:r>
          </w:p>
          <w:p w14:paraId="6EC29F6C" w14:textId="77777777" w:rsidR="006B2628" w:rsidRDefault="006B2628" w:rsidP="006B2628">
            <w:pPr>
              <w:pStyle w:val="2-"/>
            </w:pPr>
            <w:r>
              <w:t>{</w:t>
            </w:r>
          </w:p>
          <w:p w14:paraId="3B6AF43C" w14:textId="77777777" w:rsidR="006B2628" w:rsidRPr="0008339D" w:rsidRDefault="006B2628" w:rsidP="006B2628">
            <w:pPr>
              <w:pStyle w:val="2-"/>
              <w:rPr>
                <w:color w:val="00B050"/>
              </w:rPr>
            </w:pPr>
            <w:r>
              <w:rPr>
                <w:rFonts w:hint="eastAsia"/>
              </w:rPr>
              <w:tab/>
            </w:r>
            <w:r w:rsidRPr="0008339D">
              <w:rPr>
                <w:rFonts w:hint="eastAsia"/>
                <w:color w:val="00B050"/>
              </w:rPr>
              <w:t>//フレンドクラス</w:t>
            </w:r>
          </w:p>
          <w:p w14:paraId="11288155" w14:textId="77777777" w:rsidR="006B2628" w:rsidRDefault="006B2628" w:rsidP="006B2628">
            <w:pPr>
              <w:pStyle w:val="2-"/>
            </w:pPr>
            <w:r>
              <w:tab/>
              <w:t>friend class CSingleton&lt;T&gt;;</w:t>
            </w:r>
          </w:p>
          <w:p w14:paraId="59F6640F" w14:textId="77777777" w:rsidR="006B2628" w:rsidRDefault="006B2628" w:rsidP="006B2628">
            <w:pPr>
              <w:pStyle w:val="2-"/>
            </w:pPr>
            <w:r>
              <w:tab/>
              <w:t>friend class CManagedSingleton&lt;T&gt;;</w:t>
            </w:r>
          </w:p>
          <w:p w14:paraId="5C69668B" w14:textId="77777777" w:rsidR="006B2628" w:rsidRDefault="006B2628" w:rsidP="006B2628">
            <w:pPr>
              <w:pStyle w:val="2-"/>
            </w:pPr>
            <w:r>
              <w:tab/>
              <w:t>friend class CSingletonProxy&lt;T&gt;;</w:t>
            </w:r>
          </w:p>
          <w:p w14:paraId="528FCD31" w14:textId="77777777" w:rsidR="006B2628" w:rsidRDefault="006B2628" w:rsidP="006B2628">
            <w:pPr>
              <w:pStyle w:val="2-"/>
            </w:pPr>
            <w:r>
              <w:tab/>
              <w:t>friend class CSingletonInitializer&lt;T&gt;;</w:t>
            </w:r>
          </w:p>
          <w:p w14:paraId="71BFC3D0" w14:textId="77777777" w:rsidR="006B2628" w:rsidRDefault="006B2628" w:rsidP="006B2628">
            <w:pPr>
              <w:pStyle w:val="2-"/>
            </w:pPr>
            <w:r>
              <w:tab/>
              <w:t>friend class CSingletonUsing&lt;T&gt;;</w:t>
            </w:r>
          </w:p>
          <w:p w14:paraId="64C7FBCB" w14:textId="77777777" w:rsidR="006B2628" w:rsidRDefault="006B2628" w:rsidP="006B2628">
            <w:pPr>
              <w:pStyle w:val="2-"/>
            </w:pPr>
            <w:r>
              <w:t>public:</w:t>
            </w:r>
          </w:p>
          <w:p w14:paraId="6713970D" w14:textId="77777777" w:rsidR="006B2628" w:rsidRPr="0008339D" w:rsidRDefault="006B2628" w:rsidP="006B2628">
            <w:pPr>
              <w:pStyle w:val="2-"/>
              <w:rPr>
                <w:color w:val="00B050"/>
              </w:rPr>
            </w:pPr>
            <w:r>
              <w:rPr>
                <w:rFonts w:hint="eastAsia"/>
              </w:rPr>
              <w:tab/>
            </w:r>
            <w:r w:rsidRPr="0008339D">
              <w:rPr>
                <w:rFonts w:hint="eastAsia"/>
                <w:color w:val="00B050"/>
              </w:rPr>
              <w:t>//シングルトン設定をテンプレート引数のクラスに基づいて静的に確定</w:t>
            </w:r>
          </w:p>
          <w:p w14:paraId="7596B4AC" w14:textId="77777777" w:rsidR="006B2628" w:rsidRPr="0008339D" w:rsidRDefault="006B2628" w:rsidP="006B2628">
            <w:pPr>
              <w:pStyle w:val="2-"/>
              <w:rPr>
                <w:color w:val="00B050"/>
              </w:rPr>
            </w:pPr>
            <w:r w:rsidRPr="0008339D">
              <w:rPr>
                <w:rFonts w:hint="eastAsia"/>
                <w:color w:val="00B050"/>
              </w:rPr>
              <w:tab/>
              <w:t>//※クラス T には、定数 CLASS_NAME, SINGLETON_ATTR, IS_THREAD_SAFE が定義されている必要がある。</w:t>
            </w:r>
          </w:p>
          <w:p w14:paraId="319E1A5B" w14:textId="77777777" w:rsidR="006B2628" w:rsidRPr="0008339D" w:rsidRDefault="006B2628" w:rsidP="006B2628">
            <w:pPr>
              <w:pStyle w:val="2-"/>
              <w:rPr>
                <w:color w:val="00B050"/>
              </w:rPr>
            </w:pPr>
            <w:r w:rsidRPr="0008339D">
              <w:rPr>
                <w:rFonts w:hint="eastAsia"/>
                <w:color w:val="00B050"/>
              </w:rPr>
              <w:tab/>
              <w:t>//※クラス U には、定数 THIS_IS_MANAGED_SINGLETON が定義されている必要がある。</w:t>
            </w:r>
          </w:p>
          <w:p w14:paraId="1965CFE1" w14:textId="77777777" w:rsidR="006B2628" w:rsidRPr="0008339D" w:rsidRDefault="006B2628" w:rsidP="006B2628">
            <w:pPr>
              <w:pStyle w:val="2-"/>
              <w:rPr>
                <w:color w:val="00B050"/>
              </w:rPr>
            </w:pPr>
            <w:r w:rsidRPr="0008339D">
              <w:rPr>
                <w:rFonts w:hint="eastAsia"/>
                <w:color w:val="00B050"/>
              </w:rPr>
              <w:tab/>
              <w:t>//static const char* T::CLASS_NAME;//クラス名 ※char*型のため、クラスの静的な値として反映できない</w:t>
            </w:r>
          </w:p>
          <w:p w14:paraId="71E4B4C4" w14:textId="77777777" w:rsidR="006B2628" w:rsidRPr="0008339D" w:rsidRDefault="006B2628" w:rsidP="006B2628">
            <w:pPr>
              <w:pStyle w:val="2-"/>
              <w:rPr>
                <w:color w:val="00B050"/>
              </w:rPr>
            </w:pPr>
            <w:r>
              <w:rPr>
                <w:rFonts w:hint="eastAsia"/>
              </w:rPr>
              <w:tab/>
              <w:t xml:space="preserve">static const CSingletonConst::E_ATTR THIS_SINGLETON_ATTR = </w:t>
            </w:r>
            <w:r w:rsidRPr="003A2E50">
              <w:rPr>
                <w:rFonts w:hint="eastAsia"/>
                <w:color w:val="FF0000"/>
              </w:rPr>
              <w:t>T::SINGLETON_ATTR</w:t>
            </w:r>
            <w:r>
              <w:rPr>
                <w:rFonts w:hint="eastAsia"/>
              </w:rPr>
              <w:t>;</w:t>
            </w:r>
            <w:r w:rsidRPr="0008339D">
              <w:rPr>
                <w:rFonts w:hint="eastAsia"/>
                <w:color w:val="00B050"/>
              </w:rPr>
              <w:t>//シングルトン属性</w:t>
            </w:r>
          </w:p>
          <w:p w14:paraId="6DF7AEB9" w14:textId="77777777" w:rsidR="006B2628" w:rsidRDefault="006B2628" w:rsidP="006B2628">
            <w:pPr>
              <w:pStyle w:val="2-"/>
            </w:pPr>
            <w:r>
              <w:rPr>
                <w:rFonts w:hint="eastAsia"/>
              </w:rPr>
              <w:tab/>
              <w:t xml:space="preserve">static const CSingletonConst::E_IS_THREAD_SAFE THIS_IS_THREAD_SAFE = </w:t>
            </w:r>
            <w:r w:rsidRPr="003A2E50">
              <w:rPr>
                <w:rFonts w:hint="eastAsia"/>
                <w:color w:val="FF0000"/>
              </w:rPr>
              <w:t>T::THIS_IS_THREAD_SAFE</w:t>
            </w:r>
            <w:r>
              <w:rPr>
                <w:rFonts w:hint="eastAsia"/>
              </w:rPr>
              <w:t>;</w:t>
            </w:r>
            <w:r w:rsidRPr="0008339D">
              <w:rPr>
                <w:rFonts w:hint="eastAsia"/>
                <w:color w:val="00B050"/>
              </w:rPr>
              <w:t>//スレッドセーフ宣言</w:t>
            </w:r>
          </w:p>
          <w:p w14:paraId="21921B5C" w14:textId="77777777" w:rsidR="0008339D" w:rsidRDefault="006B2628" w:rsidP="006B2628">
            <w:pPr>
              <w:pStyle w:val="2-"/>
            </w:pPr>
            <w:r>
              <w:rPr>
                <w:rFonts w:hint="eastAsia"/>
              </w:rPr>
              <w:tab/>
              <w:t xml:space="preserve">static const CSingletonConst::E_IS_MANAGED_SINGLETON THIS_IS_MANAGED_SINGLETON = </w:t>
            </w:r>
            <w:r w:rsidRPr="003A2E50">
              <w:rPr>
                <w:rFonts w:hint="eastAsia"/>
                <w:color w:val="FF0000"/>
              </w:rPr>
              <w:t>U::THIS_IS_MANAGED_SINGLETON</w:t>
            </w:r>
            <w:r>
              <w:rPr>
                <w:rFonts w:hint="eastAsia"/>
              </w:rPr>
              <w:t>;</w:t>
            </w:r>
          </w:p>
          <w:p w14:paraId="51F6E239" w14:textId="0D1DD0C6" w:rsidR="006B2628" w:rsidRDefault="0008339D" w:rsidP="006B2628">
            <w:pPr>
              <w:pStyle w:val="2-"/>
            </w:pPr>
            <w:r>
              <w:tab/>
            </w:r>
            <w:r>
              <w:tab/>
            </w:r>
            <w:r>
              <w:tab/>
            </w:r>
            <w:r>
              <w:tab/>
            </w:r>
            <w:r>
              <w:tab/>
            </w:r>
            <w:r>
              <w:tab/>
            </w:r>
            <w:r>
              <w:tab/>
            </w:r>
            <w:r>
              <w:tab/>
            </w:r>
            <w:r>
              <w:tab/>
            </w:r>
            <w:r>
              <w:tab/>
            </w:r>
            <w:r>
              <w:tab/>
            </w:r>
            <w:r>
              <w:tab/>
            </w:r>
            <w:r>
              <w:tab/>
            </w:r>
            <w:r>
              <w:tab/>
            </w:r>
            <w:r>
              <w:tab/>
            </w:r>
            <w:r>
              <w:tab/>
            </w:r>
            <w:r w:rsidR="006B2628" w:rsidRPr="0008339D">
              <w:rPr>
                <w:rFonts w:hint="eastAsia"/>
                <w:color w:val="00B050"/>
              </w:rPr>
              <w:t>//管理シングルトン宣言</w:t>
            </w:r>
          </w:p>
          <w:p w14:paraId="075177A8" w14:textId="77777777" w:rsidR="006B2628" w:rsidRDefault="006B2628" w:rsidP="006B2628">
            <w:pPr>
              <w:pStyle w:val="2-"/>
            </w:pPr>
            <w:r>
              <w:tab/>
            </w:r>
          </w:p>
          <w:p w14:paraId="4CFF549A" w14:textId="77777777" w:rsidR="0095638E" w:rsidRPr="0095638E" w:rsidRDefault="0095638E" w:rsidP="0095638E">
            <w:pPr>
              <w:pStyle w:val="2-"/>
              <w:rPr>
                <w:color w:val="00B050"/>
              </w:rPr>
            </w:pPr>
            <w:r w:rsidRPr="0095638E">
              <w:rPr>
                <w:rFonts w:hint="eastAsia"/>
                <w:color w:val="00B050"/>
              </w:rPr>
              <w:tab/>
              <w:t>//【静的アサーション】通常シングルトンでは、「手動生成属性：ATTR_MANUAL_CREATE_AND_DELETE」を使用すると</w:t>
            </w:r>
          </w:p>
          <w:p w14:paraId="5EE88A8C" w14:textId="0D67D7A6" w:rsidR="0095638E" w:rsidRPr="0095638E" w:rsidRDefault="0095638E" w:rsidP="0095638E">
            <w:pPr>
              <w:pStyle w:val="2-"/>
              <w:rPr>
                <w:rFonts w:hint="eastAsia"/>
                <w:color w:val="00B050"/>
              </w:rPr>
            </w:pPr>
            <w:r w:rsidRPr="0095638E">
              <w:rPr>
                <w:color w:val="00B050"/>
              </w:rPr>
              <w:tab/>
              <w:t xml:space="preserve">//　　　　　　　　　　</w:t>
            </w:r>
            <w:r w:rsidRPr="0095638E">
              <w:rPr>
                <w:rFonts w:hint="eastAsia"/>
                <w:color w:val="00B050"/>
              </w:rPr>
              <w:t>アサーション違反</w:t>
            </w:r>
          </w:p>
          <w:p w14:paraId="5BA12276" w14:textId="77777777" w:rsidR="0095638E" w:rsidRDefault="0095638E" w:rsidP="0095638E">
            <w:pPr>
              <w:pStyle w:val="2-"/>
            </w:pPr>
            <w:r>
              <w:tab/>
            </w:r>
            <w:r w:rsidRPr="0095638E">
              <w:rPr>
                <w:color w:val="FF0000"/>
              </w:rPr>
              <w:t>STATIC_ASSERT</w:t>
            </w:r>
            <w:r>
              <w:t xml:space="preserve">(THIS_IS_MANAGED_SINGLETON == </w:t>
            </w:r>
            <w:proofErr w:type="spellStart"/>
            <w:r>
              <w:t>CSingletonConst</w:t>
            </w:r>
            <w:proofErr w:type="spellEnd"/>
            <w:r>
              <w:t>::IS_NORMAL_SINGLETON &amp;&amp;</w:t>
            </w:r>
          </w:p>
          <w:p w14:paraId="1A18169F" w14:textId="0627E4A0" w:rsidR="0095638E" w:rsidRDefault="0095638E" w:rsidP="0095638E">
            <w:pPr>
              <w:pStyle w:val="2-"/>
            </w:pPr>
            <w:r>
              <w:tab/>
            </w:r>
            <w:r>
              <w:tab/>
            </w:r>
            <w:r>
              <w:tab/>
            </w:r>
            <w:r>
              <w:t xml:space="preserve"> THIS_SINGLETON_ATTR != </w:t>
            </w:r>
            <w:proofErr w:type="spellStart"/>
            <w:r>
              <w:t>CSingletonConst</w:t>
            </w:r>
            <w:proofErr w:type="spellEnd"/>
            <w:r>
              <w:t>::ATTR_MANUAL_CREATE_AND_DELETE ||</w:t>
            </w:r>
          </w:p>
          <w:p w14:paraId="29288B9C" w14:textId="43CF96F4" w:rsidR="0095638E" w:rsidRDefault="0095638E" w:rsidP="0095638E">
            <w:pPr>
              <w:pStyle w:val="2-"/>
            </w:pPr>
            <w:r>
              <w:tab/>
            </w:r>
            <w:r>
              <w:tab/>
              <w:t xml:space="preserve">       THIS_IS_MANAGED_SINGLETON != </w:t>
            </w:r>
            <w:proofErr w:type="spellStart"/>
            <w:r>
              <w:t>CSingletonConst</w:t>
            </w:r>
            <w:proofErr w:type="spellEnd"/>
            <w:r>
              <w:t>::IS_NORMAL_SINGLETON,</w:t>
            </w:r>
          </w:p>
          <w:p w14:paraId="13809BD8" w14:textId="77777777" w:rsidR="0095638E" w:rsidRDefault="0095638E" w:rsidP="0095638E">
            <w:pPr>
              <w:pStyle w:val="2-"/>
            </w:pPr>
            <w:r>
              <w:tab/>
            </w:r>
            <w:r>
              <w:tab/>
              <w:t>"</w:t>
            </w:r>
            <w:proofErr w:type="spellStart"/>
            <w:r>
              <w:t>CSingleton</w:t>
            </w:r>
            <w:proofErr w:type="spellEnd"/>
            <w:r>
              <w:t>&lt;T&gt; is not supported ATTR_MANUAL_CREATE_AND_DELETE in THIS_SINGLETON_ATTR.");</w:t>
            </w:r>
          </w:p>
          <w:p w14:paraId="47E75B79" w14:textId="77777777" w:rsidR="0095638E" w:rsidRDefault="0095638E" w:rsidP="0095638E">
            <w:pPr>
              <w:pStyle w:val="2-"/>
            </w:pPr>
          </w:p>
          <w:p w14:paraId="0DDED6CD" w14:textId="35AC5C2A" w:rsidR="0095638E" w:rsidRPr="0095638E" w:rsidRDefault="0095638E" w:rsidP="0095638E">
            <w:pPr>
              <w:pStyle w:val="2-"/>
              <w:rPr>
                <w:color w:val="00B050"/>
              </w:rPr>
            </w:pPr>
            <w:r w:rsidRPr="0095638E">
              <w:rPr>
                <w:rFonts w:hint="eastAsia"/>
                <w:color w:val="00B050"/>
              </w:rPr>
              <w:tab/>
              <w:t>//</w:t>
            </w:r>
            <w:r>
              <w:rPr>
                <w:rFonts w:hint="eastAsia"/>
                <w:color w:val="00B050"/>
              </w:rPr>
              <w:t>【静的</w:t>
            </w:r>
            <w:r w:rsidRPr="0095638E">
              <w:rPr>
                <w:rFonts w:hint="eastAsia"/>
                <w:color w:val="00B050"/>
              </w:rPr>
              <w:t>アサーション】管理シングルトンでは、「手動生成属性：ATTR_MANUAL_CREATE_AND_DELETE」以外を使用すると</w:t>
            </w:r>
          </w:p>
          <w:p w14:paraId="11AD1F08" w14:textId="3120F4CF" w:rsidR="0095638E" w:rsidRPr="0095638E" w:rsidRDefault="0095638E" w:rsidP="0095638E">
            <w:pPr>
              <w:pStyle w:val="2-"/>
              <w:rPr>
                <w:rFonts w:hint="eastAsia"/>
                <w:color w:val="00B050"/>
              </w:rPr>
            </w:pPr>
            <w:r w:rsidRPr="0095638E">
              <w:rPr>
                <w:color w:val="00B050"/>
              </w:rPr>
              <w:tab/>
              <w:t xml:space="preserve">//　　　　　　　　　　　　</w:t>
            </w:r>
            <w:r w:rsidRPr="0095638E">
              <w:rPr>
                <w:rFonts w:hint="eastAsia"/>
                <w:color w:val="00B050"/>
              </w:rPr>
              <w:t>アサーション違反</w:t>
            </w:r>
          </w:p>
          <w:p w14:paraId="63C8AB42" w14:textId="77777777" w:rsidR="0095638E" w:rsidRDefault="0095638E" w:rsidP="0095638E">
            <w:pPr>
              <w:pStyle w:val="2-"/>
            </w:pPr>
            <w:r>
              <w:tab/>
            </w:r>
            <w:r w:rsidRPr="0095638E">
              <w:rPr>
                <w:color w:val="FF0000"/>
              </w:rPr>
              <w:t>STATIC_ASSERT</w:t>
            </w:r>
            <w:r>
              <w:t xml:space="preserve">(THIS_IS_MANAGED_SINGLETON == </w:t>
            </w:r>
            <w:proofErr w:type="spellStart"/>
            <w:r>
              <w:t>CSingletonConst</w:t>
            </w:r>
            <w:proofErr w:type="spellEnd"/>
            <w:r>
              <w:t>::IS_MANAGED_SINGLETON &amp;&amp;</w:t>
            </w:r>
          </w:p>
          <w:p w14:paraId="398C22DD" w14:textId="0D875285" w:rsidR="0095638E" w:rsidRDefault="0095638E" w:rsidP="0095638E">
            <w:pPr>
              <w:pStyle w:val="2-"/>
            </w:pPr>
            <w:r>
              <w:tab/>
            </w:r>
            <w:r>
              <w:tab/>
            </w:r>
            <w:r>
              <w:tab/>
            </w:r>
            <w:r>
              <w:t xml:space="preserve"> THIS_SINGLETON_ATTR == </w:t>
            </w:r>
            <w:proofErr w:type="spellStart"/>
            <w:r>
              <w:t>CSingletonConst</w:t>
            </w:r>
            <w:proofErr w:type="spellEnd"/>
            <w:r>
              <w:t>::ATTR_MANUAL_CREATE_AND_DELETE ||</w:t>
            </w:r>
          </w:p>
          <w:p w14:paraId="50225186" w14:textId="1A1FE1FE" w:rsidR="0095638E" w:rsidRDefault="0095638E" w:rsidP="0095638E">
            <w:pPr>
              <w:pStyle w:val="2-"/>
            </w:pPr>
            <w:r>
              <w:tab/>
            </w:r>
            <w:r>
              <w:tab/>
              <w:t xml:space="preserve">       THIS_IS_MANAGED_SINGLETON != </w:t>
            </w:r>
            <w:proofErr w:type="spellStart"/>
            <w:r>
              <w:t>CSingletonConst</w:t>
            </w:r>
            <w:proofErr w:type="spellEnd"/>
            <w:r>
              <w:t>::IS_MANAGED_SINGLETON,</w:t>
            </w:r>
          </w:p>
          <w:p w14:paraId="4F9E6855" w14:textId="77777777" w:rsidR="0095638E" w:rsidRDefault="0095638E" w:rsidP="0095638E">
            <w:pPr>
              <w:pStyle w:val="2-"/>
            </w:pPr>
            <w:r>
              <w:tab/>
            </w:r>
            <w:r>
              <w:tab/>
              <w:t>"</w:t>
            </w:r>
            <w:proofErr w:type="spellStart"/>
            <w:r>
              <w:t>CManagedSingleton</w:t>
            </w:r>
            <w:proofErr w:type="spellEnd"/>
            <w:r>
              <w:t>&lt;T&gt; is only supported ATTR_MANUAL_CREATE_AND_DELETE in THIS_SINGLETON_ATTR.");</w:t>
            </w:r>
          </w:p>
          <w:p w14:paraId="791F28BB" w14:textId="77777777" w:rsidR="006B2628" w:rsidRDefault="006B2628" w:rsidP="006B2628">
            <w:pPr>
              <w:pStyle w:val="2-"/>
            </w:pPr>
            <w:r>
              <w:t>private:</w:t>
            </w:r>
          </w:p>
          <w:p w14:paraId="3B6A8299" w14:textId="77777777" w:rsidR="006B2628" w:rsidRPr="0008339D" w:rsidRDefault="006B2628" w:rsidP="006B2628">
            <w:pPr>
              <w:pStyle w:val="2-"/>
              <w:rPr>
                <w:color w:val="00B050"/>
              </w:rPr>
            </w:pPr>
            <w:r>
              <w:rPr>
                <w:rFonts w:hint="eastAsia"/>
              </w:rPr>
              <w:tab/>
            </w:r>
            <w:r w:rsidRPr="0008339D">
              <w:rPr>
                <w:rFonts w:hint="eastAsia"/>
                <w:color w:val="00B050"/>
              </w:rPr>
              <w:t>//インスタンス生成・破棄用配置new/delete</w:t>
            </w:r>
          </w:p>
          <w:p w14:paraId="0020FA62" w14:textId="0D91885F" w:rsidR="006B2628" w:rsidRPr="0008339D" w:rsidRDefault="006B2628" w:rsidP="006B2628">
            <w:pPr>
              <w:pStyle w:val="2-"/>
              <w:rPr>
                <w:color w:val="00B050"/>
              </w:rPr>
            </w:pPr>
            <w:r w:rsidRPr="0008339D">
              <w:rPr>
                <w:rFonts w:hint="eastAsia"/>
                <w:color w:val="00B050"/>
              </w:rPr>
              <w:tab/>
              <w:t>//※new は内部で持つ static バッファのポインタを返すだけ</w:t>
            </w:r>
          </w:p>
          <w:p w14:paraId="0C322A11" w14:textId="77777777" w:rsidR="006B2628" w:rsidRPr="0008339D" w:rsidRDefault="006B2628" w:rsidP="006B2628">
            <w:pPr>
              <w:pStyle w:val="2-"/>
              <w:rPr>
                <w:color w:val="00B050"/>
              </w:rPr>
            </w:pPr>
            <w:r w:rsidRPr="0008339D">
              <w:rPr>
                <w:rFonts w:hint="eastAsia"/>
                <w:color w:val="00B050"/>
              </w:rPr>
              <w:tab/>
              <w:t>//※delete は何もしない</w:t>
            </w:r>
          </w:p>
          <w:p w14:paraId="7B8484F2" w14:textId="77777777" w:rsidR="006B2628" w:rsidRPr="0008339D" w:rsidRDefault="006B2628" w:rsidP="006B2628">
            <w:pPr>
              <w:pStyle w:val="2-"/>
              <w:rPr>
                <w:color w:val="00B050"/>
              </w:rPr>
            </w:pPr>
            <w:r w:rsidRPr="0008339D">
              <w:rPr>
                <w:rFonts w:hint="eastAsia"/>
                <w:color w:val="00B050"/>
              </w:rPr>
              <w:tab/>
              <w:t>//※コンストラクタ、デストラクタを実行して、オブジェクトの初期化・終了処理を実行することが目的</w:t>
            </w:r>
          </w:p>
          <w:p w14:paraId="25ED3E07" w14:textId="77777777" w:rsidR="006B2628" w:rsidRPr="00982D4F" w:rsidRDefault="006B2628" w:rsidP="006B2628">
            <w:pPr>
              <w:pStyle w:val="2-"/>
              <w:rPr>
                <w:color w:val="FF0000"/>
              </w:rPr>
            </w:pPr>
            <w:r>
              <w:tab/>
            </w:r>
            <w:r w:rsidRPr="00982D4F">
              <w:rPr>
                <w:color w:val="FF0000"/>
              </w:rPr>
              <w:t>void* operator new(const size_t size){ return m_buff; }</w:t>
            </w:r>
          </w:p>
          <w:p w14:paraId="1971627E" w14:textId="77777777" w:rsidR="006B2628" w:rsidRPr="00982D4F" w:rsidRDefault="006B2628" w:rsidP="006B2628">
            <w:pPr>
              <w:pStyle w:val="2-"/>
              <w:rPr>
                <w:color w:val="FF0000"/>
              </w:rPr>
            </w:pPr>
            <w:r w:rsidRPr="00982D4F">
              <w:rPr>
                <w:color w:val="FF0000"/>
              </w:rPr>
              <w:tab/>
              <w:t>void operator delete(void*){}</w:t>
            </w:r>
          </w:p>
          <w:p w14:paraId="2DDC4E59" w14:textId="77777777" w:rsidR="006B2628" w:rsidRDefault="006B2628" w:rsidP="006B2628">
            <w:pPr>
              <w:pStyle w:val="2-"/>
            </w:pPr>
            <w:r>
              <w:t>public:</w:t>
            </w:r>
          </w:p>
          <w:p w14:paraId="77B66640" w14:textId="77777777" w:rsidR="006B2628" w:rsidRPr="002C5FB4" w:rsidRDefault="006B2628" w:rsidP="006B2628">
            <w:pPr>
              <w:pStyle w:val="2-"/>
              <w:rPr>
                <w:color w:val="00B050"/>
              </w:rPr>
            </w:pPr>
            <w:r>
              <w:rPr>
                <w:rFonts w:hint="eastAsia"/>
              </w:rPr>
              <w:tab/>
            </w:r>
            <w:r w:rsidRPr="002C5FB4">
              <w:rPr>
                <w:rFonts w:hint="eastAsia"/>
                <w:color w:val="00B050"/>
              </w:rPr>
              <w:t>//アクセッサ</w:t>
            </w:r>
          </w:p>
          <w:p w14:paraId="2B7D8EC0" w14:textId="77777777" w:rsidR="006B2628" w:rsidRPr="002C5FB4" w:rsidRDefault="006B2628" w:rsidP="006B2628">
            <w:pPr>
              <w:pStyle w:val="2-"/>
              <w:rPr>
                <w:color w:val="00B050"/>
              </w:rPr>
            </w:pPr>
            <w:r>
              <w:rPr>
                <w:rFonts w:hint="eastAsia"/>
              </w:rPr>
              <w:tab/>
              <w:t>const char* getClassName() const { return T::CLASS_NAME; }</w:t>
            </w:r>
            <w:r w:rsidRPr="002C5FB4">
              <w:rPr>
                <w:rFonts w:hint="eastAsia"/>
                <w:color w:val="00B050"/>
              </w:rPr>
              <w:t>//クラス名取得</w:t>
            </w:r>
          </w:p>
          <w:p w14:paraId="0ADA2C00" w14:textId="77777777" w:rsidR="006B2628" w:rsidRDefault="006B2628" w:rsidP="006B2628">
            <w:pPr>
              <w:pStyle w:val="2-"/>
            </w:pPr>
            <w:r>
              <w:rPr>
                <w:rFonts w:hint="eastAsia"/>
              </w:rPr>
              <w:tab/>
              <w:t>CSingletonConst::E_ATTR getAttr() const { return THIS_SINGLETON_ATTR; }</w:t>
            </w:r>
            <w:r w:rsidRPr="002C5FB4">
              <w:rPr>
                <w:rFonts w:hint="eastAsia"/>
                <w:color w:val="00B050"/>
              </w:rPr>
              <w:t>//シングルトン属性取得</w:t>
            </w:r>
          </w:p>
          <w:p w14:paraId="241ABDA5" w14:textId="77777777" w:rsidR="002C5FB4" w:rsidRDefault="006B2628" w:rsidP="006B2628">
            <w:pPr>
              <w:pStyle w:val="2-"/>
            </w:pPr>
            <w:r>
              <w:rPr>
                <w:rFonts w:hint="eastAsia"/>
              </w:rPr>
              <w:lastRenderedPageBreak/>
              <w:tab/>
              <w:t>const char* getAttr_Named() const { return CSingletonConst::Attr_ToStr(getAttr()); }</w:t>
            </w:r>
          </w:p>
          <w:p w14:paraId="6ED6C414" w14:textId="61D57333" w:rsidR="006B2628" w:rsidRPr="002C5FB4" w:rsidRDefault="002C5FB4" w:rsidP="002C5FB4">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006B2628" w:rsidRPr="002C5FB4">
              <w:rPr>
                <w:rFonts w:hint="eastAsia"/>
                <w:color w:val="00B050"/>
              </w:rPr>
              <w:t>//シングルトン属性名取得（デバッグ用）</w:t>
            </w:r>
          </w:p>
          <w:p w14:paraId="402D296E" w14:textId="77777777" w:rsidR="006B2628" w:rsidRDefault="006B2628" w:rsidP="006B2628">
            <w:pPr>
              <w:pStyle w:val="2-"/>
            </w:pPr>
            <w:r>
              <w:rPr>
                <w:rFonts w:hint="eastAsia"/>
              </w:rPr>
              <w:tab/>
              <w:t>CSingletonConst::E_IS_THREAD_SAFE isThreadSafe() const { return THIS_IS_THREAD_SAFE; }</w:t>
            </w:r>
            <w:r w:rsidRPr="002C5FB4">
              <w:rPr>
                <w:rFonts w:hint="eastAsia"/>
                <w:color w:val="00B050"/>
              </w:rPr>
              <w:t>//スレッドセーフ宣言取得</w:t>
            </w:r>
          </w:p>
          <w:p w14:paraId="0EF43BB2" w14:textId="77777777" w:rsidR="002C5FB4" w:rsidRDefault="006B2628" w:rsidP="006B2628">
            <w:pPr>
              <w:pStyle w:val="2-"/>
            </w:pPr>
            <w:r>
              <w:rPr>
                <w:rFonts w:hint="eastAsia"/>
              </w:rPr>
              <w:tab/>
              <w:t>const char* isThreadSafe_Named() const { return CSingletonConst::IsThreadSafe_ToStr(isThreadSafe()); }</w:t>
            </w:r>
          </w:p>
          <w:p w14:paraId="1F9B25AC" w14:textId="40B2BD73"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スレッドセーフ宣言名取得（デバッグ用）</w:t>
            </w:r>
          </w:p>
          <w:p w14:paraId="54B14870" w14:textId="77777777" w:rsidR="002C5FB4" w:rsidRDefault="006B2628" w:rsidP="006B2628">
            <w:pPr>
              <w:pStyle w:val="2-"/>
            </w:pPr>
            <w:r>
              <w:rPr>
                <w:rFonts w:hint="eastAsia"/>
              </w:rPr>
              <w:tab/>
              <w:t>CSingletonConst::E_IS_MANAGED_SINGLETON isManagedSingleton() const { return THIS_IS_MANAGED_SINGLETON; }</w:t>
            </w:r>
          </w:p>
          <w:p w14:paraId="1E01009E" w14:textId="784CB0A9" w:rsidR="006B2628" w:rsidRPr="002C5FB4" w:rsidRDefault="002C5FB4" w:rsidP="006B2628">
            <w:pPr>
              <w:pStyle w:val="2-"/>
              <w:rPr>
                <w:color w:val="00B050"/>
              </w:rPr>
            </w:pPr>
            <w:r>
              <w:tab/>
            </w:r>
            <w:r>
              <w:tab/>
            </w:r>
            <w:r>
              <w:tab/>
            </w:r>
            <w:r>
              <w:tab/>
            </w:r>
            <w:r>
              <w:tab/>
            </w:r>
            <w:r>
              <w:tab/>
            </w:r>
            <w:r>
              <w:tab/>
            </w:r>
            <w:r>
              <w:tab/>
            </w:r>
            <w:r>
              <w:tab/>
            </w:r>
            <w:r>
              <w:tab/>
            </w:r>
            <w:r>
              <w:tab/>
            </w:r>
            <w:r>
              <w:tab/>
            </w:r>
            <w:r>
              <w:tab/>
            </w:r>
            <w:r w:rsidR="006B2628" w:rsidRPr="002C5FB4">
              <w:rPr>
                <w:rFonts w:hint="eastAsia"/>
                <w:color w:val="00B050"/>
              </w:rPr>
              <w:t>//管理シングルトン宣言取得</w:t>
            </w:r>
          </w:p>
          <w:p w14:paraId="4731ACFC" w14:textId="77777777" w:rsidR="002C5FB4" w:rsidRDefault="006B2628" w:rsidP="006B2628">
            <w:pPr>
              <w:pStyle w:val="2-"/>
            </w:pPr>
            <w:r>
              <w:rPr>
                <w:rFonts w:hint="eastAsia"/>
              </w:rPr>
              <w:tab/>
              <w:t xml:space="preserve">const char* isManagedSingleton_Named() const </w:t>
            </w:r>
          </w:p>
          <w:p w14:paraId="0C04E652" w14:textId="47AC1E02" w:rsidR="002C5FB4" w:rsidRDefault="002C5FB4" w:rsidP="006B2628">
            <w:pPr>
              <w:pStyle w:val="2-"/>
            </w:pPr>
            <w:r>
              <w:tab/>
            </w:r>
            <w:r>
              <w:tab/>
            </w:r>
            <w:r>
              <w:tab/>
            </w:r>
            <w:r w:rsidR="006B2628">
              <w:rPr>
                <w:rFonts w:hint="eastAsia"/>
              </w:rPr>
              <w:t>{ return CSingletonConst::IsManagedSingleton_ToStr(isManagedSingleton()); }</w:t>
            </w:r>
          </w:p>
          <w:p w14:paraId="27816BAA" w14:textId="6B4AE929"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管理シングルトン宣言名取得（デバッグ用）</w:t>
            </w:r>
          </w:p>
          <w:p w14:paraId="647AFFF9" w14:textId="77777777" w:rsidR="002C5FB4" w:rsidRDefault="006B2628" w:rsidP="006B2628">
            <w:pPr>
              <w:pStyle w:val="2-"/>
            </w:pPr>
            <w:r>
              <w:rPr>
                <w:rFonts w:hint="eastAsia"/>
              </w:rPr>
              <w:tab/>
              <w:t xml:space="preserve">CSingletonConst::E_IS_CREATED isCreated() const </w:t>
            </w:r>
          </w:p>
          <w:p w14:paraId="33DFB32B" w14:textId="77777777" w:rsidR="002C5FB4" w:rsidRDefault="002C5FB4" w:rsidP="006B2628">
            <w:pPr>
              <w:pStyle w:val="2-"/>
            </w:pPr>
            <w:r>
              <w:tab/>
            </w:r>
            <w:r>
              <w:tab/>
            </w:r>
            <w:r>
              <w:tab/>
            </w:r>
            <w:r w:rsidR="006B2628">
              <w:rPr>
                <w:rFonts w:hint="eastAsia"/>
              </w:rPr>
              <w:t>{ return m_this.load() != nullptr ? CSingletonConst::IS_CREATED : CSingletonConst::IS_NOT_CREATED; }</w:t>
            </w:r>
          </w:p>
          <w:p w14:paraId="2B0C306D" w14:textId="6C4E5E97"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クラス(T)インスタンス生成済み状態取得</w:t>
            </w:r>
          </w:p>
          <w:p w14:paraId="3108000E" w14:textId="77777777" w:rsidR="002C5FB4" w:rsidRDefault="006B2628" w:rsidP="006B2628">
            <w:pPr>
              <w:pStyle w:val="2-"/>
            </w:pPr>
            <w:r>
              <w:rPr>
                <w:rFonts w:hint="eastAsia"/>
              </w:rPr>
              <w:tab/>
              <w:t>const char* isCreated_Named() const { return CSingletonConst::IsCreated_ToStr(isCreated()); }</w:t>
            </w:r>
          </w:p>
          <w:p w14:paraId="0DAA8D02" w14:textId="23EAEF82" w:rsidR="006B2628" w:rsidRPr="002C5FB4" w:rsidRDefault="002C5FB4" w:rsidP="006B2628">
            <w:pPr>
              <w:pStyle w:val="2-"/>
              <w:rPr>
                <w:color w:val="00B050"/>
              </w:rPr>
            </w:pPr>
            <w:r>
              <w:tab/>
            </w:r>
            <w:r>
              <w:tab/>
            </w:r>
            <w:r>
              <w:tab/>
            </w:r>
            <w:r>
              <w:tab/>
            </w:r>
            <w:r>
              <w:tab/>
            </w:r>
            <w:r>
              <w:tab/>
            </w:r>
            <w:r>
              <w:tab/>
            </w:r>
            <w:r>
              <w:tab/>
            </w:r>
            <w:r>
              <w:tab/>
            </w:r>
            <w:r>
              <w:tab/>
            </w:r>
            <w:r w:rsidR="006B2628" w:rsidRPr="002C5FB4">
              <w:rPr>
                <w:rFonts w:hint="eastAsia"/>
                <w:color w:val="00B050"/>
              </w:rPr>
              <w:t>//クラス(T)インスタンス生成済み状態名取得（デバッグ用）</w:t>
            </w:r>
          </w:p>
          <w:p w14:paraId="62F03D2C" w14:textId="77777777" w:rsidR="006B2628" w:rsidRDefault="006B2628" w:rsidP="006B2628">
            <w:pPr>
              <w:pStyle w:val="2-"/>
            </w:pPr>
            <w:r>
              <w:t>private:</w:t>
            </w:r>
          </w:p>
          <w:p w14:paraId="3567AAB6" w14:textId="77777777" w:rsidR="006B2628" w:rsidRDefault="006B2628" w:rsidP="006B2628">
            <w:pPr>
              <w:pStyle w:val="2-"/>
            </w:pPr>
            <w:r>
              <w:rPr>
                <w:rFonts w:hint="eastAsia"/>
              </w:rPr>
              <w:tab/>
              <w:t>T* getThis() { return m_this</w:t>
            </w:r>
            <w:r w:rsidRPr="003A2E50">
              <w:rPr>
                <w:rFonts w:hint="eastAsia"/>
                <w:color w:val="FF0000"/>
              </w:rPr>
              <w:t>.load()</w:t>
            </w:r>
            <w:r>
              <w:rPr>
                <w:rFonts w:hint="eastAsia"/>
              </w:rPr>
              <w:t>; }</w:t>
            </w:r>
            <w:r w:rsidRPr="002C5FB4">
              <w:rPr>
                <w:rFonts w:hint="eastAsia"/>
                <w:color w:val="00B050"/>
              </w:rPr>
              <w:t>//クラス(T)インスタンスの参照を取得（禁止）</w:t>
            </w:r>
          </w:p>
          <w:p w14:paraId="650CC6E8" w14:textId="77777777" w:rsidR="006B2628" w:rsidRPr="002C5FB4" w:rsidRDefault="006B2628" w:rsidP="006B2628">
            <w:pPr>
              <w:pStyle w:val="2-"/>
              <w:rPr>
                <w:color w:val="00B050"/>
              </w:rPr>
            </w:pPr>
            <w:r>
              <w:rPr>
                <w:rFonts w:hint="eastAsia"/>
              </w:rPr>
              <w:tab/>
              <w:t>const T* getThis() const { return m_this</w:t>
            </w:r>
            <w:r w:rsidRPr="003A2E50">
              <w:rPr>
                <w:rFonts w:hint="eastAsia"/>
                <w:color w:val="FF0000"/>
              </w:rPr>
              <w:t>.load()</w:t>
            </w:r>
            <w:r>
              <w:rPr>
                <w:rFonts w:hint="eastAsia"/>
              </w:rPr>
              <w:t>; }</w:t>
            </w:r>
            <w:r w:rsidRPr="002C5FB4">
              <w:rPr>
                <w:rFonts w:hint="eastAsia"/>
                <w:color w:val="00B050"/>
              </w:rPr>
              <w:t>//クラス(T)インスタンスのconst参照を取得（禁止）</w:t>
            </w:r>
          </w:p>
          <w:p w14:paraId="3637945D" w14:textId="77777777" w:rsidR="006B2628" w:rsidRDefault="006B2628" w:rsidP="006B2628">
            <w:pPr>
              <w:pStyle w:val="2-"/>
            </w:pPr>
            <w:r>
              <w:t>public:</w:t>
            </w:r>
          </w:p>
          <w:p w14:paraId="0D4384B6" w14:textId="77777777" w:rsidR="006B2628" w:rsidRPr="002C5FB4" w:rsidRDefault="006B2628" w:rsidP="006B2628">
            <w:pPr>
              <w:pStyle w:val="2-"/>
              <w:rPr>
                <w:color w:val="00B050"/>
              </w:rPr>
            </w:pPr>
            <w:r>
              <w:rPr>
                <w:rFonts w:hint="eastAsia"/>
              </w:rPr>
              <w:tab/>
              <w:t>int getRefCount() const { return m_refCount</w:t>
            </w:r>
            <w:r w:rsidRPr="003A2E50">
              <w:rPr>
                <w:rFonts w:hint="eastAsia"/>
                <w:color w:val="FF0000"/>
              </w:rPr>
              <w:t>.load()</w:t>
            </w:r>
            <w:r>
              <w:rPr>
                <w:rFonts w:hint="eastAsia"/>
              </w:rPr>
              <w:t>; }</w:t>
            </w:r>
            <w:r w:rsidRPr="002C5FB4">
              <w:rPr>
                <w:rFonts w:hint="eastAsia"/>
                <w:color w:val="00B050"/>
              </w:rPr>
              <w:t>//参照カウンタ取得</w:t>
            </w:r>
          </w:p>
          <w:p w14:paraId="7246F42F" w14:textId="77777777" w:rsidR="006B2628" w:rsidRDefault="006B2628" w:rsidP="006B2628">
            <w:pPr>
              <w:pStyle w:val="2-"/>
            </w:pPr>
            <w:r>
              <w:rPr>
                <w:rFonts w:hint="eastAsia"/>
              </w:rPr>
              <w:tab/>
              <w:t>int getRefCountMax() const { return m_refCountMax</w:t>
            </w:r>
            <w:r w:rsidRPr="003A2E50">
              <w:rPr>
                <w:rFonts w:hint="eastAsia"/>
                <w:color w:val="FF0000"/>
              </w:rPr>
              <w:t>.load()</w:t>
            </w:r>
            <w:r>
              <w:rPr>
                <w:rFonts w:hint="eastAsia"/>
              </w:rPr>
              <w:t>; }</w:t>
            </w:r>
            <w:r w:rsidRPr="002C5FB4">
              <w:rPr>
                <w:rFonts w:hint="eastAsia"/>
                <w:color w:val="00B050"/>
              </w:rPr>
              <w:t>//参照カウンタの最大到達値を取得</w:t>
            </w:r>
          </w:p>
          <w:p w14:paraId="2712A683" w14:textId="77777777" w:rsidR="006B2628" w:rsidRDefault="006B2628" w:rsidP="006B2628">
            <w:pPr>
              <w:pStyle w:val="2-"/>
            </w:pPr>
            <w:r>
              <w:rPr>
                <w:rFonts w:hint="eastAsia"/>
              </w:rPr>
              <w:tab/>
              <w:t>int getRefCountOnThread() const { return m_refCountOnThread; }</w:t>
            </w:r>
            <w:r w:rsidRPr="002C5FB4">
              <w:rPr>
                <w:rFonts w:hint="eastAsia"/>
                <w:color w:val="00B050"/>
              </w:rPr>
              <w:t>//現在のスレッド内の参照カウンタ数を取得</w:t>
            </w:r>
          </w:p>
          <w:p w14:paraId="118AB7C0" w14:textId="77777777" w:rsidR="006B2628" w:rsidRPr="002C5FB4" w:rsidRDefault="006B2628" w:rsidP="006B2628">
            <w:pPr>
              <w:pStyle w:val="2-"/>
              <w:rPr>
                <w:color w:val="00B050"/>
              </w:rPr>
            </w:pPr>
            <w:r>
              <w:rPr>
                <w:rFonts w:hint="eastAsia"/>
              </w:rPr>
              <w:tab/>
              <w:t>int getThreadCount() const { return m_threadCount</w:t>
            </w:r>
            <w:r w:rsidRPr="003A2E50">
              <w:rPr>
                <w:rFonts w:hint="eastAsia"/>
                <w:color w:val="FF0000"/>
              </w:rPr>
              <w:t>.load()</w:t>
            </w:r>
            <w:r>
              <w:rPr>
                <w:rFonts w:hint="eastAsia"/>
              </w:rPr>
              <w:t>; }</w:t>
            </w:r>
            <w:r w:rsidRPr="002C5FB4">
              <w:rPr>
                <w:rFonts w:hint="eastAsia"/>
                <w:color w:val="00B050"/>
              </w:rPr>
              <w:t>//参照スレッド数取得</w:t>
            </w:r>
          </w:p>
          <w:p w14:paraId="11B7F128" w14:textId="77777777" w:rsidR="006B2628" w:rsidRDefault="006B2628" w:rsidP="006B2628">
            <w:pPr>
              <w:pStyle w:val="2-"/>
            </w:pPr>
            <w:r>
              <w:rPr>
                <w:rFonts w:hint="eastAsia"/>
              </w:rPr>
              <w:tab/>
              <w:t>int getThreadCountMax() const { return m_threadCountMax</w:t>
            </w:r>
            <w:r w:rsidRPr="003A2E50">
              <w:rPr>
                <w:rFonts w:hint="eastAsia"/>
                <w:color w:val="FF0000"/>
              </w:rPr>
              <w:t>.load()</w:t>
            </w:r>
            <w:r>
              <w:rPr>
                <w:rFonts w:hint="eastAsia"/>
              </w:rPr>
              <w:t>; }</w:t>
            </w:r>
            <w:r w:rsidRPr="002C5FB4">
              <w:rPr>
                <w:rFonts w:hint="eastAsia"/>
                <w:color w:val="00B050"/>
              </w:rPr>
              <w:t>//参照スレッド数の最大到達値を取得</w:t>
            </w:r>
          </w:p>
          <w:p w14:paraId="4D48DBB4" w14:textId="77777777" w:rsidR="002C5FB4" w:rsidRDefault="006B2628" w:rsidP="006B2628">
            <w:pPr>
              <w:pStyle w:val="2-"/>
            </w:pPr>
            <w:r>
              <w:rPr>
                <w:rFonts w:hint="eastAsia"/>
              </w:rPr>
              <w:tab/>
              <w:t>THREAD_ID getCreatedThreadID() const { return m_createdThreadId; }</w:t>
            </w:r>
          </w:p>
          <w:p w14:paraId="58AB4C0B" w14:textId="598065AC" w:rsidR="006B2628" w:rsidRPr="002C5FB4" w:rsidRDefault="002C5FB4" w:rsidP="006B2628">
            <w:pPr>
              <w:pStyle w:val="2-"/>
              <w:rPr>
                <w:color w:val="00B050"/>
              </w:rPr>
            </w:pPr>
            <w:r>
              <w:tab/>
            </w:r>
            <w:r>
              <w:tab/>
            </w:r>
            <w:r>
              <w:tab/>
            </w:r>
            <w:r>
              <w:tab/>
            </w:r>
            <w:r>
              <w:tab/>
            </w:r>
            <w:r>
              <w:tab/>
            </w:r>
            <w:r>
              <w:tab/>
            </w:r>
            <w:r>
              <w:tab/>
            </w:r>
            <w:r>
              <w:tab/>
            </w:r>
            <w:r w:rsidR="006B2628" w:rsidRPr="002C5FB4">
              <w:rPr>
                <w:rFonts w:hint="eastAsia"/>
                <w:color w:val="00B050"/>
              </w:rPr>
              <w:t>//クラス(T)インスタンスを生成したスレッドのスレッドIDを取得</w:t>
            </w:r>
          </w:p>
          <w:p w14:paraId="2DC9615C" w14:textId="77777777" w:rsidR="002C5FB4" w:rsidRDefault="006B2628" w:rsidP="006B2628">
            <w:pPr>
              <w:pStyle w:val="2-"/>
            </w:pPr>
            <w:r>
              <w:rPr>
                <w:rFonts w:hint="eastAsia"/>
              </w:rPr>
              <w:tab/>
              <w:t>const char* getCreatedThreadName() const { return m_createdThreadName; }</w:t>
            </w:r>
          </w:p>
          <w:p w14:paraId="3E912AE5" w14:textId="69FF92E3" w:rsidR="006B2628" w:rsidRDefault="002C5FB4" w:rsidP="006B2628">
            <w:pPr>
              <w:pStyle w:val="2-"/>
            </w:pPr>
            <w:r>
              <w:tab/>
            </w:r>
            <w:r>
              <w:tab/>
            </w:r>
            <w:r>
              <w:tab/>
            </w:r>
            <w:r>
              <w:tab/>
            </w:r>
            <w:r>
              <w:tab/>
            </w:r>
            <w:r>
              <w:tab/>
            </w:r>
            <w:r>
              <w:tab/>
            </w:r>
            <w:r>
              <w:tab/>
            </w:r>
            <w:r>
              <w:tab/>
            </w:r>
            <w:r w:rsidR="006B2628" w:rsidRPr="002C5FB4">
              <w:rPr>
                <w:rFonts w:hint="eastAsia"/>
                <w:color w:val="00B050"/>
              </w:rPr>
              <w:t>//クラス(T)インスタンスを生成したスレッドのスレッド名を取得</w:t>
            </w:r>
          </w:p>
          <w:p w14:paraId="6227786B" w14:textId="77777777" w:rsidR="006B2628" w:rsidRDefault="006B2628" w:rsidP="006B2628">
            <w:pPr>
              <w:pStyle w:val="2-"/>
            </w:pPr>
            <w:r>
              <w:t>public:</w:t>
            </w:r>
          </w:p>
          <w:p w14:paraId="1F4389EC" w14:textId="77777777" w:rsidR="006B2628" w:rsidRDefault="006B2628" w:rsidP="006B2628">
            <w:pPr>
              <w:pStyle w:val="2-"/>
            </w:pPr>
            <w:r>
              <w:rPr>
                <w:rFonts w:hint="eastAsia"/>
              </w:rPr>
              <w:tab/>
            </w:r>
            <w:r w:rsidRPr="00A307EF">
              <w:rPr>
                <w:rFonts w:hint="eastAsia"/>
                <w:color w:val="00B050"/>
              </w:rPr>
              <w:t>//オペレータ</w:t>
            </w:r>
          </w:p>
          <w:p w14:paraId="30A898DB" w14:textId="77777777" w:rsidR="002C5FB4" w:rsidRDefault="006B2628" w:rsidP="006B2628">
            <w:pPr>
              <w:pStyle w:val="2-"/>
            </w:pPr>
            <w:r>
              <w:rPr>
                <w:rFonts w:hint="eastAsia"/>
              </w:rPr>
              <w:tab/>
            </w:r>
            <w:r w:rsidRPr="00A307EF">
              <w:rPr>
                <w:rFonts w:hint="eastAsia"/>
                <w:color w:val="FF0000"/>
              </w:rPr>
              <w:t>T* operator-&gt;(){ return m_this.load(); }</w:t>
            </w:r>
          </w:p>
          <w:p w14:paraId="7D0EEF88" w14:textId="7181FF79" w:rsidR="006B2628" w:rsidRPr="002C5FB4" w:rsidRDefault="002C5FB4" w:rsidP="006B2628">
            <w:pPr>
              <w:pStyle w:val="2-"/>
              <w:rPr>
                <w:color w:val="00B050"/>
              </w:rPr>
            </w:pPr>
            <w:r>
              <w:tab/>
            </w:r>
            <w:r>
              <w:tab/>
            </w:r>
            <w:r>
              <w:tab/>
            </w:r>
            <w:r>
              <w:tab/>
            </w:r>
            <w:r>
              <w:tab/>
            </w:r>
            <w:r>
              <w:tab/>
            </w:r>
            <w:r>
              <w:tab/>
            </w:r>
            <w:r w:rsidR="006B2628" w:rsidRPr="002C5FB4">
              <w:rPr>
                <w:rFonts w:hint="eastAsia"/>
                <w:color w:val="00B050"/>
              </w:rPr>
              <w:t>//アロー演算子：シングルトンクラスがクラス(T)のインスタンスを偽装（代理）する</w:t>
            </w:r>
          </w:p>
          <w:p w14:paraId="41083B94" w14:textId="77777777" w:rsidR="006B2628" w:rsidRPr="002C5FB4" w:rsidRDefault="006B2628" w:rsidP="006B2628">
            <w:pPr>
              <w:pStyle w:val="2-"/>
              <w:rPr>
                <w:color w:val="00B050"/>
              </w:rPr>
            </w:pPr>
            <w:r>
              <w:rPr>
                <w:rFonts w:hint="eastAsia"/>
              </w:rPr>
              <w:tab/>
            </w:r>
            <w:r w:rsidRPr="00A307EF">
              <w:rPr>
                <w:rFonts w:hint="eastAsia"/>
                <w:color w:val="FF0000"/>
              </w:rPr>
              <w:t>const T* operator-&gt;() const { return m_this.load(); }</w:t>
            </w:r>
            <w:r w:rsidRPr="002C5FB4">
              <w:rPr>
                <w:rFonts w:hint="eastAsia"/>
                <w:color w:val="00B050"/>
              </w:rPr>
              <w:t>//const アロー演算子：（同上）</w:t>
            </w:r>
          </w:p>
          <w:p w14:paraId="73E26A50" w14:textId="77777777" w:rsidR="006B2628" w:rsidRDefault="006B2628" w:rsidP="006B2628">
            <w:pPr>
              <w:pStyle w:val="2-"/>
            </w:pPr>
            <w:r>
              <w:t>private:</w:t>
            </w:r>
          </w:p>
          <w:p w14:paraId="50157F30" w14:textId="77777777" w:rsidR="006B2628" w:rsidRPr="002C5FB4" w:rsidRDefault="006B2628" w:rsidP="006B2628">
            <w:pPr>
              <w:pStyle w:val="2-"/>
              <w:rPr>
                <w:color w:val="00B050"/>
              </w:rPr>
            </w:pPr>
            <w:r>
              <w:rPr>
                <w:rFonts w:hint="eastAsia"/>
              </w:rPr>
              <w:tab/>
            </w:r>
            <w:r w:rsidRPr="002C5FB4">
              <w:rPr>
                <w:rFonts w:hint="eastAsia"/>
                <w:color w:val="00B050"/>
              </w:rPr>
              <w:t>//オペレータ（禁止）</w:t>
            </w:r>
          </w:p>
          <w:p w14:paraId="63BD45A7" w14:textId="4B44A0CB" w:rsidR="006B2628" w:rsidRPr="002C5FB4" w:rsidRDefault="006B2628" w:rsidP="006B2628">
            <w:pPr>
              <w:pStyle w:val="2-"/>
              <w:rPr>
                <w:color w:val="00B050"/>
              </w:rPr>
            </w:pPr>
            <w:r>
              <w:rPr>
                <w:rFonts w:hint="eastAsia"/>
              </w:rPr>
              <w:tab/>
              <w:t>T&amp; operator*(){ return *m_this</w:t>
            </w:r>
            <w:r w:rsidRPr="003A2E50">
              <w:rPr>
                <w:rFonts w:hint="eastAsia"/>
                <w:color w:val="FF0000"/>
              </w:rPr>
              <w:t>.load()</w:t>
            </w:r>
            <w:r>
              <w:rPr>
                <w:rFonts w:hint="eastAsia"/>
              </w:rPr>
              <w:t>; }</w:t>
            </w:r>
            <w:r w:rsidRPr="002C5FB4">
              <w:rPr>
                <w:rFonts w:hint="eastAsia"/>
                <w:color w:val="00B050"/>
              </w:rPr>
              <w:t>//</w:t>
            </w:r>
            <w:r w:rsidR="002C5FB4">
              <w:rPr>
                <w:color w:val="00B050"/>
              </w:rPr>
              <w:t>ポインタ</w:t>
            </w:r>
            <w:r w:rsidRPr="002C5FB4">
              <w:rPr>
                <w:rFonts w:hint="eastAsia"/>
                <w:color w:val="00B050"/>
              </w:rPr>
              <w:t>演算子（禁止）</w:t>
            </w:r>
          </w:p>
          <w:p w14:paraId="6F26031D" w14:textId="77777777" w:rsidR="006B2628" w:rsidRDefault="006B2628" w:rsidP="006B2628">
            <w:pPr>
              <w:pStyle w:val="2-"/>
            </w:pPr>
            <w:r>
              <w:rPr>
                <w:rFonts w:hint="eastAsia"/>
              </w:rPr>
              <w:tab/>
              <w:t>const T&amp; operator*() const { return *m_this</w:t>
            </w:r>
            <w:r w:rsidRPr="003A2E50">
              <w:rPr>
                <w:rFonts w:hint="eastAsia"/>
                <w:color w:val="FF0000"/>
              </w:rPr>
              <w:t>.load()</w:t>
            </w:r>
            <w:r>
              <w:rPr>
                <w:rFonts w:hint="eastAsia"/>
              </w:rPr>
              <w:t>; }</w:t>
            </w:r>
            <w:r w:rsidRPr="002C5FB4">
              <w:rPr>
                <w:rFonts w:hint="eastAsia"/>
                <w:color w:val="00B050"/>
              </w:rPr>
              <w:t>//constポインタ演算子（禁止）</w:t>
            </w:r>
          </w:p>
          <w:p w14:paraId="20525B82" w14:textId="77777777" w:rsidR="006B2628" w:rsidRDefault="006B2628" w:rsidP="006B2628">
            <w:pPr>
              <w:pStyle w:val="2-"/>
            </w:pPr>
            <w:r>
              <w:rPr>
                <w:rFonts w:hint="eastAsia"/>
              </w:rPr>
              <w:tab/>
              <w:t>operator T*(){ return m_this</w:t>
            </w:r>
            <w:r w:rsidRPr="003A2E50">
              <w:rPr>
                <w:rFonts w:hint="eastAsia"/>
                <w:color w:val="FF0000"/>
              </w:rPr>
              <w:t>.load()</w:t>
            </w:r>
            <w:r>
              <w:rPr>
                <w:rFonts w:hint="eastAsia"/>
              </w:rPr>
              <w:t>; }</w:t>
            </w:r>
            <w:r w:rsidRPr="002C5FB4">
              <w:rPr>
                <w:rFonts w:hint="eastAsia"/>
                <w:color w:val="00B050"/>
              </w:rPr>
              <w:t>//クラス T* キャスト演算子（禁止）</w:t>
            </w:r>
          </w:p>
          <w:p w14:paraId="128D5A54" w14:textId="77777777" w:rsidR="006B2628" w:rsidRPr="002C5FB4" w:rsidRDefault="006B2628" w:rsidP="006B2628">
            <w:pPr>
              <w:pStyle w:val="2-"/>
              <w:rPr>
                <w:color w:val="00B050"/>
              </w:rPr>
            </w:pPr>
            <w:r>
              <w:rPr>
                <w:rFonts w:hint="eastAsia"/>
              </w:rPr>
              <w:tab/>
              <w:t>operator const T*() const { return m_this</w:t>
            </w:r>
            <w:r w:rsidRPr="003A2E50">
              <w:rPr>
                <w:rFonts w:hint="eastAsia"/>
                <w:color w:val="FF0000"/>
              </w:rPr>
              <w:t>.load()</w:t>
            </w:r>
            <w:r>
              <w:rPr>
                <w:rFonts w:hint="eastAsia"/>
              </w:rPr>
              <w:t>; }</w:t>
            </w:r>
            <w:r w:rsidRPr="002C5FB4">
              <w:rPr>
                <w:rFonts w:hint="eastAsia"/>
                <w:color w:val="00B050"/>
              </w:rPr>
              <w:t>//クラスconst T* キャスト演算子（禁止）</w:t>
            </w:r>
          </w:p>
          <w:p w14:paraId="53CF02A9" w14:textId="77777777" w:rsidR="006B2628" w:rsidRDefault="006B2628" w:rsidP="006B2628">
            <w:pPr>
              <w:pStyle w:val="2-"/>
            </w:pPr>
            <w:r>
              <w:rPr>
                <w:rFonts w:hint="eastAsia"/>
              </w:rPr>
              <w:tab/>
              <w:t>operator T&amp;(){ return *m_this</w:t>
            </w:r>
            <w:r w:rsidRPr="003A2E50">
              <w:rPr>
                <w:rFonts w:hint="eastAsia"/>
                <w:color w:val="FF0000"/>
              </w:rPr>
              <w:t>.load()</w:t>
            </w:r>
            <w:r>
              <w:rPr>
                <w:rFonts w:hint="eastAsia"/>
              </w:rPr>
              <w:t>; }</w:t>
            </w:r>
            <w:r w:rsidRPr="002C5FB4">
              <w:rPr>
                <w:rFonts w:hint="eastAsia"/>
                <w:color w:val="00B050"/>
              </w:rPr>
              <w:t>//クラス T&amp; キャスト演算子（禁止）</w:t>
            </w:r>
          </w:p>
          <w:p w14:paraId="47A5E56F" w14:textId="77777777" w:rsidR="006B2628" w:rsidRDefault="006B2628" w:rsidP="006B2628">
            <w:pPr>
              <w:pStyle w:val="2-"/>
            </w:pPr>
            <w:r>
              <w:rPr>
                <w:rFonts w:hint="eastAsia"/>
              </w:rPr>
              <w:tab/>
              <w:t>operator const T&amp;() const { return *m_this</w:t>
            </w:r>
            <w:r w:rsidRPr="003A2E50">
              <w:rPr>
                <w:rFonts w:hint="eastAsia"/>
                <w:color w:val="FF0000"/>
              </w:rPr>
              <w:t>.load()</w:t>
            </w:r>
            <w:r>
              <w:rPr>
                <w:rFonts w:hint="eastAsia"/>
              </w:rPr>
              <w:t>; }</w:t>
            </w:r>
            <w:r w:rsidRPr="002C5FB4">
              <w:rPr>
                <w:rFonts w:hint="eastAsia"/>
                <w:color w:val="00B050"/>
              </w:rPr>
              <w:t>//クラス const T&amp; キャスト演算子（禁止）</w:t>
            </w:r>
          </w:p>
          <w:p w14:paraId="425FBD93" w14:textId="77777777" w:rsidR="006B2628" w:rsidRDefault="006B2628" w:rsidP="006B2628">
            <w:pPr>
              <w:pStyle w:val="2-"/>
            </w:pPr>
            <w:r>
              <w:rPr>
                <w:rFonts w:hint="eastAsia"/>
              </w:rPr>
              <w:tab/>
              <w:t>CSingletonCommon&lt;T, U&gt;&amp; operator=(const CSingletonCommon&lt;T, U&gt;&amp;){ return *this; }</w:t>
            </w:r>
            <w:r w:rsidRPr="002C5FB4">
              <w:rPr>
                <w:rFonts w:hint="eastAsia"/>
                <w:color w:val="00B050"/>
              </w:rPr>
              <w:t>//コピー演算子（禁止）</w:t>
            </w:r>
          </w:p>
          <w:p w14:paraId="6DF8799B" w14:textId="77777777" w:rsidR="006B2628" w:rsidRDefault="006B2628" w:rsidP="006B2628">
            <w:pPr>
              <w:pStyle w:val="2-"/>
            </w:pPr>
            <w:r>
              <w:rPr>
                <w:rFonts w:hint="eastAsia"/>
              </w:rPr>
              <w:tab/>
              <w:t>CSingletonCommon&lt;T, U&gt;&amp; operator=(const CSingletonCommon&lt;T, U&gt;*){ return *this; }</w:t>
            </w:r>
            <w:r w:rsidRPr="002C5FB4">
              <w:rPr>
                <w:rFonts w:hint="eastAsia"/>
                <w:color w:val="00B050"/>
              </w:rPr>
              <w:t>//コピー演算子（禁止）</w:t>
            </w:r>
          </w:p>
          <w:p w14:paraId="705E1AE7" w14:textId="77777777" w:rsidR="006B2628" w:rsidRDefault="006B2628" w:rsidP="006B2628">
            <w:pPr>
              <w:pStyle w:val="2-"/>
            </w:pPr>
            <w:r>
              <w:rPr>
                <w:rFonts w:hint="eastAsia"/>
              </w:rPr>
              <w:tab/>
              <w:t>CSingletonCommon&lt;T, U&gt;&amp; operator=(const T&amp;){ return *this; }</w:t>
            </w:r>
            <w:r w:rsidRPr="002C5FB4">
              <w:rPr>
                <w:rFonts w:hint="eastAsia"/>
                <w:color w:val="00B050"/>
              </w:rPr>
              <w:t>//コピー演算子（禁止）</w:t>
            </w:r>
          </w:p>
          <w:p w14:paraId="653B09D3" w14:textId="77777777" w:rsidR="006B2628" w:rsidRPr="002C5FB4" w:rsidRDefault="006B2628" w:rsidP="006B2628">
            <w:pPr>
              <w:pStyle w:val="2-"/>
              <w:rPr>
                <w:color w:val="00B050"/>
              </w:rPr>
            </w:pPr>
            <w:r>
              <w:rPr>
                <w:rFonts w:hint="eastAsia"/>
              </w:rPr>
              <w:tab/>
              <w:t>CSingletonCommon&lt;T, U&gt;&amp; operator=(const T*){ return *this; }</w:t>
            </w:r>
            <w:r w:rsidRPr="002C5FB4">
              <w:rPr>
                <w:rFonts w:hint="eastAsia"/>
                <w:color w:val="00B050"/>
              </w:rPr>
              <w:t>//コピー演算子（禁止）</w:t>
            </w:r>
          </w:p>
          <w:p w14:paraId="24F4D1E0" w14:textId="77777777" w:rsidR="006B2628" w:rsidRDefault="006B2628" w:rsidP="006B2628">
            <w:pPr>
              <w:pStyle w:val="2-"/>
            </w:pPr>
            <w:r>
              <w:t>private:</w:t>
            </w:r>
          </w:p>
          <w:p w14:paraId="5F243944" w14:textId="77777777" w:rsidR="006B2628" w:rsidRPr="002C5FB4" w:rsidRDefault="006B2628" w:rsidP="006B2628">
            <w:pPr>
              <w:pStyle w:val="2-"/>
              <w:rPr>
                <w:color w:val="00B050"/>
              </w:rPr>
            </w:pPr>
            <w:r>
              <w:rPr>
                <w:rFonts w:hint="eastAsia"/>
              </w:rPr>
              <w:tab/>
            </w:r>
            <w:r w:rsidRPr="002C5FB4">
              <w:rPr>
                <w:rFonts w:hint="eastAsia"/>
                <w:color w:val="00B050"/>
              </w:rPr>
              <w:t>//コピーコンストラクタ（禁止）</w:t>
            </w:r>
          </w:p>
          <w:p w14:paraId="0BB5DD11" w14:textId="77777777" w:rsidR="006B2628" w:rsidRDefault="006B2628" w:rsidP="006B2628">
            <w:pPr>
              <w:pStyle w:val="2-"/>
            </w:pPr>
            <w:r>
              <w:tab/>
              <w:t>explicit CSingletonCommon(CSingletonCommon&lt;T, U&gt;&amp;){}</w:t>
            </w:r>
          </w:p>
          <w:p w14:paraId="5AEE9636" w14:textId="77777777" w:rsidR="006B2628" w:rsidRDefault="006B2628" w:rsidP="006B2628">
            <w:pPr>
              <w:pStyle w:val="2-"/>
            </w:pPr>
            <w:r>
              <w:tab/>
              <w:t>explicit CSingletonCommon(CSingletonCommon&lt;T, U&gt;*){}</w:t>
            </w:r>
          </w:p>
          <w:p w14:paraId="0E0588EF" w14:textId="77777777" w:rsidR="006B2628" w:rsidRDefault="006B2628" w:rsidP="006B2628">
            <w:pPr>
              <w:pStyle w:val="2-"/>
            </w:pPr>
            <w:r>
              <w:tab/>
              <w:t>explicit CSingletonCommon(T&amp;){}</w:t>
            </w:r>
          </w:p>
          <w:p w14:paraId="05630135" w14:textId="77777777" w:rsidR="006B2628" w:rsidRDefault="006B2628" w:rsidP="006B2628">
            <w:pPr>
              <w:pStyle w:val="2-"/>
            </w:pPr>
            <w:r>
              <w:tab/>
              <w:t>explicit CSingletonCommon(T*){}</w:t>
            </w:r>
          </w:p>
          <w:p w14:paraId="42321390" w14:textId="77777777" w:rsidR="006B2628" w:rsidRDefault="006B2628" w:rsidP="006B2628">
            <w:pPr>
              <w:pStyle w:val="2-"/>
            </w:pPr>
            <w:r>
              <w:t>private:</w:t>
            </w:r>
          </w:p>
          <w:p w14:paraId="162555D4"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15A69AD" w14:textId="77777777" w:rsidR="006B2628" w:rsidRPr="002C5FB4" w:rsidRDefault="006B2628" w:rsidP="006B2628">
            <w:pPr>
              <w:pStyle w:val="2-"/>
              <w:rPr>
                <w:color w:val="00B050"/>
              </w:rPr>
            </w:pPr>
            <w:r w:rsidRPr="002C5FB4">
              <w:rPr>
                <w:rFonts w:hint="eastAsia"/>
                <w:color w:val="00B050"/>
              </w:rPr>
              <w:tab/>
              <w:t>//※最初のカウントアップ時にインスタンスを生成</w:t>
            </w:r>
          </w:p>
          <w:p w14:paraId="7494EC82" w14:textId="77777777" w:rsidR="006B2628" w:rsidRPr="002C5FB4" w:rsidRDefault="006B2628" w:rsidP="006B2628">
            <w:pPr>
              <w:pStyle w:val="2-"/>
              <w:rPr>
                <w:color w:val="00B050"/>
              </w:rPr>
            </w:pPr>
            <w:r w:rsidRPr="002C5FB4">
              <w:rPr>
                <w:rFonts w:hint="eastAsia"/>
                <w:color w:val="00B050"/>
              </w:rPr>
              <w:tab/>
              <w:t>//※なるべくロックフリーにするためにカウンタの判定は演算後の値のみを用いている</w:t>
            </w:r>
          </w:p>
          <w:p w14:paraId="10422F31" w14:textId="77777777" w:rsidR="006B2628" w:rsidRPr="002C5FB4" w:rsidRDefault="006B2628" w:rsidP="006B2628">
            <w:pPr>
              <w:pStyle w:val="2-"/>
              <w:rPr>
                <w:color w:val="00B050"/>
              </w:rPr>
            </w:pPr>
            <w:r w:rsidRPr="002C5FB4">
              <w:rPr>
                <w:rFonts w:hint="eastAsia"/>
                <w:color w:val="00B050"/>
              </w:rPr>
              <w:tab/>
              <w:t>//　...が、結局インスタンスの生成を確実に待たせる必要があるので、結局全体をロックする。</w:t>
            </w:r>
          </w:p>
          <w:p w14:paraId="561916EF" w14:textId="77777777" w:rsidR="006B2628" w:rsidRPr="002C5FB4" w:rsidRDefault="006B2628" w:rsidP="006B2628">
            <w:pPr>
              <w:pStyle w:val="2-"/>
              <w:rPr>
                <w:color w:val="00B050"/>
              </w:rPr>
            </w:pPr>
            <w:r w:rsidRPr="002C5FB4">
              <w:rPr>
                <w:rFonts w:hint="eastAsia"/>
                <w:color w:val="00B050"/>
              </w:rPr>
              <w:tab/>
              <w:t>//※「自動生成属性：ATTR_AUTO_CREATE」の時は、CallOnceにより初期化の衝突を保護</w:t>
            </w:r>
          </w:p>
          <w:p w14:paraId="1B91A824" w14:textId="77777777" w:rsidR="006B2628" w:rsidRPr="002C5FB4" w:rsidRDefault="006B2628" w:rsidP="006B2628">
            <w:pPr>
              <w:pStyle w:val="2-"/>
              <w:rPr>
                <w:color w:val="00B050"/>
              </w:rPr>
            </w:pPr>
            <w:r w:rsidRPr="002C5FB4">
              <w:rPr>
                <w:rFonts w:hint="eastAsia"/>
                <w:color w:val="00B050"/>
              </w:rPr>
              <w:tab/>
              <w:t>//　... が、当初の予定に反してスレッドセーフをより強化したので、CallOnceは廃止。</w:t>
            </w:r>
          </w:p>
          <w:p w14:paraId="3DEC3456" w14:textId="77777777" w:rsidR="006B2628" w:rsidRPr="002C5FB4" w:rsidRDefault="006B2628" w:rsidP="006B2628">
            <w:pPr>
              <w:pStyle w:val="2-"/>
              <w:rPr>
                <w:color w:val="00B050"/>
              </w:rPr>
            </w:pPr>
            <w:r w:rsidRPr="002C5FB4">
              <w:rPr>
                <w:rFonts w:hint="eastAsia"/>
                <w:color w:val="00B050"/>
              </w:rPr>
              <w:tab/>
              <w:t>//　参考用に CallOnce を使用する場合の処理をコメントとして残す。</w:t>
            </w:r>
          </w:p>
          <w:p w14:paraId="29A0971E" w14:textId="77777777" w:rsidR="006B2628" w:rsidRPr="002C5FB4" w:rsidRDefault="006B2628" w:rsidP="006B2628">
            <w:pPr>
              <w:pStyle w:val="2-"/>
              <w:rPr>
                <w:color w:val="00B050"/>
              </w:rPr>
            </w:pPr>
            <w:r w:rsidRPr="002C5FB4">
              <w:rPr>
                <w:rFonts w:hint="eastAsia"/>
                <w:color w:val="00B050"/>
              </w:rPr>
              <w:tab/>
              <w:t>//※C++11仕様の可変長テンプレートを使用し、クラス T をインスタンス化する際に、</w:t>
            </w:r>
          </w:p>
          <w:p w14:paraId="10D22581" w14:textId="6D9FAB02" w:rsidR="006B2628" w:rsidRPr="002C5FB4" w:rsidRDefault="006B2628" w:rsidP="006B2628">
            <w:pPr>
              <w:pStyle w:val="2-"/>
              <w:rPr>
                <w:color w:val="00B050"/>
              </w:rPr>
            </w:pPr>
            <w:r w:rsidRPr="002C5FB4">
              <w:rPr>
                <w:rFonts w:hint="eastAsia"/>
                <w:color w:val="00B050"/>
              </w:rPr>
              <w:tab/>
              <w:t>//　任意のパラメータを与えることを可能にしている。</w:t>
            </w:r>
          </w:p>
          <w:p w14:paraId="68F583E7" w14:textId="77777777" w:rsidR="006B2628" w:rsidRPr="002C5FB4" w:rsidRDefault="006B2628" w:rsidP="006B2628">
            <w:pPr>
              <w:pStyle w:val="2-"/>
              <w:rPr>
                <w:color w:val="00B050"/>
              </w:rPr>
            </w:pPr>
            <w:r w:rsidRPr="002C5FB4">
              <w:rPr>
                <w:rFonts w:hint="eastAsia"/>
                <w:color w:val="00B050"/>
              </w:rPr>
              <w:tab/>
              <w:t>//　C++11非対応のコンパイラでは、クラス T にデフォルトコンストラクタしか</w:t>
            </w:r>
          </w:p>
          <w:p w14:paraId="2DD21E0B" w14:textId="77777777" w:rsidR="006B2628" w:rsidRPr="002C5FB4" w:rsidRDefault="006B2628" w:rsidP="006B2628">
            <w:pPr>
              <w:pStyle w:val="2-"/>
              <w:rPr>
                <w:color w:val="00B050"/>
              </w:rPr>
            </w:pPr>
            <w:r w:rsidRPr="002C5FB4">
              <w:rPr>
                <w:rFonts w:hint="eastAsia"/>
                <w:color w:val="00B050"/>
              </w:rPr>
              <w:tab/>
              <w:t>//　使えないものとする。</w:t>
            </w:r>
          </w:p>
          <w:p w14:paraId="70D75FC3" w14:textId="77777777" w:rsidR="006B2628" w:rsidRDefault="006B2628" w:rsidP="006B2628">
            <w:pPr>
              <w:pStyle w:val="2-"/>
            </w:pPr>
            <w:r>
              <w:tab/>
            </w:r>
            <w:r w:rsidRPr="002C5FB4">
              <w:rPr>
                <w:color w:val="FF0000"/>
              </w:rPr>
              <w:t>template&lt;typename... Tx&gt;</w:t>
            </w:r>
          </w:p>
          <w:p w14:paraId="1181BEE5" w14:textId="77777777" w:rsidR="006B2628" w:rsidRDefault="006B2628" w:rsidP="006B2628">
            <w:pPr>
              <w:pStyle w:val="2-"/>
            </w:pPr>
            <w:r>
              <w:tab/>
              <w:t>bool addRef(</w:t>
            </w:r>
            <w:r w:rsidRPr="002C5FB4">
              <w:rPr>
                <w:color w:val="FF0000"/>
              </w:rPr>
              <w:t>Tx... nx</w:t>
            </w:r>
            <w:r>
              <w:t>)</w:t>
            </w:r>
          </w:p>
          <w:p w14:paraId="3984FED4" w14:textId="77777777" w:rsidR="006B2628" w:rsidRDefault="006B2628" w:rsidP="006B2628">
            <w:pPr>
              <w:pStyle w:val="2-"/>
            </w:pPr>
            <w:r>
              <w:lastRenderedPageBreak/>
              <w:tab/>
              <w:t>{</w:t>
            </w:r>
          </w:p>
          <w:p w14:paraId="3E30E83A" w14:textId="77777777" w:rsidR="006B2628"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w:t>
            </w:r>
          </w:p>
          <w:p w14:paraId="6C3BBD6A" w14:textId="503E03D3" w:rsidR="002C5FB4" w:rsidRPr="002C5FB4" w:rsidRDefault="002C5FB4" w:rsidP="006B2628">
            <w:pPr>
              <w:pStyle w:val="2-"/>
              <w:rPr>
                <w:color w:val="FF0000"/>
              </w:rPr>
            </w:pPr>
            <w:r>
              <w:rPr>
                <w:color w:val="00B050"/>
              </w:rPr>
              <w:tab/>
            </w:r>
            <w:r>
              <w:rPr>
                <w:color w:val="00B050"/>
              </w:rPr>
              <w:tab/>
            </w:r>
            <w:r w:rsidRPr="002C5FB4">
              <w:rPr>
                <w:color w:val="FF0000"/>
              </w:rPr>
              <w:t>//※可変長テンプレート引数</w:t>
            </w:r>
            <w:r w:rsidRPr="002C5FB4">
              <w:rPr>
                <w:rFonts w:hint="eastAsia"/>
                <w:color w:val="FF0000"/>
              </w:rPr>
              <w:t>を使用し</w:t>
            </w:r>
            <w:r w:rsidRPr="002C5FB4">
              <w:rPr>
                <w:color w:val="FF0000"/>
              </w:rPr>
              <w:t>た関数の仮引数を、ラムダ式の外部参照に指定している</w:t>
            </w:r>
          </w:p>
          <w:p w14:paraId="7549D168" w14:textId="77777777" w:rsidR="006B2628" w:rsidRPr="002C5FB4" w:rsidRDefault="006B2628" w:rsidP="006B2628">
            <w:pPr>
              <w:pStyle w:val="2-"/>
              <w:rPr>
                <w:color w:val="FF0000"/>
              </w:rPr>
            </w:pPr>
            <w:r>
              <w:tab/>
            </w:r>
            <w:r>
              <w:tab/>
            </w:r>
            <w:r w:rsidRPr="002C5FB4">
              <w:rPr>
                <w:color w:val="FF0000"/>
              </w:rPr>
              <w:t>auto creator = [&amp;nx...](bool&amp; is_created)</w:t>
            </w:r>
          </w:p>
          <w:p w14:paraId="2BF388E8" w14:textId="77777777" w:rsidR="006B2628" w:rsidRDefault="006B2628" w:rsidP="006B2628">
            <w:pPr>
              <w:pStyle w:val="2-"/>
            </w:pPr>
            <w:r>
              <w:tab/>
            </w:r>
            <w:r>
              <w:tab/>
              <w:t>{</w:t>
            </w:r>
          </w:p>
          <w:p w14:paraId="38D7E527" w14:textId="77777777" w:rsidR="006B2628" w:rsidRDefault="006B2628" w:rsidP="006B2628">
            <w:pPr>
              <w:pStyle w:val="2-"/>
            </w:pPr>
            <w:r>
              <w:tab/>
            </w:r>
            <w:r>
              <w:tab/>
            </w:r>
            <w:r>
              <w:tab/>
              <w:t>if (m_this.load() == nullptr)</w:t>
            </w:r>
          </w:p>
          <w:p w14:paraId="4D7EDDD6" w14:textId="77777777" w:rsidR="006B2628" w:rsidRDefault="006B2628" w:rsidP="006B2628">
            <w:pPr>
              <w:pStyle w:val="2-"/>
            </w:pPr>
            <w:r>
              <w:tab/>
            </w:r>
            <w:r>
              <w:tab/>
            </w:r>
            <w:r>
              <w:tab/>
              <w:t>{</w:t>
            </w:r>
          </w:p>
          <w:p w14:paraId="17113E53" w14:textId="77777777" w:rsidR="006B2628"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クラス内 配置 new を利用し、static 領域を割り当て</w:t>
            </w:r>
          </w:p>
          <w:p w14:paraId="608B97BF" w14:textId="71321B69" w:rsidR="003A2E50" w:rsidRDefault="003A2E50" w:rsidP="006B2628">
            <w:pPr>
              <w:pStyle w:val="2-"/>
            </w:pPr>
            <w:r>
              <w:rPr>
                <w:color w:val="00B050"/>
              </w:rPr>
              <w:tab/>
            </w:r>
            <w:r>
              <w:rPr>
                <w:color w:val="00B050"/>
              </w:rPr>
              <w:tab/>
            </w:r>
            <w:r>
              <w:rPr>
                <w:color w:val="00B050"/>
              </w:rPr>
              <w:tab/>
            </w:r>
            <w:r>
              <w:rPr>
                <w:color w:val="00B050"/>
              </w:rPr>
              <w:tab/>
              <w:t>//※可変長テンプレート引数を使用した関数の仮引数を受け渡し</w:t>
            </w:r>
          </w:p>
          <w:p w14:paraId="0B90B8FE" w14:textId="77777777" w:rsidR="006B2628" w:rsidRDefault="006B2628" w:rsidP="006B2628">
            <w:pPr>
              <w:pStyle w:val="2-"/>
            </w:pPr>
            <w:r>
              <w:tab/>
            </w:r>
            <w:r>
              <w:tab/>
            </w:r>
            <w:r>
              <w:tab/>
            </w:r>
            <w:r>
              <w:tab/>
              <w:t>m_thi</w:t>
            </w:r>
            <w:r w:rsidRPr="003A2E50">
              <w:rPr>
                <w:color w:val="FF0000"/>
              </w:rPr>
              <w:t>s.store(new T(nx...)</w:t>
            </w:r>
            <w:r>
              <w:t>);</w:t>
            </w:r>
          </w:p>
          <w:p w14:paraId="4A159CA6" w14:textId="77777777" w:rsidR="006B2628" w:rsidRDefault="006B2628" w:rsidP="006B2628">
            <w:pPr>
              <w:pStyle w:val="2-"/>
            </w:pPr>
          </w:p>
          <w:p w14:paraId="3A2764DF"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生成時情報を記録</w:t>
            </w:r>
          </w:p>
          <w:p w14:paraId="14558D51" w14:textId="77777777" w:rsidR="006B2628" w:rsidRDefault="006B2628" w:rsidP="006B2628">
            <w:pPr>
              <w:pStyle w:val="2-"/>
            </w:pPr>
            <w:r>
              <w:tab/>
            </w:r>
            <w:r>
              <w:tab/>
            </w:r>
            <w:r>
              <w:tab/>
            </w:r>
            <w:r>
              <w:tab/>
              <w:t>{</w:t>
            </w:r>
          </w:p>
          <w:p w14:paraId="311B08C9"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CThreadID thread_id;</w:t>
            </w:r>
            <w:r w:rsidRPr="002C5FB4">
              <w:rPr>
                <w:rFonts w:hint="eastAsia"/>
                <w:color w:val="00B050"/>
              </w:rPr>
              <w:t>//現在のスレッド情報</w:t>
            </w:r>
          </w:p>
          <w:p w14:paraId="752CCEDF"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m_createdThreadId = thread_id.getID();</w:t>
            </w:r>
            <w:r w:rsidRPr="002C5FB4">
              <w:rPr>
                <w:rFonts w:hint="eastAsia"/>
                <w:color w:val="00B050"/>
              </w:rPr>
              <w:t>//スレッドID記録</w:t>
            </w:r>
          </w:p>
          <w:p w14:paraId="530948A2"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m_createdThreadName = thread_id.getName();</w:t>
            </w:r>
            <w:r w:rsidRPr="002C5FB4">
              <w:rPr>
                <w:rFonts w:hint="eastAsia"/>
                <w:color w:val="00B050"/>
              </w:rPr>
              <w:t>//スレッド名記録</w:t>
            </w:r>
          </w:p>
          <w:p w14:paraId="26344000"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is_created = true;</w:t>
            </w:r>
            <w:r w:rsidRPr="003A2E50">
              <w:rPr>
                <w:rFonts w:hint="eastAsia"/>
                <w:color w:val="00B050"/>
              </w:rPr>
              <w:t>//生成OK</w:t>
            </w:r>
          </w:p>
          <w:p w14:paraId="3D880EFA" w14:textId="77777777" w:rsidR="006B2628" w:rsidRDefault="006B2628" w:rsidP="006B2628">
            <w:pPr>
              <w:pStyle w:val="2-"/>
            </w:pPr>
            <w:r>
              <w:tab/>
            </w:r>
            <w:r>
              <w:tab/>
            </w:r>
            <w:r>
              <w:tab/>
            </w:r>
            <w:r>
              <w:tab/>
              <w:t>}</w:t>
            </w:r>
          </w:p>
          <w:p w14:paraId="27B35188" w14:textId="77777777" w:rsidR="006B2628" w:rsidRDefault="006B2628" w:rsidP="006B2628">
            <w:pPr>
              <w:pStyle w:val="2-"/>
            </w:pPr>
            <w:r>
              <w:tab/>
            </w:r>
            <w:r>
              <w:tab/>
            </w:r>
            <w:r>
              <w:tab/>
              <w:t>}</w:t>
            </w:r>
          </w:p>
          <w:p w14:paraId="254B978A" w14:textId="77777777" w:rsidR="006B2628" w:rsidRDefault="006B2628" w:rsidP="006B2628">
            <w:pPr>
              <w:pStyle w:val="2-"/>
            </w:pPr>
            <w:r>
              <w:tab/>
            </w:r>
            <w:r>
              <w:tab/>
              <w:t>};</w:t>
            </w:r>
          </w:p>
          <w:p w14:paraId="60014766"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2C1CEBB9" w14:textId="77777777" w:rsidR="006B2628" w:rsidRDefault="006B2628" w:rsidP="006B2628">
            <w:pPr>
              <w:pStyle w:val="2-"/>
            </w:pPr>
            <w:r>
              <w:tab/>
            </w:r>
            <w:r>
              <w:tab/>
              <w:t>return addRefCore(</w:t>
            </w:r>
            <w:r w:rsidRPr="002C5FB4">
              <w:rPr>
                <w:color w:val="FF0000"/>
              </w:rPr>
              <w:t>creator</w:t>
            </w:r>
            <w:r>
              <w:t>);</w:t>
            </w:r>
          </w:p>
          <w:p w14:paraId="6C8BDF9C" w14:textId="77777777" w:rsidR="006B2628" w:rsidRDefault="006B2628" w:rsidP="006B2628">
            <w:pPr>
              <w:pStyle w:val="2-"/>
            </w:pPr>
            <w:r>
              <w:tab/>
              <w:t>}</w:t>
            </w:r>
          </w:p>
          <w:p w14:paraId="4D0E67D8"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CB2B331" w14:textId="77777777" w:rsidR="006B2628" w:rsidRPr="002C5FB4" w:rsidRDefault="006B2628" w:rsidP="006B2628">
            <w:pPr>
              <w:pStyle w:val="2-"/>
              <w:rPr>
                <w:color w:val="00B050"/>
              </w:rPr>
            </w:pPr>
            <w:r w:rsidRPr="002C5FB4">
              <w:rPr>
                <w:rFonts w:hint="eastAsia"/>
                <w:color w:val="00B050"/>
              </w:rPr>
              <w:tab/>
              <w:t>//※インスタンスを生成しない</w:t>
            </w:r>
          </w:p>
          <w:p w14:paraId="2E9143F5" w14:textId="77777777" w:rsidR="006B2628" w:rsidRDefault="006B2628" w:rsidP="006B2628">
            <w:pPr>
              <w:pStyle w:val="2-"/>
            </w:pPr>
            <w:r>
              <w:tab/>
              <w:t>bool addRefWitoutCreate()</w:t>
            </w:r>
          </w:p>
          <w:p w14:paraId="15E8C9BA" w14:textId="77777777" w:rsidR="006B2628" w:rsidRDefault="006B2628" w:rsidP="006B2628">
            <w:pPr>
              <w:pStyle w:val="2-"/>
            </w:pPr>
            <w:r>
              <w:tab/>
              <w:t>{</w:t>
            </w:r>
          </w:p>
          <w:p w14:paraId="1E8F8F22"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ダミー）</w:t>
            </w:r>
          </w:p>
          <w:p w14:paraId="0472C56D" w14:textId="77777777" w:rsidR="006B2628" w:rsidRDefault="006B2628" w:rsidP="006B2628">
            <w:pPr>
              <w:pStyle w:val="2-"/>
            </w:pPr>
            <w:r>
              <w:tab/>
            </w:r>
            <w:r>
              <w:tab/>
            </w:r>
            <w:r w:rsidRPr="002C5FB4">
              <w:rPr>
                <w:color w:val="FF0000"/>
              </w:rPr>
              <w:t>auto creator_dummy = [](bool&amp; is_created)</w:t>
            </w:r>
          </w:p>
          <w:p w14:paraId="420C914F" w14:textId="77777777" w:rsidR="006B2628" w:rsidRDefault="006B2628" w:rsidP="006B2628">
            <w:pPr>
              <w:pStyle w:val="2-"/>
            </w:pPr>
            <w:r>
              <w:tab/>
            </w:r>
            <w:r>
              <w:tab/>
              <w:t>{</w:t>
            </w:r>
          </w:p>
          <w:p w14:paraId="772F4BB4" w14:textId="77777777" w:rsidR="006B2628" w:rsidRDefault="006B2628" w:rsidP="006B2628">
            <w:pPr>
              <w:pStyle w:val="2-"/>
            </w:pPr>
            <w:r>
              <w:tab/>
            </w:r>
            <w:r>
              <w:tab/>
              <w:t>};</w:t>
            </w:r>
          </w:p>
          <w:p w14:paraId="6C782795"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58936E3F" w14:textId="77777777" w:rsidR="006B2628" w:rsidRDefault="006B2628" w:rsidP="006B2628">
            <w:pPr>
              <w:pStyle w:val="2-"/>
            </w:pPr>
            <w:r>
              <w:tab/>
            </w:r>
            <w:r>
              <w:tab/>
              <w:t>return addRefCore(</w:t>
            </w:r>
            <w:r w:rsidRPr="002C5FB4">
              <w:rPr>
                <w:color w:val="FF0000"/>
              </w:rPr>
              <w:t>creator_dummy</w:t>
            </w:r>
            <w:r>
              <w:t>);</w:t>
            </w:r>
          </w:p>
          <w:p w14:paraId="2AF94F1D" w14:textId="77777777" w:rsidR="006B2628" w:rsidRDefault="006B2628" w:rsidP="006B2628">
            <w:pPr>
              <w:pStyle w:val="2-"/>
            </w:pPr>
            <w:r>
              <w:tab/>
              <w:t>}</w:t>
            </w:r>
          </w:p>
          <w:p w14:paraId="395CD86A"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共通処理部）</w:t>
            </w:r>
          </w:p>
          <w:p w14:paraId="39E71BEC" w14:textId="77777777" w:rsidR="006B2628" w:rsidRDefault="006B2628" w:rsidP="006B2628">
            <w:pPr>
              <w:pStyle w:val="2-"/>
              <w:rPr>
                <w:color w:val="00B050"/>
              </w:rPr>
            </w:pPr>
            <w:r w:rsidRPr="002C5FB4">
              <w:rPr>
                <w:rFonts w:hint="eastAsia"/>
                <w:color w:val="00B050"/>
              </w:rPr>
              <w:tab/>
              <w:t>//※実際のインスタンス生成処理部はラムダ式で受け取る</w:t>
            </w:r>
          </w:p>
          <w:p w14:paraId="697C7FE6" w14:textId="34F372AE" w:rsidR="002C5FB4" w:rsidRPr="002C5FB4" w:rsidRDefault="002C5FB4" w:rsidP="006B2628">
            <w:pPr>
              <w:pStyle w:val="2-"/>
              <w:rPr>
                <w:color w:val="00B050"/>
              </w:rPr>
            </w:pPr>
            <w:r>
              <w:rPr>
                <w:color w:val="00B050"/>
              </w:rPr>
              <w:tab/>
              <w:t>//※ラムダ式を受け取るためにテンプレート関数化している</w:t>
            </w:r>
          </w:p>
          <w:p w14:paraId="7226F629" w14:textId="77777777" w:rsidR="006B2628" w:rsidRPr="002C5FB4" w:rsidRDefault="006B2628" w:rsidP="006B2628">
            <w:pPr>
              <w:pStyle w:val="2-"/>
              <w:rPr>
                <w:color w:val="FF0000"/>
              </w:rPr>
            </w:pPr>
            <w:r>
              <w:tab/>
            </w:r>
            <w:r w:rsidRPr="002C5FB4">
              <w:rPr>
                <w:color w:val="FF0000"/>
              </w:rPr>
              <w:t>template&lt;typename L&gt;</w:t>
            </w:r>
          </w:p>
          <w:p w14:paraId="5BBE8365" w14:textId="77777777" w:rsidR="006B2628" w:rsidRDefault="006B2628" w:rsidP="006B2628">
            <w:pPr>
              <w:pStyle w:val="2-"/>
            </w:pPr>
            <w:r>
              <w:tab/>
              <w:t>bool addRefCore(</w:t>
            </w:r>
            <w:r w:rsidRPr="002C5FB4">
              <w:rPr>
                <w:color w:val="FF0000"/>
              </w:rPr>
              <w:t>L&amp; creator</w:t>
            </w:r>
            <w:r>
              <w:t>)</w:t>
            </w:r>
          </w:p>
          <w:p w14:paraId="36C3A750" w14:textId="77777777" w:rsidR="006B2628" w:rsidRDefault="006B2628" w:rsidP="006B2628">
            <w:pPr>
              <w:pStyle w:val="2-"/>
            </w:pPr>
            <w:r>
              <w:tab/>
              <w:t>{</w:t>
            </w:r>
          </w:p>
          <w:p w14:paraId="0AF677F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2C63FDCB" w14:textId="77777777" w:rsidR="006B2628" w:rsidRDefault="006B2628" w:rsidP="006B2628">
            <w:pPr>
              <w:pStyle w:val="2-"/>
            </w:pPr>
            <w:r>
              <w:tab/>
            </w:r>
            <w:r>
              <w:tab/>
              <w:t>if (m_isCounted)</w:t>
            </w:r>
          </w:p>
          <w:p w14:paraId="130C12CA" w14:textId="77777777" w:rsidR="006B2628" w:rsidRDefault="006B2628" w:rsidP="006B2628">
            <w:pPr>
              <w:pStyle w:val="2-"/>
            </w:pPr>
            <w:r>
              <w:tab/>
            </w:r>
            <w:r>
              <w:tab/>
            </w:r>
            <w:r>
              <w:tab/>
              <w:t>return false;</w:t>
            </w:r>
          </w:p>
          <w:p w14:paraId="51399225" w14:textId="77777777" w:rsidR="006B2628" w:rsidRDefault="006B2628" w:rsidP="006B2628">
            <w:pPr>
              <w:pStyle w:val="2-"/>
            </w:pPr>
            <w:r>
              <w:tab/>
            </w:r>
            <w:r>
              <w:tab/>
              <w:t>m_isCounted = true;</w:t>
            </w:r>
          </w:p>
          <w:p w14:paraId="28A86937" w14:textId="77777777" w:rsidR="006B2628" w:rsidRDefault="006B2628" w:rsidP="006B2628">
            <w:pPr>
              <w:pStyle w:val="2-"/>
            </w:pPr>
            <w:r>
              <w:tab/>
            </w:r>
            <w:r>
              <w:tab/>
            </w:r>
          </w:p>
          <w:p w14:paraId="5FD9194D"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26AC9343" w14:textId="77777777" w:rsidR="006B2628" w:rsidRPr="003A2E50" w:rsidRDefault="006B2628" w:rsidP="006B2628">
            <w:pPr>
              <w:pStyle w:val="2-"/>
              <w:rPr>
                <w:color w:val="00B050"/>
              </w:rPr>
            </w:pPr>
            <w:r>
              <w:tab/>
            </w:r>
            <w:r>
              <w:tab/>
            </w:r>
            <w:r w:rsidRPr="003A2E50">
              <w:rPr>
                <w:color w:val="00B050"/>
              </w:rPr>
              <w:t>while (m_instanceLock</w:t>
            </w:r>
            <w:r w:rsidRPr="003A2E50">
              <w:rPr>
                <w:color w:val="FF0000"/>
              </w:rPr>
              <w:t>.test_and_set()</w:t>
            </w:r>
            <w:r w:rsidRPr="003A2E50">
              <w:rPr>
                <w:color w:val="00B050"/>
              </w:rPr>
              <w:t>){}</w:t>
            </w:r>
          </w:p>
          <w:p w14:paraId="459A4795" w14:textId="77777777" w:rsidR="006B2628" w:rsidRDefault="006B2628" w:rsidP="006B2628">
            <w:pPr>
              <w:pStyle w:val="2-"/>
            </w:pPr>
          </w:p>
          <w:p w14:paraId="4AB8FB97"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アップ</w:t>
            </w:r>
          </w:p>
          <w:p w14:paraId="3598AF3D" w14:textId="77777777" w:rsidR="006B2628" w:rsidRPr="003A2E50" w:rsidRDefault="006B2628" w:rsidP="006B2628">
            <w:pPr>
              <w:pStyle w:val="2-"/>
              <w:rPr>
                <w:color w:val="00B050"/>
              </w:rPr>
            </w:pPr>
            <w:r>
              <w:rPr>
                <w:rFonts w:hint="eastAsia"/>
              </w:rPr>
              <w:tab/>
            </w:r>
            <w:r>
              <w:rPr>
                <w:rFonts w:hint="eastAsia"/>
              </w:rPr>
              <w:tab/>
              <w:t>bool is_allow_create = false;</w:t>
            </w:r>
            <w:r w:rsidRPr="003A2E50">
              <w:rPr>
                <w:rFonts w:hint="eastAsia"/>
                <w:color w:val="00B050"/>
              </w:rPr>
              <w:t>//インスタンス生成許可フラグ</w:t>
            </w:r>
          </w:p>
          <w:p w14:paraId="3D8799C4" w14:textId="77777777" w:rsidR="006B2628" w:rsidRDefault="006B2628" w:rsidP="006B2628">
            <w:pPr>
              <w:pStyle w:val="2-"/>
            </w:pPr>
            <w:r>
              <w:tab/>
            </w:r>
            <w:r>
              <w:tab/>
              <w:t>{</w:t>
            </w:r>
          </w:p>
          <w:p w14:paraId="1622CF8B" w14:textId="77777777" w:rsidR="006B2628" w:rsidRPr="003A2E50" w:rsidRDefault="006B2628" w:rsidP="006B2628">
            <w:pPr>
              <w:pStyle w:val="2-"/>
              <w:rPr>
                <w:color w:val="00B050"/>
              </w:rPr>
            </w:pPr>
            <w:r>
              <w:rPr>
                <w:rFonts w:hint="eastAsia"/>
              </w:rPr>
              <w:tab/>
            </w:r>
            <w:r>
              <w:rPr>
                <w:rFonts w:hint="eastAsia"/>
              </w:rPr>
              <w:tab/>
            </w:r>
            <w:r>
              <w:rPr>
                <w:rFonts w:hint="eastAsia"/>
              </w:rPr>
              <w:tab/>
              <w:t>const int ref_count_prev = m_refCount</w:t>
            </w:r>
            <w:r w:rsidRPr="003A2E50">
              <w:rPr>
                <w:rFonts w:hint="eastAsia"/>
                <w:color w:val="FF0000"/>
              </w:rPr>
              <w:t>.fetch_add(1)</w:t>
            </w:r>
            <w:r>
              <w:rPr>
                <w:rFonts w:hint="eastAsia"/>
              </w:rPr>
              <w:t>;</w:t>
            </w:r>
            <w:r w:rsidRPr="003A2E50">
              <w:rPr>
                <w:rFonts w:hint="eastAsia"/>
                <w:color w:val="00B050"/>
              </w:rPr>
              <w:t>//カウントアップ</w:t>
            </w:r>
          </w:p>
          <w:p w14:paraId="5080CB15" w14:textId="77777777" w:rsidR="006B2628" w:rsidRDefault="006B2628" w:rsidP="006B2628">
            <w:pPr>
              <w:pStyle w:val="2-"/>
            </w:pPr>
            <w:r>
              <w:tab/>
            </w:r>
            <w:r>
              <w:tab/>
            </w:r>
            <w:r>
              <w:tab/>
              <w:t>const int ref_count_now = ref_count_prev + 1;</w:t>
            </w:r>
          </w:p>
          <w:p w14:paraId="77FBB852" w14:textId="77777777" w:rsidR="006B2628" w:rsidRDefault="006B2628" w:rsidP="006B2628">
            <w:pPr>
              <w:pStyle w:val="2-"/>
            </w:pPr>
            <w:r>
              <w:tab/>
            </w:r>
            <w:r>
              <w:tab/>
            </w:r>
            <w:r>
              <w:tab/>
              <w:t>if (ref_count_prev == 0)</w:t>
            </w:r>
          </w:p>
          <w:p w14:paraId="0EDB1DE0"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create = true;</w:t>
            </w:r>
            <w:r w:rsidRPr="003A2E50">
              <w:rPr>
                <w:rFonts w:hint="eastAsia"/>
                <w:color w:val="00B050"/>
              </w:rPr>
              <w:t>//初めてのカウントアップ時にインスタンス生成</w:t>
            </w:r>
          </w:p>
          <w:p w14:paraId="0715C610" w14:textId="77777777" w:rsidR="006B2628" w:rsidRDefault="006B2628" w:rsidP="006B2628">
            <w:pPr>
              <w:pStyle w:val="2-"/>
            </w:pPr>
          </w:p>
          <w:p w14:paraId="695C0351"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最大到達値を記録</w:t>
            </w:r>
          </w:p>
          <w:p w14:paraId="09F81A6A" w14:textId="77777777" w:rsidR="006B2628" w:rsidRDefault="006B2628" w:rsidP="006B2628">
            <w:pPr>
              <w:pStyle w:val="2-"/>
            </w:pPr>
            <w:r>
              <w:tab/>
            </w:r>
            <w:r>
              <w:tab/>
            </w:r>
            <w:r>
              <w:tab/>
              <w:t>if (m_refCountMax</w:t>
            </w:r>
            <w:r w:rsidRPr="003A2E50">
              <w:rPr>
                <w:color w:val="FF0000"/>
              </w:rPr>
              <w:t>.load()</w:t>
            </w:r>
            <w:r>
              <w:t xml:space="preserve"> &lt; ref_count_now)</w:t>
            </w:r>
          </w:p>
          <w:p w14:paraId="0E19FBC6" w14:textId="77777777" w:rsidR="006B2628" w:rsidRDefault="006B2628" w:rsidP="006B2628">
            <w:pPr>
              <w:pStyle w:val="2-"/>
            </w:pPr>
            <w:r>
              <w:tab/>
            </w:r>
            <w:r>
              <w:tab/>
            </w:r>
            <w:r>
              <w:tab/>
            </w:r>
            <w:r>
              <w:tab/>
              <w:t>m_refCountMax</w:t>
            </w:r>
            <w:r w:rsidRPr="003A2E50">
              <w:rPr>
                <w:color w:val="FF0000"/>
              </w:rPr>
              <w:t>.store(ref_count_now)</w:t>
            </w:r>
            <w:r>
              <w:t>;</w:t>
            </w:r>
          </w:p>
          <w:p w14:paraId="15DC954D" w14:textId="77777777" w:rsidR="006B2628" w:rsidRDefault="006B2628" w:rsidP="006B2628">
            <w:pPr>
              <w:pStyle w:val="2-"/>
            </w:pPr>
            <w:r>
              <w:tab/>
            </w:r>
            <w:r>
              <w:tab/>
              <w:t>}</w:t>
            </w:r>
          </w:p>
          <w:p w14:paraId="4A58718E" w14:textId="77777777" w:rsidR="006B2628" w:rsidRDefault="006B2628" w:rsidP="006B2628">
            <w:pPr>
              <w:pStyle w:val="2-"/>
            </w:pPr>
          </w:p>
          <w:p w14:paraId="3E093279"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アップ</w:t>
            </w:r>
          </w:p>
          <w:p w14:paraId="01E2164A" w14:textId="77777777" w:rsidR="006B2628" w:rsidRDefault="006B2628" w:rsidP="006B2628">
            <w:pPr>
              <w:pStyle w:val="2-"/>
            </w:pPr>
            <w:r>
              <w:tab/>
            </w:r>
            <w:r>
              <w:tab/>
              <w:t>{</w:t>
            </w:r>
          </w:p>
          <w:p w14:paraId="597DCF8D" w14:textId="77777777" w:rsidR="006B2628" w:rsidRDefault="006B2628" w:rsidP="006B2628">
            <w:pPr>
              <w:pStyle w:val="2-"/>
            </w:pPr>
            <w:r>
              <w:tab/>
            </w:r>
            <w:r>
              <w:tab/>
            </w:r>
            <w:r>
              <w:tab/>
              <w:t>const int ref_count_on_thread_prev = m_refCountOnThread++;</w:t>
            </w:r>
          </w:p>
          <w:p w14:paraId="4A9036AE" w14:textId="77777777" w:rsidR="006B2628" w:rsidRDefault="006B2628" w:rsidP="006B2628">
            <w:pPr>
              <w:pStyle w:val="2-"/>
            </w:pPr>
            <w:r>
              <w:tab/>
            </w:r>
            <w:r>
              <w:tab/>
            </w:r>
            <w:r>
              <w:tab/>
              <w:t>if (ref_count_on_thread_prev == 0)</w:t>
            </w:r>
          </w:p>
          <w:p w14:paraId="198E959E" w14:textId="77777777" w:rsidR="006B2628" w:rsidRDefault="006B2628" w:rsidP="006B2628">
            <w:pPr>
              <w:pStyle w:val="2-"/>
            </w:pPr>
            <w:r>
              <w:lastRenderedPageBreak/>
              <w:tab/>
            </w:r>
            <w:r>
              <w:tab/>
            </w:r>
            <w:r>
              <w:tab/>
              <w:t>{</w:t>
            </w:r>
          </w:p>
          <w:p w14:paraId="0E0E912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初めてのカウントアップ時に参照スレッド数をカウントアップ</w:t>
            </w:r>
          </w:p>
          <w:p w14:paraId="5FE3A5AA" w14:textId="77777777" w:rsidR="006B2628" w:rsidRDefault="006B2628" w:rsidP="006B2628">
            <w:pPr>
              <w:pStyle w:val="2-"/>
            </w:pPr>
            <w:r>
              <w:tab/>
            </w:r>
            <w:r>
              <w:tab/>
            </w:r>
            <w:r>
              <w:tab/>
            </w:r>
            <w:r>
              <w:tab/>
              <w:t>const int thread_count_prev = m_threadCount</w:t>
            </w:r>
            <w:r w:rsidRPr="003A2E50">
              <w:rPr>
                <w:color w:val="FF0000"/>
              </w:rPr>
              <w:t>.fetch_add(1)</w:t>
            </w:r>
            <w:r>
              <w:t>;</w:t>
            </w:r>
          </w:p>
          <w:p w14:paraId="3B574772" w14:textId="77777777" w:rsidR="006B2628" w:rsidRDefault="006B2628" w:rsidP="006B2628">
            <w:pPr>
              <w:pStyle w:val="2-"/>
            </w:pPr>
            <w:r>
              <w:tab/>
            </w:r>
            <w:r>
              <w:tab/>
            </w:r>
            <w:r>
              <w:tab/>
            </w:r>
            <w:r>
              <w:tab/>
              <w:t>const int thread_count_now = thread_count_prev + 1;</w:t>
            </w:r>
          </w:p>
          <w:p w14:paraId="1E5CAE58" w14:textId="77777777" w:rsidR="006B2628" w:rsidRDefault="006B2628" w:rsidP="006B2628">
            <w:pPr>
              <w:pStyle w:val="2-"/>
            </w:pPr>
          </w:p>
          <w:p w14:paraId="649915D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最大到達値を記録</w:t>
            </w:r>
          </w:p>
          <w:p w14:paraId="5FE8024B" w14:textId="77777777" w:rsidR="006B2628" w:rsidRDefault="006B2628" w:rsidP="006B2628">
            <w:pPr>
              <w:pStyle w:val="2-"/>
            </w:pPr>
            <w:r>
              <w:tab/>
            </w:r>
            <w:r>
              <w:tab/>
            </w:r>
            <w:r>
              <w:tab/>
            </w:r>
            <w:r>
              <w:tab/>
              <w:t>if (m_threadCountMax</w:t>
            </w:r>
            <w:r w:rsidRPr="003A2E50">
              <w:rPr>
                <w:color w:val="FF0000"/>
              </w:rPr>
              <w:t>.load()</w:t>
            </w:r>
            <w:r>
              <w:t xml:space="preserve"> &lt; thread_count_now)</w:t>
            </w:r>
          </w:p>
          <w:p w14:paraId="62ACD6A1" w14:textId="77777777" w:rsidR="006B2628" w:rsidRDefault="006B2628" w:rsidP="006B2628">
            <w:pPr>
              <w:pStyle w:val="2-"/>
            </w:pPr>
            <w:r>
              <w:tab/>
            </w:r>
            <w:r>
              <w:tab/>
            </w:r>
            <w:r>
              <w:tab/>
            </w:r>
            <w:r>
              <w:tab/>
            </w:r>
            <w:r>
              <w:tab/>
              <w:t>m_threadCountMax</w:t>
            </w:r>
            <w:r w:rsidRPr="003A2E50">
              <w:rPr>
                <w:color w:val="FF0000"/>
              </w:rPr>
              <w:t>.store(thread_count_now)</w:t>
            </w:r>
            <w:r>
              <w:t>;</w:t>
            </w:r>
          </w:p>
          <w:p w14:paraId="1BB2C119" w14:textId="77777777" w:rsidR="006B2628" w:rsidRDefault="006B2628" w:rsidP="006B2628">
            <w:pPr>
              <w:pStyle w:val="2-"/>
            </w:pPr>
            <w:r>
              <w:tab/>
            </w:r>
            <w:r>
              <w:tab/>
            </w:r>
            <w:r>
              <w:tab/>
              <w:t>}</w:t>
            </w:r>
          </w:p>
          <w:p w14:paraId="33A6910F" w14:textId="77777777" w:rsidR="006B2628" w:rsidRDefault="006B2628" w:rsidP="006B2628">
            <w:pPr>
              <w:pStyle w:val="2-"/>
            </w:pPr>
            <w:r>
              <w:tab/>
            </w:r>
            <w:r>
              <w:tab/>
              <w:t>}</w:t>
            </w:r>
          </w:p>
          <w:p w14:paraId="1817B00A" w14:textId="77777777" w:rsidR="006B2628" w:rsidRDefault="006B2628" w:rsidP="006B2628">
            <w:pPr>
              <w:pStyle w:val="2-"/>
            </w:pPr>
          </w:p>
          <w:p w14:paraId="5FC91CF6" w14:textId="77777777" w:rsidR="006B2628" w:rsidRDefault="006B2628" w:rsidP="006B2628">
            <w:pPr>
              <w:pStyle w:val="2-"/>
            </w:pPr>
            <w:r>
              <w:rPr>
                <w:rFonts w:hint="eastAsia"/>
              </w:rPr>
              <w:tab/>
            </w:r>
            <w:r>
              <w:rPr>
                <w:rFonts w:hint="eastAsia"/>
              </w:rPr>
              <w:tab/>
            </w:r>
            <w:r w:rsidRPr="003A2E50">
              <w:rPr>
                <w:rFonts w:hint="eastAsia"/>
                <w:color w:val="00B050"/>
              </w:rPr>
              <w:t>//インスタンス生成</w:t>
            </w:r>
          </w:p>
          <w:p w14:paraId="41690573" w14:textId="77777777" w:rsidR="006B2628" w:rsidRPr="003A2E50" w:rsidRDefault="006B2628" w:rsidP="006B2628">
            <w:pPr>
              <w:pStyle w:val="2-"/>
              <w:rPr>
                <w:color w:val="00B050"/>
              </w:rPr>
            </w:pPr>
            <w:r>
              <w:rPr>
                <w:rFonts w:hint="eastAsia"/>
              </w:rPr>
              <w:tab/>
            </w:r>
            <w:r>
              <w:rPr>
                <w:rFonts w:hint="eastAsia"/>
              </w:rPr>
              <w:tab/>
              <w:t>bool is_created = false;</w:t>
            </w:r>
            <w:r w:rsidRPr="003A2E50">
              <w:rPr>
                <w:rFonts w:hint="eastAsia"/>
                <w:color w:val="00B050"/>
              </w:rPr>
              <w:t>//生成済みフラグ</w:t>
            </w:r>
          </w:p>
          <w:p w14:paraId="7502DED2" w14:textId="77777777" w:rsidR="006B2628" w:rsidRDefault="006B2628" w:rsidP="006B2628">
            <w:pPr>
              <w:pStyle w:val="2-"/>
            </w:pPr>
            <w:r>
              <w:tab/>
            </w:r>
            <w:r>
              <w:tab/>
              <w:t>if (is_allow_create)</w:t>
            </w:r>
          </w:p>
          <w:p w14:paraId="0A2B1A86" w14:textId="77777777" w:rsidR="006B2628" w:rsidRDefault="006B2628" w:rsidP="006B2628">
            <w:pPr>
              <w:pStyle w:val="2-"/>
            </w:pPr>
            <w:r>
              <w:tab/>
            </w:r>
            <w:r>
              <w:tab/>
              <w:t>{</w:t>
            </w:r>
          </w:p>
          <w:p w14:paraId="32A5407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CallOnce廃止</w:t>
            </w:r>
          </w:p>
          <w:p w14:paraId="08A65758"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の時は CallOnce で生成</w:t>
            </w:r>
          </w:p>
          <w:p w14:paraId="70717D18"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if (THIS_SINGLETON_ATTR == CSingletonConst::ATTR_AUTO_CREATE)</w:t>
            </w:r>
          </w:p>
          <w:p w14:paraId="4CD8EF6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39658C5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r>
            <w:r w:rsidRPr="003A2E50">
              <w:rPr>
                <w:color w:val="FF0000"/>
              </w:rPr>
              <w:t>std::call_once</w:t>
            </w:r>
            <w:r w:rsidRPr="003A2E50">
              <w:rPr>
                <w:color w:val="00B050"/>
              </w:rPr>
              <w:t>(</w:t>
            </w:r>
            <w:r w:rsidRPr="00C509F1">
              <w:rPr>
                <w:color w:val="FF0000"/>
              </w:rPr>
              <w:t>m_once</w:t>
            </w:r>
            <w:r w:rsidRPr="003A2E50">
              <w:rPr>
                <w:color w:val="00B050"/>
              </w:rPr>
              <w:t>, creator, is_created);</w:t>
            </w:r>
          </w:p>
          <w:p w14:paraId="07C6202E"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56CD4320"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以外の時は普通に生成</w:t>
            </w:r>
          </w:p>
          <w:p w14:paraId="1B95083B"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else</w:t>
            </w:r>
          </w:p>
          <w:p w14:paraId="3F697E99"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4D2A9224"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t>creator(is_created);</w:t>
            </w:r>
          </w:p>
          <w:p w14:paraId="753551C1" w14:textId="77777777" w:rsidR="006B2628" w:rsidRPr="003A2E50" w:rsidRDefault="006B2628" w:rsidP="006B2628">
            <w:pPr>
              <w:pStyle w:val="2-"/>
              <w:rPr>
                <w:color w:val="00B050"/>
              </w:rPr>
            </w:pPr>
            <w:r>
              <w:tab/>
            </w:r>
            <w:r>
              <w:tab/>
            </w:r>
            <w:r w:rsidRPr="003A2E50">
              <w:rPr>
                <w:color w:val="00B050"/>
              </w:rPr>
              <w:t>//</w:t>
            </w:r>
            <w:r w:rsidRPr="003A2E50">
              <w:rPr>
                <w:color w:val="00B050"/>
              </w:rPr>
              <w:tab/>
              <w:t>}</w:t>
            </w:r>
          </w:p>
          <w:p w14:paraId="198E61C9"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常に普通にインスタンス生成</w:t>
            </w:r>
          </w:p>
          <w:p w14:paraId="064A1B7D" w14:textId="77777777" w:rsidR="006B2628" w:rsidRDefault="006B2628" w:rsidP="006B2628">
            <w:pPr>
              <w:pStyle w:val="2-"/>
            </w:pPr>
            <w:r>
              <w:tab/>
            </w:r>
            <w:r>
              <w:tab/>
            </w:r>
            <w:r>
              <w:tab/>
            </w:r>
            <w:r w:rsidRPr="003A2E50">
              <w:rPr>
                <w:color w:val="FF0000"/>
              </w:rPr>
              <w:t>creator</w:t>
            </w:r>
            <w:r>
              <w:t>(is_created);</w:t>
            </w:r>
          </w:p>
          <w:p w14:paraId="640D381D" w14:textId="77777777" w:rsidR="006B2628" w:rsidRDefault="006B2628" w:rsidP="006B2628">
            <w:pPr>
              <w:pStyle w:val="2-"/>
            </w:pPr>
            <w:r>
              <w:tab/>
            </w:r>
            <w:r>
              <w:tab/>
              <w:t>}</w:t>
            </w:r>
          </w:p>
          <w:p w14:paraId="6A2EA918" w14:textId="77777777" w:rsidR="006B2628" w:rsidRDefault="006B2628" w:rsidP="006B2628">
            <w:pPr>
              <w:pStyle w:val="2-"/>
            </w:pPr>
          </w:p>
          <w:p w14:paraId="1B19E187"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4AEDA96C" w14:textId="77777777" w:rsidR="006B2628" w:rsidRDefault="006B2628" w:rsidP="006B2628">
            <w:pPr>
              <w:pStyle w:val="2-"/>
            </w:pPr>
            <w:r>
              <w:tab/>
            </w:r>
            <w:r>
              <w:tab/>
              <w:t>m_instanceLock</w:t>
            </w:r>
            <w:r w:rsidRPr="003A2E50">
              <w:rPr>
                <w:color w:val="FF0000"/>
              </w:rPr>
              <w:t>.clear()</w:t>
            </w:r>
            <w:r>
              <w:t>;</w:t>
            </w:r>
          </w:p>
          <w:p w14:paraId="1A89629D" w14:textId="77777777" w:rsidR="006B2628" w:rsidRDefault="006B2628" w:rsidP="006B2628">
            <w:pPr>
              <w:pStyle w:val="2-"/>
            </w:pPr>
          </w:p>
          <w:p w14:paraId="2398D45D"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生成を行ったかどうかを返す</w:t>
            </w:r>
          </w:p>
          <w:p w14:paraId="3917B785" w14:textId="77777777" w:rsidR="006B2628" w:rsidRDefault="006B2628" w:rsidP="006B2628">
            <w:pPr>
              <w:pStyle w:val="2-"/>
            </w:pPr>
            <w:r>
              <w:tab/>
            </w:r>
            <w:r>
              <w:tab/>
              <w:t>return is_created;</w:t>
            </w:r>
          </w:p>
          <w:p w14:paraId="5DE84AF2" w14:textId="77777777" w:rsidR="006B2628" w:rsidRDefault="006B2628" w:rsidP="006B2628">
            <w:pPr>
              <w:pStyle w:val="2-"/>
            </w:pPr>
            <w:r>
              <w:tab/>
              <w:t>}</w:t>
            </w:r>
          </w:p>
          <w:p w14:paraId="339019C1" w14:textId="77777777" w:rsidR="006B2628" w:rsidRPr="003A2E50" w:rsidRDefault="006B2628" w:rsidP="006B2628">
            <w:pPr>
              <w:pStyle w:val="2-"/>
              <w:rPr>
                <w:color w:val="00B050"/>
              </w:rPr>
            </w:pPr>
            <w:r>
              <w:rPr>
                <w:rFonts w:hint="eastAsia"/>
              </w:rPr>
              <w:tab/>
            </w:r>
            <w:r w:rsidRPr="003A2E50">
              <w:rPr>
                <w:rFonts w:hint="eastAsia"/>
                <w:color w:val="00B050"/>
              </w:rPr>
              <w:t>//参照カウンタのカウントダウン</w:t>
            </w:r>
          </w:p>
          <w:p w14:paraId="3A38D3E9" w14:textId="77777777" w:rsidR="006B2628" w:rsidRPr="003A2E50" w:rsidRDefault="006B2628" w:rsidP="006B2628">
            <w:pPr>
              <w:pStyle w:val="2-"/>
              <w:rPr>
                <w:color w:val="00B050"/>
              </w:rPr>
            </w:pPr>
            <w:r w:rsidRPr="003A2E50">
              <w:rPr>
                <w:rFonts w:hint="eastAsia"/>
                <w:color w:val="00B050"/>
              </w:rPr>
              <w:tab/>
              <w:t>//※最後のカウントダウン時にインスタンスを破棄</w:t>
            </w:r>
          </w:p>
          <w:p w14:paraId="31266078" w14:textId="77777777" w:rsidR="006B2628" w:rsidRPr="003A2E50" w:rsidRDefault="006B2628" w:rsidP="006B2628">
            <w:pPr>
              <w:pStyle w:val="2-"/>
              <w:rPr>
                <w:color w:val="00B050"/>
              </w:rPr>
            </w:pPr>
            <w:r w:rsidRPr="003A2E50">
              <w:rPr>
                <w:rFonts w:hint="eastAsia"/>
                <w:color w:val="00B050"/>
              </w:rPr>
              <w:tab/>
              <w:t>//※なるべくロックフリーにするためにカウンタの判定は演算後の値のみを用いている</w:t>
            </w:r>
          </w:p>
          <w:p w14:paraId="284FB8BB" w14:textId="77777777" w:rsidR="006B2628" w:rsidRPr="003A2E50" w:rsidRDefault="006B2628" w:rsidP="006B2628">
            <w:pPr>
              <w:pStyle w:val="2-"/>
              <w:rPr>
                <w:color w:val="00B050"/>
              </w:rPr>
            </w:pPr>
            <w:r w:rsidRPr="003A2E50">
              <w:rPr>
                <w:rFonts w:hint="eastAsia"/>
                <w:color w:val="00B050"/>
              </w:rPr>
              <w:tab/>
              <w:t>//　...が、結局インスタンスの生成を確実に待たせる必要があるので、結局全体をロックする。</w:t>
            </w:r>
          </w:p>
          <w:p w14:paraId="156EAF4F" w14:textId="77777777" w:rsidR="006B2628" w:rsidRDefault="006B2628" w:rsidP="006B2628">
            <w:pPr>
              <w:pStyle w:val="2-"/>
            </w:pPr>
            <w:r>
              <w:tab/>
              <w:t>bool release()</w:t>
            </w:r>
          </w:p>
          <w:p w14:paraId="52482737" w14:textId="77777777" w:rsidR="006B2628" w:rsidRDefault="006B2628" w:rsidP="006B2628">
            <w:pPr>
              <w:pStyle w:val="2-"/>
            </w:pPr>
            <w:r>
              <w:tab/>
              <w:t>{</w:t>
            </w:r>
          </w:p>
          <w:p w14:paraId="351547B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0C6C1B8F" w14:textId="77777777" w:rsidR="006B2628" w:rsidRDefault="006B2628" w:rsidP="006B2628">
            <w:pPr>
              <w:pStyle w:val="2-"/>
            </w:pPr>
            <w:r>
              <w:tab/>
            </w:r>
            <w:r>
              <w:tab/>
              <w:t>if (!m_isCounted)</w:t>
            </w:r>
          </w:p>
          <w:p w14:paraId="2A69F0A7" w14:textId="77777777" w:rsidR="006B2628" w:rsidRDefault="006B2628" w:rsidP="006B2628">
            <w:pPr>
              <w:pStyle w:val="2-"/>
            </w:pPr>
            <w:r>
              <w:tab/>
            </w:r>
            <w:r>
              <w:tab/>
            </w:r>
            <w:r>
              <w:tab/>
              <w:t>return false;</w:t>
            </w:r>
          </w:p>
          <w:p w14:paraId="3D41F6E2" w14:textId="77777777" w:rsidR="006B2628" w:rsidRDefault="006B2628" w:rsidP="006B2628">
            <w:pPr>
              <w:pStyle w:val="2-"/>
            </w:pPr>
            <w:r>
              <w:tab/>
            </w:r>
            <w:r>
              <w:tab/>
              <w:t>m_isCounted = false;</w:t>
            </w:r>
          </w:p>
          <w:p w14:paraId="26A90921" w14:textId="77777777" w:rsidR="006B2628" w:rsidRDefault="006B2628" w:rsidP="006B2628">
            <w:pPr>
              <w:pStyle w:val="2-"/>
            </w:pPr>
          </w:p>
          <w:p w14:paraId="3DD00656"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708FF8CA" w14:textId="77777777" w:rsidR="006B2628" w:rsidRDefault="006B2628" w:rsidP="006B2628">
            <w:pPr>
              <w:pStyle w:val="2-"/>
            </w:pPr>
            <w:r>
              <w:tab/>
            </w:r>
            <w:r>
              <w:tab/>
              <w:t>while (m_instanceLock</w:t>
            </w:r>
            <w:r w:rsidRPr="003A2E50">
              <w:rPr>
                <w:color w:val="FF0000"/>
              </w:rPr>
              <w:t>.test_and_set()</w:t>
            </w:r>
            <w:r>
              <w:t>){}</w:t>
            </w:r>
          </w:p>
          <w:p w14:paraId="5E485EA2" w14:textId="77777777" w:rsidR="006B2628" w:rsidRDefault="006B2628" w:rsidP="006B2628">
            <w:pPr>
              <w:pStyle w:val="2-"/>
            </w:pPr>
          </w:p>
          <w:p w14:paraId="1963536E"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ダウン</w:t>
            </w:r>
          </w:p>
          <w:p w14:paraId="12846FFE" w14:textId="77777777" w:rsidR="006B2628" w:rsidRDefault="006B2628" w:rsidP="006B2628">
            <w:pPr>
              <w:pStyle w:val="2-"/>
            </w:pPr>
            <w:r>
              <w:rPr>
                <w:rFonts w:hint="eastAsia"/>
              </w:rPr>
              <w:tab/>
            </w:r>
            <w:r>
              <w:rPr>
                <w:rFonts w:hint="eastAsia"/>
              </w:rPr>
              <w:tab/>
              <w:t>bool is_allow_delete = false;</w:t>
            </w:r>
            <w:r w:rsidRPr="003A2E50">
              <w:rPr>
                <w:rFonts w:hint="eastAsia"/>
                <w:color w:val="00B050"/>
              </w:rPr>
              <w:t>//インスタンス破棄許可フラグ</w:t>
            </w:r>
          </w:p>
          <w:p w14:paraId="7DC90C41" w14:textId="77777777" w:rsidR="006B2628" w:rsidRDefault="006B2628" w:rsidP="006B2628">
            <w:pPr>
              <w:pStyle w:val="2-"/>
            </w:pPr>
            <w:r>
              <w:tab/>
            </w:r>
            <w:r>
              <w:tab/>
              <w:t>{</w:t>
            </w:r>
          </w:p>
          <w:p w14:paraId="24E82788" w14:textId="77777777" w:rsidR="006B2628" w:rsidRDefault="006B2628" w:rsidP="006B2628">
            <w:pPr>
              <w:pStyle w:val="2-"/>
            </w:pPr>
            <w:r>
              <w:rPr>
                <w:rFonts w:hint="eastAsia"/>
              </w:rPr>
              <w:tab/>
            </w:r>
            <w:r>
              <w:rPr>
                <w:rFonts w:hint="eastAsia"/>
              </w:rPr>
              <w:tab/>
            </w:r>
            <w:r>
              <w:rPr>
                <w:rFonts w:hint="eastAsia"/>
              </w:rPr>
              <w:tab/>
              <w:t>const int ref_count_prev = m_refCount</w:t>
            </w:r>
            <w:r w:rsidRPr="003A2E50">
              <w:rPr>
                <w:rFonts w:hint="eastAsia"/>
                <w:color w:val="FF0000"/>
              </w:rPr>
              <w:t>.fetch_sub(1)</w:t>
            </w:r>
            <w:r>
              <w:rPr>
                <w:rFonts w:hint="eastAsia"/>
              </w:rPr>
              <w:t>;</w:t>
            </w:r>
            <w:r w:rsidRPr="003A2E50">
              <w:rPr>
                <w:rFonts w:hint="eastAsia"/>
                <w:color w:val="00B050"/>
              </w:rPr>
              <w:t>//カウントダウン</w:t>
            </w:r>
          </w:p>
          <w:p w14:paraId="79414114" w14:textId="77777777" w:rsidR="006B2628" w:rsidRDefault="006B2628" w:rsidP="006B2628">
            <w:pPr>
              <w:pStyle w:val="2-"/>
            </w:pPr>
            <w:r>
              <w:tab/>
            </w:r>
            <w:r>
              <w:tab/>
            </w:r>
            <w:r>
              <w:tab/>
              <w:t>const int ref_count_now = ref_count_prev - 1;</w:t>
            </w:r>
          </w:p>
          <w:p w14:paraId="576A90B4" w14:textId="77777777" w:rsidR="006B2628" w:rsidRDefault="006B2628" w:rsidP="006B2628">
            <w:pPr>
              <w:pStyle w:val="2-"/>
            </w:pPr>
            <w:r>
              <w:tab/>
            </w:r>
            <w:r>
              <w:tab/>
            </w:r>
            <w:r>
              <w:tab/>
              <w:t>if (ref_count_now == 0)</w:t>
            </w:r>
          </w:p>
          <w:p w14:paraId="2E3E2DB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delete = true;</w:t>
            </w:r>
            <w:r w:rsidRPr="003A2E50">
              <w:rPr>
                <w:rFonts w:hint="eastAsia"/>
                <w:color w:val="00B050"/>
              </w:rPr>
              <w:t>//最後のカウントダウン時にインスタンス破棄</w:t>
            </w:r>
          </w:p>
          <w:p w14:paraId="226CCE00" w14:textId="77777777" w:rsidR="006B2628" w:rsidRDefault="006B2628" w:rsidP="006B2628">
            <w:pPr>
              <w:pStyle w:val="2-"/>
            </w:pPr>
            <w:r>
              <w:tab/>
            </w:r>
            <w:r>
              <w:tab/>
              <w:t>}</w:t>
            </w:r>
          </w:p>
          <w:p w14:paraId="4327ADE4" w14:textId="77777777" w:rsidR="006B2628" w:rsidRDefault="006B2628" w:rsidP="006B2628">
            <w:pPr>
              <w:pStyle w:val="2-"/>
            </w:pPr>
            <w:r>
              <w:tab/>
            </w:r>
            <w:r>
              <w:tab/>
            </w:r>
          </w:p>
          <w:p w14:paraId="6446E02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ダウン</w:t>
            </w:r>
          </w:p>
          <w:p w14:paraId="0E119687" w14:textId="77777777" w:rsidR="006B2628" w:rsidRDefault="006B2628" w:rsidP="006B2628">
            <w:pPr>
              <w:pStyle w:val="2-"/>
            </w:pPr>
            <w:r>
              <w:tab/>
            </w:r>
            <w:r>
              <w:tab/>
              <w:t>{</w:t>
            </w:r>
          </w:p>
          <w:p w14:paraId="53C87D87" w14:textId="77777777" w:rsidR="006B2628" w:rsidRDefault="006B2628" w:rsidP="006B2628">
            <w:pPr>
              <w:pStyle w:val="2-"/>
            </w:pPr>
            <w:r>
              <w:tab/>
            </w:r>
            <w:r>
              <w:tab/>
            </w:r>
            <w:r>
              <w:tab/>
              <w:t>const int ref_count_on_thread_now = --m_refCountOnThread;</w:t>
            </w:r>
          </w:p>
          <w:p w14:paraId="4D847EA1" w14:textId="77777777" w:rsidR="006B2628" w:rsidRDefault="006B2628" w:rsidP="006B2628">
            <w:pPr>
              <w:pStyle w:val="2-"/>
            </w:pPr>
            <w:r>
              <w:tab/>
            </w:r>
            <w:r>
              <w:tab/>
            </w:r>
            <w:r>
              <w:tab/>
              <w:t>if (ref_count_on_thread_now == 0)</w:t>
            </w:r>
          </w:p>
          <w:p w14:paraId="6EFAD77A" w14:textId="77777777" w:rsidR="006B2628" w:rsidRDefault="006B2628" w:rsidP="006B2628">
            <w:pPr>
              <w:pStyle w:val="2-"/>
            </w:pPr>
            <w:r>
              <w:tab/>
            </w:r>
            <w:r>
              <w:tab/>
            </w:r>
            <w:r>
              <w:tab/>
              <w:t>{</w:t>
            </w:r>
          </w:p>
          <w:p w14:paraId="2829603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カウント 0 時に参照スレッド数をカウントダウン</w:t>
            </w:r>
          </w:p>
          <w:p w14:paraId="565D631E" w14:textId="77777777" w:rsidR="006B2628" w:rsidRDefault="006B2628" w:rsidP="006B2628">
            <w:pPr>
              <w:pStyle w:val="2-"/>
            </w:pPr>
            <w:r>
              <w:lastRenderedPageBreak/>
              <w:tab/>
            </w:r>
            <w:r>
              <w:tab/>
            </w:r>
            <w:r>
              <w:tab/>
            </w:r>
            <w:r>
              <w:tab/>
              <w:t>if (m_threadCount.load() &gt; 0)</w:t>
            </w:r>
          </w:p>
          <w:p w14:paraId="57B04BC4" w14:textId="77777777" w:rsidR="006B2628" w:rsidRDefault="006B2628" w:rsidP="006B2628">
            <w:pPr>
              <w:pStyle w:val="2-"/>
            </w:pPr>
            <w:r>
              <w:tab/>
            </w:r>
            <w:r>
              <w:tab/>
            </w:r>
            <w:r>
              <w:tab/>
            </w:r>
            <w:r>
              <w:tab/>
              <w:t>{</w:t>
            </w:r>
          </w:p>
          <w:p w14:paraId="21577E30" w14:textId="77777777" w:rsidR="006B2628" w:rsidRDefault="006B2628" w:rsidP="006B2628">
            <w:pPr>
              <w:pStyle w:val="2-"/>
            </w:pPr>
            <w:r>
              <w:tab/>
            </w:r>
            <w:r>
              <w:tab/>
            </w:r>
            <w:r>
              <w:tab/>
            </w:r>
            <w:r>
              <w:tab/>
            </w:r>
            <w:r>
              <w:tab/>
              <w:t>m_threadCount</w:t>
            </w:r>
            <w:r w:rsidRPr="003A2E50">
              <w:rPr>
                <w:color w:val="FF0000"/>
              </w:rPr>
              <w:t>.fetch_sub(1)</w:t>
            </w:r>
            <w:r>
              <w:t>;</w:t>
            </w:r>
          </w:p>
          <w:p w14:paraId="3490C510" w14:textId="77777777" w:rsidR="006B2628" w:rsidRDefault="006B2628" w:rsidP="006B2628">
            <w:pPr>
              <w:pStyle w:val="2-"/>
            </w:pPr>
            <w:r>
              <w:tab/>
            </w:r>
            <w:r>
              <w:tab/>
            </w:r>
            <w:r>
              <w:tab/>
            </w:r>
            <w:r>
              <w:tab/>
              <w:t>}</w:t>
            </w:r>
          </w:p>
          <w:p w14:paraId="30E4D78C" w14:textId="77777777" w:rsidR="006B2628" w:rsidRDefault="006B2628" w:rsidP="006B2628">
            <w:pPr>
              <w:pStyle w:val="2-"/>
            </w:pPr>
            <w:r>
              <w:tab/>
            </w:r>
            <w:r>
              <w:tab/>
            </w:r>
            <w:r>
              <w:tab/>
              <w:t>}</w:t>
            </w:r>
          </w:p>
          <w:p w14:paraId="562DDC71" w14:textId="77777777" w:rsidR="006B2628" w:rsidRDefault="006B2628" w:rsidP="006B2628">
            <w:pPr>
              <w:pStyle w:val="2-"/>
            </w:pPr>
            <w:r>
              <w:tab/>
            </w:r>
            <w:r>
              <w:tab/>
              <w:t>}</w:t>
            </w:r>
          </w:p>
          <w:p w14:paraId="386EB8F0" w14:textId="77777777" w:rsidR="006B2628" w:rsidRDefault="006B2628" w:rsidP="006B2628">
            <w:pPr>
              <w:pStyle w:val="2-"/>
            </w:pPr>
          </w:p>
          <w:p w14:paraId="0AB99985" w14:textId="77777777" w:rsidR="006B2628" w:rsidRDefault="006B2628" w:rsidP="006B2628">
            <w:pPr>
              <w:pStyle w:val="2-"/>
            </w:pPr>
            <w:r>
              <w:rPr>
                <w:rFonts w:hint="eastAsia"/>
              </w:rPr>
              <w:tab/>
            </w:r>
            <w:r>
              <w:rPr>
                <w:rFonts w:hint="eastAsia"/>
              </w:rPr>
              <w:tab/>
            </w:r>
            <w:r w:rsidRPr="003A2E50">
              <w:rPr>
                <w:rFonts w:hint="eastAsia"/>
                <w:color w:val="00B050"/>
              </w:rPr>
              <w:t>//インスタンス破棄</w:t>
            </w:r>
          </w:p>
          <w:p w14:paraId="0D433DFD"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67ADCF00" w14:textId="77777777" w:rsidR="006B2628" w:rsidRDefault="006B2628" w:rsidP="006B2628">
            <w:pPr>
              <w:pStyle w:val="2-"/>
            </w:pPr>
            <w:r>
              <w:tab/>
            </w:r>
            <w:r>
              <w:tab/>
              <w:t>if (is_allow_delete)</w:t>
            </w:r>
          </w:p>
          <w:p w14:paraId="11EB26C4" w14:textId="77777777" w:rsidR="006B2628" w:rsidRDefault="006B2628" w:rsidP="006B2628">
            <w:pPr>
              <w:pStyle w:val="2-"/>
            </w:pPr>
            <w:r>
              <w:tab/>
            </w:r>
            <w:r>
              <w:tab/>
              <w:t>{</w:t>
            </w:r>
          </w:p>
          <w:p w14:paraId="053AF90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自動生成・破棄属性：ATTR_AUTO_CREATE_AND_DELETE」の時だけ自動破棄</w:t>
            </w:r>
          </w:p>
          <w:p w14:paraId="42707ADA" w14:textId="77777777" w:rsidR="006B2628" w:rsidRDefault="006B2628" w:rsidP="006B2628">
            <w:pPr>
              <w:pStyle w:val="2-"/>
            </w:pPr>
            <w:r>
              <w:tab/>
            </w:r>
            <w:r>
              <w:tab/>
            </w:r>
            <w:r>
              <w:tab/>
              <w:t>if (THIS_SINGLETON_ATTR == CSingletonConst::ATTR_AUTO_CREATE_AND_DELETE)</w:t>
            </w:r>
          </w:p>
          <w:p w14:paraId="7025D9F4" w14:textId="77777777" w:rsidR="006B2628" w:rsidRDefault="006B2628" w:rsidP="006B2628">
            <w:pPr>
              <w:pStyle w:val="2-"/>
            </w:pPr>
            <w:r>
              <w:tab/>
            </w:r>
            <w:r>
              <w:tab/>
            </w:r>
            <w:r>
              <w:tab/>
              <w:t>{</w:t>
            </w:r>
          </w:p>
          <w:p w14:paraId="772760E5"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インスタンス破棄（共通処理利用）</w:t>
            </w:r>
          </w:p>
          <w:p w14:paraId="3CBD29C0" w14:textId="77777777" w:rsidR="006B2628" w:rsidRDefault="006B2628" w:rsidP="006B2628">
            <w:pPr>
              <w:pStyle w:val="2-"/>
            </w:pPr>
            <w:r>
              <w:tab/>
            </w:r>
            <w:r>
              <w:tab/>
            </w:r>
            <w:r>
              <w:tab/>
            </w:r>
            <w:r>
              <w:tab/>
              <w:t>is_deleted = deleteThisCore();</w:t>
            </w:r>
          </w:p>
          <w:p w14:paraId="3FF78EA1" w14:textId="77777777" w:rsidR="006B2628" w:rsidRDefault="006B2628" w:rsidP="006B2628">
            <w:pPr>
              <w:pStyle w:val="2-"/>
            </w:pPr>
            <w:r>
              <w:tab/>
            </w:r>
            <w:r>
              <w:tab/>
            </w:r>
            <w:r>
              <w:tab/>
              <w:t>}</w:t>
            </w:r>
          </w:p>
          <w:p w14:paraId="17279533" w14:textId="77777777" w:rsidR="006B2628" w:rsidRDefault="006B2628" w:rsidP="006B2628">
            <w:pPr>
              <w:pStyle w:val="2-"/>
            </w:pPr>
            <w:r>
              <w:tab/>
            </w:r>
            <w:r>
              <w:tab/>
              <w:t>}</w:t>
            </w:r>
          </w:p>
          <w:p w14:paraId="64938FC8" w14:textId="77777777" w:rsidR="006B2628" w:rsidRDefault="006B2628" w:rsidP="006B2628">
            <w:pPr>
              <w:pStyle w:val="2-"/>
            </w:pPr>
          </w:p>
          <w:p w14:paraId="0BFFC5B9"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6E510A6B" w14:textId="77777777" w:rsidR="006B2628" w:rsidRDefault="006B2628" w:rsidP="006B2628">
            <w:pPr>
              <w:pStyle w:val="2-"/>
            </w:pPr>
            <w:r>
              <w:tab/>
            </w:r>
            <w:r>
              <w:tab/>
              <w:t>m_instanceLock</w:t>
            </w:r>
            <w:r w:rsidRPr="003A2E50">
              <w:rPr>
                <w:color w:val="FF0000"/>
              </w:rPr>
              <w:t>.clear()</w:t>
            </w:r>
            <w:r>
              <w:t>;</w:t>
            </w:r>
          </w:p>
          <w:p w14:paraId="36099E43" w14:textId="77777777" w:rsidR="006B2628" w:rsidRDefault="006B2628" w:rsidP="006B2628">
            <w:pPr>
              <w:pStyle w:val="2-"/>
            </w:pPr>
          </w:p>
          <w:p w14:paraId="2A093FB1"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3FDD2A7D" w14:textId="77777777" w:rsidR="006B2628" w:rsidRDefault="006B2628" w:rsidP="006B2628">
            <w:pPr>
              <w:pStyle w:val="2-"/>
            </w:pPr>
            <w:r>
              <w:tab/>
            </w:r>
            <w:r>
              <w:tab/>
              <w:t>return is_deleted;</w:t>
            </w:r>
          </w:p>
          <w:p w14:paraId="22B3D84D" w14:textId="77777777" w:rsidR="006B2628" w:rsidRDefault="006B2628" w:rsidP="006B2628">
            <w:pPr>
              <w:pStyle w:val="2-"/>
            </w:pPr>
            <w:r>
              <w:tab/>
              <w:t>}</w:t>
            </w:r>
          </w:p>
          <w:p w14:paraId="687DC21C" w14:textId="77777777" w:rsidR="006B2628" w:rsidRPr="003A2E50" w:rsidRDefault="006B2628" w:rsidP="006B2628">
            <w:pPr>
              <w:pStyle w:val="2-"/>
              <w:rPr>
                <w:color w:val="00B050"/>
              </w:rPr>
            </w:pPr>
            <w:r>
              <w:rPr>
                <w:rFonts w:hint="eastAsia"/>
              </w:rPr>
              <w:tab/>
            </w:r>
            <w:r w:rsidRPr="003A2E50">
              <w:rPr>
                <w:rFonts w:hint="eastAsia"/>
                <w:color w:val="00B050"/>
              </w:rPr>
              <w:t>//手動破棄</w:t>
            </w:r>
          </w:p>
          <w:p w14:paraId="3B8C9898" w14:textId="77777777" w:rsidR="006B2628" w:rsidRPr="003A2E50" w:rsidRDefault="006B2628" w:rsidP="006B2628">
            <w:pPr>
              <w:pStyle w:val="2-"/>
              <w:rPr>
                <w:color w:val="00B050"/>
              </w:rPr>
            </w:pPr>
            <w:r w:rsidRPr="003A2E50">
              <w:rPr>
                <w:rFonts w:hint="eastAsia"/>
                <w:color w:val="00B050"/>
              </w:rPr>
              <w:tab/>
              <w:t>//※参照カウンタは更新しない</w:t>
            </w:r>
          </w:p>
          <w:p w14:paraId="1BC6D2B1" w14:textId="77777777" w:rsidR="006B2628" w:rsidRDefault="006B2628" w:rsidP="006B2628">
            <w:pPr>
              <w:pStyle w:val="2-"/>
            </w:pPr>
            <w:r>
              <w:tab/>
              <w:t>bool deleteThis()</w:t>
            </w:r>
          </w:p>
          <w:p w14:paraId="358D911D" w14:textId="77777777" w:rsidR="006B2628" w:rsidRDefault="006B2628" w:rsidP="006B2628">
            <w:pPr>
              <w:pStyle w:val="2-"/>
            </w:pPr>
            <w:r>
              <w:tab/>
              <w:t>{</w:t>
            </w:r>
          </w:p>
          <w:p w14:paraId="1304E3F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状態解除</w:t>
            </w:r>
          </w:p>
          <w:p w14:paraId="3DA98FA9" w14:textId="77777777" w:rsidR="006B2628" w:rsidRDefault="006B2628" w:rsidP="006B2628">
            <w:pPr>
              <w:pStyle w:val="2-"/>
            </w:pPr>
            <w:r>
              <w:tab/>
            </w:r>
            <w:r>
              <w:tab/>
              <w:t>m_isCounted = false;</w:t>
            </w:r>
          </w:p>
          <w:p w14:paraId="2CF90A95" w14:textId="77777777" w:rsidR="006B2628" w:rsidRDefault="006B2628" w:rsidP="006B2628">
            <w:pPr>
              <w:pStyle w:val="2-"/>
            </w:pPr>
            <w:r>
              <w:tab/>
            </w:r>
            <w:r>
              <w:tab/>
            </w:r>
          </w:p>
          <w:p w14:paraId="6917B4D7"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4D819D95" w14:textId="77777777" w:rsidR="006B2628" w:rsidRDefault="006B2628" w:rsidP="006B2628">
            <w:pPr>
              <w:pStyle w:val="2-"/>
            </w:pPr>
            <w:r>
              <w:tab/>
            </w:r>
            <w:r>
              <w:tab/>
              <w:t>while (m_instanceLock</w:t>
            </w:r>
            <w:r w:rsidRPr="003A2E50">
              <w:rPr>
                <w:color w:val="FF0000"/>
              </w:rPr>
              <w:t>.test_and_set()</w:t>
            </w:r>
            <w:r>
              <w:t>){}</w:t>
            </w:r>
          </w:p>
          <w:p w14:paraId="0087322D" w14:textId="77777777" w:rsidR="006B2628" w:rsidRDefault="006B2628" w:rsidP="006B2628">
            <w:pPr>
              <w:pStyle w:val="2-"/>
            </w:pPr>
          </w:p>
          <w:p w14:paraId="5D9CA20A"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共通処理利用）</w:t>
            </w:r>
          </w:p>
          <w:p w14:paraId="5D015497" w14:textId="77777777" w:rsidR="006B2628" w:rsidRDefault="006B2628" w:rsidP="006B2628">
            <w:pPr>
              <w:pStyle w:val="2-"/>
            </w:pPr>
            <w:r>
              <w:tab/>
            </w:r>
            <w:r>
              <w:tab/>
              <w:t>const bool is_deleted = deleteThisCore();</w:t>
            </w:r>
          </w:p>
          <w:p w14:paraId="17170CEF" w14:textId="77777777" w:rsidR="006B2628" w:rsidRDefault="006B2628" w:rsidP="006B2628">
            <w:pPr>
              <w:pStyle w:val="2-"/>
            </w:pPr>
          </w:p>
          <w:p w14:paraId="6A57EBC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ロック解放</w:t>
            </w:r>
          </w:p>
          <w:p w14:paraId="49FC87DB" w14:textId="77777777" w:rsidR="006B2628" w:rsidRDefault="006B2628" w:rsidP="006B2628">
            <w:pPr>
              <w:pStyle w:val="2-"/>
            </w:pPr>
            <w:r>
              <w:tab/>
            </w:r>
            <w:r>
              <w:tab/>
              <w:t>m_instanceLock</w:t>
            </w:r>
            <w:r w:rsidRPr="003A2E50">
              <w:rPr>
                <w:color w:val="FF0000"/>
              </w:rPr>
              <w:t>.clear()</w:t>
            </w:r>
            <w:r>
              <w:t>;</w:t>
            </w:r>
          </w:p>
          <w:p w14:paraId="77F4CB99" w14:textId="77777777" w:rsidR="006B2628" w:rsidRDefault="006B2628" w:rsidP="006B2628">
            <w:pPr>
              <w:pStyle w:val="2-"/>
            </w:pPr>
          </w:p>
          <w:p w14:paraId="0533B422"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2B922018" w14:textId="77777777" w:rsidR="006B2628" w:rsidRDefault="006B2628" w:rsidP="006B2628">
            <w:pPr>
              <w:pStyle w:val="2-"/>
            </w:pPr>
            <w:r>
              <w:tab/>
            </w:r>
            <w:r>
              <w:tab/>
              <w:t>return is_deleted;</w:t>
            </w:r>
          </w:p>
          <w:p w14:paraId="1FE604D9" w14:textId="77777777" w:rsidR="006B2628" w:rsidRDefault="006B2628" w:rsidP="006B2628">
            <w:pPr>
              <w:pStyle w:val="2-"/>
            </w:pPr>
            <w:r>
              <w:tab/>
              <w:t>}</w:t>
            </w:r>
          </w:p>
          <w:p w14:paraId="5654C149" w14:textId="77777777" w:rsidR="006B2628" w:rsidRDefault="006B2628" w:rsidP="006B2628">
            <w:pPr>
              <w:pStyle w:val="2-"/>
            </w:pPr>
            <w:r>
              <w:rPr>
                <w:rFonts w:hint="eastAsia"/>
              </w:rPr>
              <w:tab/>
            </w:r>
            <w:r w:rsidRPr="003A2E50">
              <w:rPr>
                <w:rFonts w:hint="eastAsia"/>
                <w:color w:val="00B050"/>
              </w:rPr>
              <w:t>//破棄（共通部）</w:t>
            </w:r>
          </w:p>
          <w:p w14:paraId="0C88002A" w14:textId="77777777" w:rsidR="006B2628" w:rsidRDefault="006B2628" w:rsidP="006B2628">
            <w:pPr>
              <w:pStyle w:val="2-"/>
            </w:pPr>
            <w:r>
              <w:tab/>
              <w:t>bool deleteThisCore()</w:t>
            </w:r>
          </w:p>
          <w:p w14:paraId="587AFB49" w14:textId="77777777" w:rsidR="006B2628" w:rsidRDefault="006B2628" w:rsidP="006B2628">
            <w:pPr>
              <w:pStyle w:val="2-"/>
            </w:pPr>
            <w:r>
              <w:tab/>
              <w:t>{</w:t>
            </w:r>
          </w:p>
          <w:p w14:paraId="010709EC"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w:t>
            </w:r>
          </w:p>
          <w:p w14:paraId="06145384"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54D4ABF2" w14:textId="77777777" w:rsidR="006B2628" w:rsidRDefault="006B2628" w:rsidP="006B2628">
            <w:pPr>
              <w:pStyle w:val="2-"/>
            </w:pPr>
            <w:r>
              <w:tab/>
            </w:r>
            <w:r>
              <w:tab/>
              <w:t>if (m_this.load() != nullptr)</w:t>
            </w:r>
          </w:p>
          <w:p w14:paraId="7DD542B4" w14:textId="77777777" w:rsidR="006B2628" w:rsidRDefault="006B2628" w:rsidP="006B2628">
            <w:pPr>
              <w:pStyle w:val="2-"/>
            </w:pPr>
            <w:r>
              <w:tab/>
            </w:r>
            <w:r>
              <w:tab/>
              <w:t>{</w:t>
            </w:r>
          </w:p>
          <w:p w14:paraId="796CE188"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インスタンスを破棄</w:t>
            </w:r>
          </w:p>
          <w:p w14:paraId="61151F35" w14:textId="77777777" w:rsidR="006B2628" w:rsidRDefault="006B2628" w:rsidP="006B2628">
            <w:pPr>
              <w:pStyle w:val="2-"/>
            </w:pPr>
            <w:r>
              <w:tab/>
            </w:r>
            <w:r>
              <w:tab/>
            </w:r>
            <w:r>
              <w:tab/>
              <w:t>delete m_this.load();</w:t>
            </w:r>
          </w:p>
          <w:p w14:paraId="025B1763" w14:textId="77777777" w:rsidR="006B2628" w:rsidRDefault="006B2628" w:rsidP="006B2628">
            <w:pPr>
              <w:pStyle w:val="2-"/>
            </w:pPr>
            <w:r>
              <w:tab/>
            </w:r>
            <w:r>
              <w:tab/>
            </w:r>
            <w:r>
              <w:tab/>
              <w:t>m_this</w:t>
            </w:r>
            <w:r w:rsidRPr="003A2E50">
              <w:rPr>
                <w:color w:val="FF0000"/>
              </w:rPr>
              <w:t>.store(nullptr)</w:t>
            </w:r>
            <w:r>
              <w:t>;</w:t>
            </w:r>
          </w:p>
          <w:p w14:paraId="7B9CF05A" w14:textId="77777777" w:rsidR="006B2628" w:rsidRDefault="006B2628" w:rsidP="006B2628">
            <w:pPr>
              <w:pStyle w:val="2-"/>
            </w:pPr>
          </w:p>
          <w:p w14:paraId="4EBDA02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生成時情報をリセット</w:t>
            </w:r>
          </w:p>
          <w:p w14:paraId="5BB63237" w14:textId="77777777" w:rsidR="006B2628" w:rsidRPr="003A2E50" w:rsidRDefault="006B2628" w:rsidP="006B2628">
            <w:pPr>
              <w:pStyle w:val="2-"/>
              <w:rPr>
                <w:color w:val="00B050"/>
              </w:rPr>
            </w:pPr>
            <w:r>
              <w:rPr>
                <w:rFonts w:hint="eastAsia"/>
              </w:rPr>
              <w:tab/>
            </w:r>
            <w:r>
              <w:rPr>
                <w:rFonts w:hint="eastAsia"/>
              </w:rPr>
              <w:tab/>
            </w:r>
            <w:r>
              <w:rPr>
                <w:rFonts w:hint="eastAsia"/>
              </w:rPr>
              <w:tab/>
              <w:t>m_createdThreadId = INVALID_THREAD_ID;</w:t>
            </w:r>
            <w:r w:rsidRPr="003A2E50">
              <w:rPr>
                <w:rFonts w:hint="eastAsia"/>
                <w:color w:val="00B050"/>
              </w:rPr>
              <w:t>//スレッドID</w:t>
            </w:r>
          </w:p>
          <w:p w14:paraId="77B14257" w14:textId="77777777" w:rsidR="006B2628" w:rsidRDefault="006B2628" w:rsidP="006B2628">
            <w:pPr>
              <w:pStyle w:val="2-"/>
            </w:pPr>
            <w:r>
              <w:rPr>
                <w:rFonts w:hint="eastAsia"/>
              </w:rPr>
              <w:tab/>
            </w:r>
            <w:r>
              <w:rPr>
                <w:rFonts w:hint="eastAsia"/>
              </w:rPr>
              <w:tab/>
            </w:r>
            <w:r>
              <w:rPr>
                <w:rFonts w:hint="eastAsia"/>
              </w:rPr>
              <w:tab/>
              <w:t>m_createdThreadName = nullptr;</w:t>
            </w:r>
            <w:r w:rsidRPr="003A2E50">
              <w:rPr>
                <w:rFonts w:hint="eastAsia"/>
                <w:color w:val="00B050"/>
              </w:rPr>
              <w:t>//スレッド名</w:t>
            </w:r>
          </w:p>
          <w:p w14:paraId="664B060E" w14:textId="77777777" w:rsidR="006B2628" w:rsidRDefault="006B2628" w:rsidP="006B2628">
            <w:pPr>
              <w:pStyle w:val="2-"/>
            </w:pPr>
            <w:r>
              <w:rPr>
                <w:rFonts w:hint="eastAsia"/>
              </w:rPr>
              <w:tab/>
            </w:r>
            <w:r>
              <w:rPr>
                <w:rFonts w:hint="eastAsia"/>
              </w:rPr>
              <w:tab/>
            </w:r>
            <w:r>
              <w:rPr>
                <w:rFonts w:hint="eastAsia"/>
              </w:rPr>
              <w:tab/>
              <w:t>is_deleted = true;</w:t>
            </w:r>
            <w:r w:rsidRPr="003A2E50">
              <w:rPr>
                <w:rFonts w:hint="eastAsia"/>
                <w:color w:val="00B050"/>
              </w:rPr>
              <w:t>//破棄OK</w:t>
            </w:r>
          </w:p>
          <w:p w14:paraId="67342A10" w14:textId="77777777" w:rsidR="006B2628" w:rsidRDefault="006B2628" w:rsidP="006B2628">
            <w:pPr>
              <w:pStyle w:val="2-"/>
            </w:pPr>
            <w:r>
              <w:tab/>
            </w:r>
            <w:r>
              <w:tab/>
              <w:t>}</w:t>
            </w:r>
          </w:p>
          <w:p w14:paraId="573EA5FE" w14:textId="77777777" w:rsidR="006B2628" w:rsidRDefault="006B2628" w:rsidP="006B2628">
            <w:pPr>
              <w:pStyle w:val="2-"/>
            </w:pPr>
          </w:p>
          <w:p w14:paraId="1972D69F"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を行ったかどうかを返す</w:t>
            </w:r>
          </w:p>
          <w:p w14:paraId="65A040F7" w14:textId="77777777" w:rsidR="006B2628" w:rsidRDefault="006B2628" w:rsidP="006B2628">
            <w:pPr>
              <w:pStyle w:val="2-"/>
            </w:pPr>
            <w:r>
              <w:tab/>
            </w:r>
            <w:r>
              <w:tab/>
              <w:t>return is_deleted;</w:t>
            </w:r>
          </w:p>
          <w:p w14:paraId="4FE92E34" w14:textId="77777777" w:rsidR="006B2628" w:rsidRDefault="006B2628" w:rsidP="006B2628">
            <w:pPr>
              <w:pStyle w:val="2-"/>
            </w:pPr>
            <w:r>
              <w:tab/>
              <w:t>}</w:t>
            </w:r>
          </w:p>
          <w:p w14:paraId="3F9E5F00" w14:textId="77777777" w:rsidR="006B2628" w:rsidRDefault="006B2628" w:rsidP="006B2628">
            <w:pPr>
              <w:pStyle w:val="2-"/>
            </w:pPr>
            <w:r>
              <w:t>private:</w:t>
            </w:r>
          </w:p>
          <w:p w14:paraId="39AF623C" w14:textId="77777777" w:rsidR="006B2628" w:rsidRPr="003A2E50" w:rsidRDefault="006B2628" w:rsidP="006B2628">
            <w:pPr>
              <w:pStyle w:val="2-"/>
              <w:rPr>
                <w:color w:val="00B050"/>
              </w:rPr>
            </w:pPr>
            <w:r>
              <w:rPr>
                <w:rFonts w:hint="eastAsia"/>
              </w:rPr>
              <w:lastRenderedPageBreak/>
              <w:tab/>
            </w:r>
            <w:r w:rsidRPr="003A2E50">
              <w:rPr>
                <w:rFonts w:hint="eastAsia"/>
                <w:color w:val="00B050"/>
              </w:rPr>
              <w:t>//通常シングルトン用コンストラクタ</w:t>
            </w:r>
          </w:p>
          <w:p w14:paraId="18586C78" w14:textId="77777777" w:rsidR="006B2628" w:rsidRPr="003A2E50" w:rsidRDefault="006B2628" w:rsidP="006B2628">
            <w:pPr>
              <w:pStyle w:val="2-"/>
              <w:rPr>
                <w:color w:val="00B050"/>
              </w:rPr>
            </w:pPr>
            <w:r w:rsidRPr="003A2E50">
              <w:rPr>
                <w:rFonts w:hint="eastAsia"/>
                <w:color w:val="00B050"/>
              </w:rPr>
              <w:tab/>
              <w:t>//※コンストラクタで自動的に参照カウンタをカウントアップし、インスタンスを生成する。</w:t>
            </w:r>
          </w:p>
          <w:p w14:paraId="1345F4D0" w14:textId="77777777" w:rsidR="006B2628" w:rsidRPr="003A2E50" w:rsidRDefault="006B2628" w:rsidP="006B2628">
            <w:pPr>
              <w:pStyle w:val="2-"/>
              <w:rPr>
                <w:color w:val="00B050"/>
              </w:rPr>
            </w:pPr>
            <w:r w:rsidRPr="003A2E50">
              <w:rPr>
                <w:rFonts w:hint="eastAsia"/>
                <w:color w:val="00B050"/>
              </w:rPr>
              <w:tab/>
              <w:t>//※C++11仕様の可変長テンプレートを使用し、クラス T をインスタンス化する際に、</w:t>
            </w:r>
          </w:p>
          <w:p w14:paraId="7DCD9265" w14:textId="77777777" w:rsidR="006B2628" w:rsidRPr="003A2E50" w:rsidRDefault="006B2628" w:rsidP="006B2628">
            <w:pPr>
              <w:pStyle w:val="2-"/>
              <w:rPr>
                <w:color w:val="00B050"/>
              </w:rPr>
            </w:pPr>
            <w:r w:rsidRPr="003A2E50">
              <w:rPr>
                <w:rFonts w:hint="eastAsia"/>
                <w:color w:val="00B050"/>
              </w:rPr>
              <w:tab/>
              <w:t>//　コンストラクタに任意のパラメータを与えることを可能にしている。</w:t>
            </w:r>
          </w:p>
          <w:p w14:paraId="52762DCB" w14:textId="77777777" w:rsidR="006B2628" w:rsidRPr="003A2E50" w:rsidRDefault="006B2628" w:rsidP="006B2628">
            <w:pPr>
              <w:pStyle w:val="2-"/>
              <w:rPr>
                <w:color w:val="00B050"/>
              </w:rPr>
            </w:pPr>
            <w:r w:rsidRPr="003A2E50">
              <w:rPr>
                <w:rFonts w:hint="eastAsia"/>
                <w:color w:val="00B050"/>
              </w:rPr>
              <w:tab/>
              <w:t>//　C++11非対応のコンパイラでは、クラス T にデフォルトコンストラクタしか</w:t>
            </w:r>
          </w:p>
          <w:p w14:paraId="1AC79D64" w14:textId="77777777" w:rsidR="006B2628" w:rsidRPr="003A2E50" w:rsidRDefault="006B2628" w:rsidP="006B2628">
            <w:pPr>
              <w:pStyle w:val="2-"/>
              <w:rPr>
                <w:color w:val="00B050"/>
              </w:rPr>
            </w:pPr>
            <w:r w:rsidRPr="003A2E50">
              <w:rPr>
                <w:rFonts w:hint="eastAsia"/>
                <w:color w:val="00B050"/>
              </w:rPr>
              <w:tab/>
              <w:t>//　使えないものとする。</w:t>
            </w:r>
          </w:p>
          <w:p w14:paraId="76EDB43B" w14:textId="77777777" w:rsidR="006B2628" w:rsidRPr="003A2E50" w:rsidRDefault="006B2628" w:rsidP="006B2628">
            <w:pPr>
              <w:pStyle w:val="2-"/>
              <w:rPr>
                <w:color w:val="FF0000"/>
              </w:rPr>
            </w:pPr>
            <w:r>
              <w:tab/>
            </w:r>
            <w:r w:rsidRPr="003A2E50">
              <w:rPr>
                <w:color w:val="FF0000"/>
              </w:rPr>
              <w:t>template&lt;typename... Tx&gt;</w:t>
            </w:r>
          </w:p>
          <w:p w14:paraId="18283066" w14:textId="77777777" w:rsidR="006B2628" w:rsidRDefault="006B2628" w:rsidP="006B2628">
            <w:pPr>
              <w:pStyle w:val="2-"/>
            </w:pPr>
            <w:r>
              <w:tab/>
              <w:t xml:space="preserve">CSingletonCommon(CSingleton&lt;T&gt;*, </w:t>
            </w:r>
            <w:r w:rsidRPr="00C509F1">
              <w:rPr>
                <w:color w:val="FF0000"/>
              </w:rPr>
              <w:t>Tx... nx</w:t>
            </w:r>
            <w:r>
              <w:t>) :</w:t>
            </w:r>
          </w:p>
          <w:p w14:paraId="58D5815C" w14:textId="77777777" w:rsidR="006B2628" w:rsidRDefault="006B2628" w:rsidP="006B2628">
            <w:pPr>
              <w:pStyle w:val="2-"/>
            </w:pPr>
            <w:r>
              <w:tab/>
            </w:r>
            <w:r>
              <w:tab/>
              <w:t>m_isCounted(false)</w:t>
            </w:r>
          </w:p>
          <w:p w14:paraId="11D08B21" w14:textId="77777777" w:rsidR="006B2628" w:rsidRDefault="006B2628" w:rsidP="006B2628">
            <w:pPr>
              <w:pStyle w:val="2-"/>
            </w:pPr>
            <w:r>
              <w:tab/>
              <w:t>{</w:t>
            </w:r>
          </w:p>
          <w:p w14:paraId="1A53FA66"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通常シングルトンでは、「手動生成属性：ATTR_MANUAL_CREATE_AND_DELETE」</w:t>
            </w:r>
            <w:r w:rsidR="003474E3" w:rsidRPr="003474E3">
              <w:rPr>
                <w:rFonts w:hint="eastAsia"/>
                <w:color w:val="00B050"/>
              </w:rPr>
              <w:t>を使用すると</w:t>
            </w:r>
          </w:p>
          <w:p w14:paraId="08762943" w14:textId="5C3DA868" w:rsidR="006B2628" w:rsidRDefault="003474E3" w:rsidP="006B2628">
            <w:pPr>
              <w:pStyle w:val="2-"/>
            </w:pPr>
            <w:r>
              <w:rPr>
                <w:color w:val="00B050"/>
              </w:rPr>
              <w:tab/>
            </w:r>
            <w:r>
              <w:rPr>
                <w:color w:val="00B050"/>
              </w:rPr>
              <w:tab/>
            </w:r>
            <w:r>
              <w:rPr>
                <w:rFonts w:hint="eastAsia"/>
                <w:color w:val="00B050"/>
              </w:rPr>
              <w:t xml:space="preserve">//                </w:t>
            </w:r>
            <w:r w:rsidRPr="003474E3">
              <w:rPr>
                <w:rFonts w:hint="eastAsia"/>
                <w:color w:val="00B050"/>
              </w:rPr>
              <w:t>アサーション違反（処理続行可）</w:t>
            </w:r>
          </w:p>
          <w:p w14:paraId="3819B2A0" w14:textId="77777777" w:rsidR="006B2628" w:rsidRDefault="006B2628" w:rsidP="006B2628">
            <w:pPr>
              <w:pStyle w:val="2-"/>
            </w:pPr>
            <w:r>
              <w:tab/>
            </w:r>
            <w:r>
              <w:tab/>
              <w:t>ASSERT(THIS_SINGLETON_ATTR != CSingletonConst::ATTR_MANUAL_CREATE_AND_DELETE,</w:t>
            </w:r>
          </w:p>
          <w:p w14:paraId="4CE6824F" w14:textId="77777777" w:rsidR="006B2628" w:rsidRDefault="006B2628" w:rsidP="006B2628">
            <w:pPr>
              <w:pStyle w:val="2-"/>
            </w:pPr>
            <w:r>
              <w:tab/>
            </w:r>
            <w:r>
              <w:tab/>
            </w:r>
            <w:r>
              <w:tab/>
              <w:t>"CSingleton&lt;T&gt; is not supported ATTR_MANUAL_CREATE_AND_DELETE in THIS_SINGLETON_ATTR.");</w:t>
            </w:r>
          </w:p>
          <w:p w14:paraId="0F4D1F40" w14:textId="77777777" w:rsidR="006B2628" w:rsidRDefault="006B2628" w:rsidP="006B2628">
            <w:pPr>
              <w:pStyle w:val="2-"/>
            </w:pPr>
            <w:r>
              <w:tab/>
            </w:r>
            <w:r>
              <w:tab/>
            </w:r>
          </w:p>
          <w:p w14:paraId="2B324969" w14:textId="77777777" w:rsidR="00C509F1" w:rsidRP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1CB48E54" w14:textId="7ECC06AA" w:rsidR="006B2628" w:rsidRPr="00C509F1" w:rsidRDefault="00C509F1" w:rsidP="006B2628">
            <w:pPr>
              <w:pStyle w:val="2-"/>
              <w:rPr>
                <w:color w:val="00B050"/>
              </w:rPr>
            </w:pPr>
            <w:r w:rsidRPr="00C509F1">
              <w:rPr>
                <w:color w:val="00B050"/>
              </w:rPr>
              <w:tab/>
            </w:r>
            <w:r w:rsidRPr="00C509F1">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55C4E935" w14:textId="77777777" w:rsidR="006B2628" w:rsidRDefault="006B2628" w:rsidP="006B2628">
            <w:pPr>
              <w:pStyle w:val="2-"/>
            </w:pPr>
            <w:r>
              <w:tab/>
            </w:r>
            <w:r>
              <w:tab/>
              <w:t>CThreadID this_thread;</w:t>
            </w:r>
          </w:p>
          <w:p w14:paraId="7E337509" w14:textId="77777777" w:rsidR="006B2628" w:rsidRDefault="006B2628" w:rsidP="006B2628">
            <w:pPr>
              <w:pStyle w:val="2-"/>
            </w:pPr>
            <w:r>
              <w:tab/>
            </w:r>
            <w:r>
              <w:tab/>
              <w:t>ASSERT(m_createdThreadId == INVALID_THREAD_ID ||</w:t>
            </w:r>
          </w:p>
          <w:p w14:paraId="171DD1DC" w14:textId="77777777" w:rsidR="006B2628" w:rsidRDefault="006B2628" w:rsidP="006B2628">
            <w:pPr>
              <w:pStyle w:val="2-"/>
            </w:pPr>
            <w:r>
              <w:tab/>
            </w:r>
            <w:r>
              <w:tab/>
              <w:t xml:space="preserve">       THIS_IS_THREAD_SAFE == CSingletonConst::IS_THREAD_SAFE ||</w:t>
            </w:r>
          </w:p>
          <w:p w14:paraId="07A6EECA" w14:textId="77777777" w:rsidR="00C509F1" w:rsidRDefault="006B2628" w:rsidP="006B2628">
            <w:pPr>
              <w:pStyle w:val="2-"/>
            </w:pPr>
            <w:r>
              <w:tab/>
            </w:r>
            <w:r>
              <w:tab/>
              <w:t xml:space="preserve">       THIS_IS_THREAD_SAFE == CSingletonConst::IS_NOT_THREAD_SAFE &amp;&amp;</w:t>
            </w:r>
          </w:p>
          <w:p w14:paraId="6E089480" w14:textId="46FC7C33" w:rsidR="006B2628" w:rsidRDefault="00C509F1" w:rsidP="006B2628">
            <w:pPr>
              <w:pStyle w:val="2-"/>
            </w:pPr>
            <w:r>
              <w:tab/>
            </w:r>
            <w:r>
              <w:tab/>
            </w:r>
            <w:r>
              <w:tab/>
            </w:r>
            <w:r w:rsidR="006B2628">
              <w:t>m_createdThreadId == this_thread.getID(),</w:t>
            </w:r>
          </w:p>
          <w:p w14:paraId="5A35D973" w14:textId="77777777" w:rsidR="006B2628" w:rsidRDefault="006B2628" w:rsidP="006B2628">
            <w:pPr>
              <w:pStyle w:val="2-"/>
            </w:pPr>
            <w:r>
              <w:tab/>
            </w:r>
            <w:r>
              <w:tab/>
            </w:r>
            <w:r>
              <w:tab/>
              <w:t xml:space="preserve">   "CSingleton&lt;T&gt; is not thread safe. Create thread and this thread are different.");</w:t>
            </w:r>
          </w:p>
          <w:p w14:paraId="688850C8" w14:textId="77777777" w:rsidR="006B2628" w:rsidRDefault="006B2628" w:rsidP="006B2628">
            <w:pPr>
              <w:pStyle w:val="2-"/>
            </w:pPr>
          </w:p>
          <w:p w14:paraId="508FF779"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アップ</w:t>
            </w:r>
          </w:p>
          <w:p w14:paraId="3E15CF99"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初めてのカウントアップならインスタンスを生成する</w:t>
            </w:r>
          </w:p>
          <w:p w14:paraId="65C9F6F9" w14:textId="77777777" w:rsidR="006B2628" w:rsidRDefault="006B2628" w:rsidP="006B2628">
            <w:pPr>
              <w:pStyle w:val="2-"/>
            </w:pPr>
            <w:r>
              <w:tab/>
            </w:r>
            <w:r>
              <w:tab/>
              <w:t>addRef(</w:t>
            </w:r>
            <w:r w:rsidRPr="00C509F1">
              <w:rPr>
                <w:color w:val="FF0000"/>
              </w:rPr>
              <w:t>nx...</w:t>
            </w:r>
            <w:r>
              <w:t>);</w:t>
            </w:r>
          </w:p>
          <w:p w14:paraId="101498DC" w14:textId="77777777" w:rsidR="006B2628" w:rsidRDefault="006B2628" w:rsidP="006B2628">
            <w:pPr>
              <w:pStyle w:val="2-"/>
            </w:pPr>
            <w:r>
              <w:tab/>
              <w:t>}</w:t>
            </w:r>
          </w:p>
          <w:p w14:paraId="0138E0B4" w14:textId="77777777" w:rsidR="006B2628" w:rsidRPr="00C509F1" w:rsidRDefault="006B2628" w:rsidP="006B2628">
            <w:pPr>
              <w:pStyle w:val="2-"/>
              <w:rPr>
                <w:color w:val="00B050"/>
              </w:rPr>
            </w:pPr>
            <w:r>
              <w:rPr>
                <w:rFonts w:hint="eastAsia"/>
              </w:rPr>
              <w:tab/>
            </w:r>
            <w:r w:rsidRPr="00C509F1">
              <w:rPr>
                <w:rFonts w:hint="eastAsia"/>
                <w:color w:val="00B050"/>
              </w:rPr>
              <w:t>//管理シングルトン用コンストラクタ</w:t>
            </w:r>
          </w:p>
          <w:p w14:paraId="7E111661" w14:textId="77777777" w:rsidR="006B2628" w:rsidRPr="00C509F1" w:rsidRDefault="006B2628" w:rsidP="006B2628">
            <w:pPr>
              <w:pStyle w:val="2-"/>
              <w:rPr>
                <w:color w:val="00B050"/>
              </w:rPr>
            </w:pPr>
            <w:r w:rsidRPr="00C509F1">
              <w:rPr>
                <w:rFonts w:hint="eastAsia"/>
                <w:color w:val="00B050"/>
              </w:rPr>
              <w:tab/>
              <w:t>//※コンストラクタで参照カウンタを更新せず、インスタンスを生成しない。</w:t>
            </w:r>
          </w:p>
          <w:p w14:paraId="709481E5" w14:textId="77777777" w:rsidR="006B2628" w:rsidRDefault="006B2628" w:rsidP="006B2628">
            <w:pPr>
              <w:pStyle w:val="2-"/>
            </w:pPr>
            <w:r>
              <w:tab/>
              <w:t>CSingletonCommon(CManagedSingleton&lt;T&gt;*) :</w:t>
            </w:r>
          </w:p>
          <w:p w14:paraId="0C4820E9" w14:textId="77777777" w:rsidR="006B2628" w:rsidRDefault="006B2628" w:rsidP="006B2628">
            <w:pPr>
              <w:pStyle w:val="2-"/>
            </w:pPr>
            <w:r>
              <w:tab/>
            </w:r>
            <w:r>
              <w:tab/>
              <w:t>m_isCounted(false)</w:t>
            </w:r>
          </w:p>
          <w:p w14:paraId="462341B7" w14:textId="77777777" w:rsidR="006B2628" w:rsidRDefault="006B2628" w:rsidP="006B2628">
            <w:pPr>
              <w:pStyle w:val="2-"/>
            </w:pPr>
            <w:r>
              <w:tab/>
              <w:t>{</w:t>
            </w:r>
          </w:p>
          <w:p w14:paraId="741B18FF"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管理シングルトンでは、「手動生成属性：ATTR_MANUAL_CREATE_AND_DELETE」</w:t>
            </w:r>
            <w:r w:rsidR="003474E3" w:rsidRPr="003474E3">
              <w:rPr>
                <w:rFonts w:hint="eastAsia"/>
                <w:color w:val="00B050"/>
              </w:rPr>
              <w:t>以外を使用すると</w:t>
            </w:r>
          </w:p>
          <w:p w14:paraId="519CF6BA" w14:textId="340503B2" w:rsidR="006B2628" w:rsidRPr="00C509F1" w:rsidRDefault="003474E3" w:rsidP="006B2628">
            <w:pPr>
              <w:pStyle w:val="2-"/>
              <w:rPr>
                <w:color w:val="00B050"/>
              </w:rPr>
            </w:pPr>
            <w:r>
              <w:rPr>
                <w:color w:val="00B050"/>
              </w:rPr>
              <w:tab/>
            </w:r>
            <w:r>
              <w:rPr>
                <w:color w:val="00B050"/>
              </w:rPr>
              <w:tab/>
              <w:t xml:space="preserve">//                </w:t>
            </w:r>
            <w:r w:rsidRPr="003474E3">
              <w:rPr>
                <w:rFonts w:hint="eastAsia"/>
                <w:color w:val="00B050"/>
              </w:rPr>
              <w:t>アサーション違反（処理続行可）</w:t>
            </w:r>
          </w:p>
          <w:p w14:paraId="0DB210F8" w14:textId="77777777" w:rsidR="006B2628" w:rsidRPr="003474E3" w:rsidRDefault="006B2628" w:rsidP="006B2628">
            <w:pPr>
              <w:pStyle w:val="2-"/>
            </w:pPr>
            <w:r w:rsidRPr="00C509F1">
              <w:rPr>
                <w:color w:val="00B050"/>
              </w:rPr>
              <w:tab/>
            </w:r>
            <w:r w:rsidRPr="00C509F1">
              <w:rPr>
                <w:color w:val="00B050"/>
              </w:rPr>
              <w:tab/>
            </w:r>
            <w:r w:rsidRPr="003474E3">
              <w:t>ASSERT(THIS_SINGLETON_ATTR == CSingletonConst::ATTR_MANUAL_CREATE_AND_DELETE,</w:t>
            </w:r>
          </w:p>
          <w:p w14:paraId="0341B3F1" w14:textId="77777777" w:rsidR="006B2628" w:rsidRPr="003474E3" w:rsidRDefault="006B2628" w:rsidP="006B2628">
            <w:pPr>
              <w:pStyle w:val="2-"/>
            </w:pPr>
            <w:r w:rsidRPr="003474E3">
              <w:tab/>
            </w:r>
            <w:r w:rsidRPr="003474E3">
              <w:tab/>
            </w:r>
            <w:r w:rsidRPr="003474E3">
              <w:tab/>
              <w:t>"CManagedSingleton&lt;T&gt; is only supported ATTR_MANUAL_CREATE_AND_DELETE in THIS_SINGLETON_ATTR.");</w:t>
            </w:r>
          </w:p>
          <w:p w14:paraId="62782F76" w14:textId="77777777" w:rsidR="006B2628" w:rsidRDefault="006B2628" w:rsidP="006B2628">
            <w:pPr>
              <w:pStyle w:val="2-"/>
            </w:pPr>
            <w:r>
              <w:tab/>
            </w:r>
            <w:r>
              <w:tab/>
            </w:r>
          </w:p>
          <w:p w14:paraId="61F9A6D5" w14:textId="77777777" w:rsid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37C1A526" w14:textId="11CC72E6" w:rsidR="006B2628" w:rsidRPr="00C509F1" w:rsidRDefault="00C509F1" w:rsidP="006B2628">
            <w:pPr>
              <w:pStyle w:val="2-"/>
              <w:rPr>
                <w:color w:val="00B050"/>
              </w:rPr>
            </w:pPr>
            <w:r>
              <w:rPr>
                <w:color w:val="00B050"/>
              </w:rPr>
              <w:tab/>
            </w:r>
            <w:r>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1AE97022" w14:textId="77777777" w:rsidR="006B2628" w:rsidRDefault="006B2628" w:rsidP="006B2628">
            <w:pPr>
              <w:pStyle w:val="2-"/>
            </w:pPr>
            <w:r>
              <w:tab/>
            </w:r>
            <w:r>
              <w:tab/>
              <w:t>CThreadID this_thread;</w:t>
            </w:r>
          </w:p>
          <w:p w14:paraId="087F8D37" w14:textId="77777777" w:rsidR="006B2628" w:rsidRDefault="006B2628" w:rsidP="006B2628">
            <w:pPr>
              <w:pStyle w:val="2-"/>
            </w:pPr>
            <w:r>
              <w:tab/>
            </w:r>
            <w:r>
              <w:tab/>
              <w:t>ASSERT(m_createdThreadId == INVALID_THREAD_ID ||</w:t>
            </w:r>
          </w:p>
          <w:p w14:paraId="205927B0" w14:textId="77777777" w:rsidR="006B2628" w:rsidRDefault="006B2628" w:rsidP="006B2628">
            <w:pPr>
              <w:pStyle w:val="2-"/>
            </w:pPr>
            <w:r>
              <w:tab/>
            </w:r>
            <w:r>
              <w:tab/>
              <w:t xml:space="preserve">       THIS_IS_THREAD_SAFE == CSingletonConst::IS_THREAD_SAFE ||</w:t>
            </w:r>
          </w:p>
          <w:p w14:paraId="12659611" w14:textId="77777777" w:rsidR="00C509F1" w:rsidRDefault="006B2628" w:rsidP="006B2628">
            <w:pPr>
              <w:pStyle w:val="2-"/>
            </w:pPr>
            <w:r>
              <w:tab/>
            </w:r>
            <w:r>
              <w:tab/>
              <w:t xml:space="preserve">       THIS_IS_THREAD_SAFE == CSingletonConst::IS_NOT_THREAD_SAFE &amp;&amp;</w:t>
            </w:r>
          </w:p>
          <w:p w14:paraId="175440F7" w14:textId="53171135" w:rsidR="006B2628" w:rsidRDefault="00C509F1" w:rsidP="006B2628">
            <w:pPr>
              <w:pStyle w:val="2-"/>
            </w:pPr>
            <w:r>
              <w:tab/>
            </w:r>
            <w:r>
              <w:tab/>
            </w:r>
            <w:r>
              <w:tab/>
            </w:r>
            <w:r w:rsidR="006B2628">
              <w:t>m_createdThreadId == this_thread.getID(),</w:t>
            </w:r>
          </w:p>
          <w:p w14:paraId="164CF5C9" w14:textId="77777777" w:rsidR="006B2628" w:rsidRDefault="006B2628" w:rsidP="006B2628">
            <w:pPr>
              <w:pStyle w:val="2-"/>
            </w:pPr>
            <w:r>
              <w:tab/>
            </w:r>
            <w:r>
              <w:tab/>
            </w:r>
            <w:r>
              <w:tab/>
              <w:t>"CManagedSingleton&lt;T&gt; is not thread safe. Create thread and this thread are different.");</w:t>
            </w:r>
          </w:p>
          <w:p w14:paraId="2399A5B9" w14:textId="77777777" w:rsidR="006B2628" w:rsidRDefault="006B2628" w:rsidP="006B2628">
            <w:pPr>
              <w:pStyle w:val="2-"/>
            </w:pPr>
            <w:r>
              <w:tab/>
              <w:t>}</w:t>
            </w:r>
          </w:p>
          <w:p w14:paraId="58776360"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0EED013E" w14:textId="77777777" w:rsidR="00C509F1" w:rsidRPr="00C509F1" w:rsidRDefault="00C509F1" w:rsidP="00C509F1">
            <w:pPr>
              <w:pStyle w:val="2-"/>
              <w:rPr>
                <w:color w:val="00B050"/>
              </w:rPr>
            </w:pPr>
            <w:r w:rsidRPr="00C509F1">
              <w:rPr>
                <w:rFonts w:hint="eastAsia"/>
                <w:color w:val="00B050"/>
              </w:rPr>
              <w:tab/>
              <w:t>//※デストラクタで自動的に参照カウンタをカウントダウン</w:t>
            </w:r>
            <w:r>
              <w:rPr>
                <w:rFonts w:hint="eastAsia"/>
                <w:color w:val="00B050"/>
              </w:rPr>
              <w:t>する。</w:t>
            </w:r>
          </w:p>
          <w:p w14:paraId="35555EE5" w14:textId="77777777" w:rsidR="00C509F1" w:rsidRPr="00C509F1" w:rsidRDefault="00C509F1" w:rsidP="00C509F1">
            <w:pPr>
              <w:pStyle w:val="2-"/>
              <w:rPr>
                <w:color w:val="00B050"/>
              </w:rPr>
            </w:pPr>
            <w:r w:rsidRPr="00C509F1">
              <w:rPr>
                <w:rFonts w:hint="eastAsia"/>
                <w:color w:val="00B050"/>
              </w:rPr>
              <w:tab/>
              <w:t>//※「自動生成属性：ATTR_AUTO_CREATE</w:t>
            </w:r>
            <w:r>
              <w:rPr>
                <w:color w:val="00B050"/>
              </w:rPr>
              <w:t>_AND_DELTE</w:t>
            </w:r>
            <w:r w:rsidRPr="00C509F1">
              <w:rPr>
                <w:rFonts w:hint="eastAsia"/>
                <w:color w:val="00B050"/>
              </w:rPr>
              <w:t>」の時は</w:t>
            </w:r>
            <w:r>
              <w:rPr>
                <w:rFonts w:hint="eastAsia"/>
                <w:color w:val="00B050"/>
              </w:rPr>
              <w:t>、参照カウンタが 0 で自動</w:t>
            </w:r>
            <w:r w:rsidRPr="00C509F1">
              <w:rPr>
                <w:rFonts w:hint="eastAsia"/>
                <w:color w:val="00B050"/>
              </w:rPr>
              <w:t>破棄</w:t>
            </w:r>
            <w:r>
              <w:rPr>
                <w:rFonts w:hint="eastAsia"/>
                <w:color w:val="00B050"/>
              </w:rPr>
              <w:t>する</w:t>
            </w:r>
            <w:r w:rsidRPr="00C509F1">
              <w:rPr>
                <w:rFonts w:hint="eastAsia"/>
                <w:color w:val="00B050"/>
              </w:rPr>
              <w:t>。</w:t>
            </w:r>
          </w:p>
          <w:p w14:paraId="37979781" w14:textId="77777777" w:rsidR="006B2628" w:rsidRDefault="006B2628" w:rsidP="006B2628">
            <w:pPr>
              <w:pStyle w:val="2-"/>
            </w:pPr>
            <w:r>
              <w:tab/>
              <w:t>~CSingletonCommon()</w:t>
            </w:r>
          </w:p>
          <w:p w14:paraId="4D9C038F" w14:textId="77777777" w:rsidR="006B2628" w:rsidRDefault="006B2628" w:rsidP="006B2628">
            <w:pPr>
              <w:pStyle w:val="2-"/>
            </w:pPr>
            <w:r>
              <w:tab/>
              <w:t>{</w:t>
            </w:r>
          </w:p>
          <w:p w14:paraId="75415AAA"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ダウン</w:t>
            </w:r>
          </w:p>
          <w:p w14:paraId="6740242A"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最後のカウントダウンならインスタンスを破棄する</w:t>
            </w:r>
          </w:p>
          <w:p w14:paraId="22B85B91" w14:textId="77777777" w:rsidR="006B2628" w:rsidRDefault="006B2628" w:rsidP="006B2628">
            <w:pPr>
              <w:pStyle w:val="2-"/>
            </w:pPr>
            <w:r>
              <w:tab/>
            </w:r>
            <w:r>
              <w:tab/>
              <w:t>release();</w:t>
            </w:r>
          </w:p>
          <w:p w14:paraId="159D8A44" w14:textId="77777777" w:rsidR="006B2628" w:rsidRDefault="006B2628" w:rsidP="006B2628">
            <w:pPr>
              <w:pStyle w:val="2-"/>
            </w:pPr>
            <w:r>
              <w:tab/>
              <w:t>}</w:t>
            </w:r>
          </w:p>
          <w:p w14:paraId="57CE1C35" w14:textId="77777777" w:rsidR="006B2628" w:rsidRDefault="006B2628" w:rsidP="006B2628">
            <w:pPr>
              <w:pStyle w:val="2-"/>
            </w:pPr>
            <w:r>
              <w:t>private:</w:t>
            </w:r>
          </w:p>
          <w:p w14:paraId="191CFE5D" w14:textId="77777777" w:rsidR="006B2628" w:rsidRDefault="006B2628" w:rsidP="006B2628">
            <w:pPr>
              <w:pStyle w:val="2-"/>
            </w:pPr>
            <w:r>
              <w:rPr>
                <w:rFonts w:hint="eastAsia"/>
              </w:rPr>
              <w:tab/>
              <w:t>//フィールド</w:t>
            </w:r>
          </w:p>
          <w:p w14:paraId="0856F8DA" w14:textId="77777777" w:rsidR="006B2628" w:rsidRPr="00C509F1" w:rsidRDefault="006B2628" w:rsidP="006B2628">
            <w:pPr>
              <w:pStyle w:val="2-"/>
              <w:rPr>
                <w:color w:val="00B050"/>
              </w:rPr>
            </w:pPr>
            <w:r>
              <w:rPr>
                <w:rFonts w:hint="eastAsia"/>
              </w:rPr>
              <w:tab/>
              <w:t>bool m_isCounted;</w:t>
            </w:r>
            <w:r w:rsidRPr="00C509F1">
              <w:rPr>
                <w:rFonts w:hint="eastAsia"/>
                <w:color w:val="00B050"/>
              </w:rPr>
              <w:t>//カウントアップ済み</w:t>
            </w:r>
          </w:p>
          <w:p w14:paraId="0B95661E" w14:textId="77777777" w:rsidR="006B2628" w:rsidRPr="00C509F1" w:rsidRDefault="006B2628" w:rsidP="006B2628">
            <w:pPr>
              <w:pStyle w:val="2-"/>
              <w:rPr>
                <w:color w:val="00B050"/>
              </w:rPr>
            </w:pPr>
            <w:r>
              <w:rPr>
                <w:rFonts w:hint="eastAsia"/>
              </w:rPr>
              <w:tab/>
            </w:r>
            <w:r w:rsidRPr="00C509F1">
              <w:rPr>
                <w:rFonts w:hint="eastAsia"/>
                <w:color w:val="00B050"/>
              </w:rPr>
              <w:t xml:space="preserve">//static </w:t>
            </w:r>
            <w:r w:rsidRPr="00C509F1">
              <w:rPr>
                <w:rFonts w:hint="eastAsia"/>
                <w:color w:val="FF0000"/>
              </w:rPr>
              <w:t>std::once_flag</w:t>
            </w:r>
            <w:r w:rsidRPr="00C509F1">
              <w:rPr>
                <w:rFonts w:hint="eastAsia"/>
                <w:color w:val="00B050"/>
              </w:rPr>
              <w:t xml:space="preserve"> m_once;//CallOnceフラグ ※CallOnce廃止</w:t>
            </w:r>
          </w:p>
          <w:p w14:paraId="7D7B32BC" w14:textId="77777777" w:rsidR="006B2628" w:rsidRPr="00C509F1" w:rsidRDefault="006B2628" w:rsidP="006B2628">
            <w:pPr>
              <w:pStyle w:val="2-"/>
              <w:rPr>
                <w:color w:val="00B050"/>
              </w:rPr>
            </w:pPr>
            <w:r>
              <w:rPr>
                <w:rFonts w:hint="eastAsia"/>
              </w:rPr>
              <w:tab/>
              <w:t xml:space="preserve">static </w:t>
            </w:r>
            <w:r w:rsidRPr="00C509F1">
              <w:rPr>
                <w:rFonts w:hint="eastAsia"/>
                <w:color w:val="FF0000"/>
              </w:rPr>
              <w:t>std::atomic_flag</w:t>
            </w:r>
            <w:r>
              <w:rPr>
                <w:rFonts w:hint="eastAsia"/>
              </w:rPr>
              <w:t xml:space="preserve"> m_instanceLock;</w:t>
            </w:r>
            <w:r w:rsidRPr="00C509F1">
              <w:rPr>
                <w:rFonts w:hint="eastAsia"/>
                <w:color w:val="00B050"/>
              </w:rPr>
              <w:t>//生成・破棄処理ロックフラグ</w:t>
            </w:r>
          </w:p>
          <w:p w14:paraId="7A564C15" w14:textId="77777777" w:rsidR="006B2628" w:rsidRDefault="006B2628" w:rsidP="006B2628">
            <w:pPr>
              <w:pStyle w:val="2-"/>
            </w:pPr>
            <w:r>
              <w:rPr>
                <w:rFonts w:hint="eastAsia"/>
              </w:rPr>
              <w:tab/>
              <w:t xml:space="preserve">static </w:t>
            </w:r>
            <w:r w:rsidRPr="00C509F1">
              <w:rPr>
                <w:rFonts w:hint="eastAsia"/>
                <w:color w:val="FF0000"/>
              </w:rPr>
              <w:t xml:space="preserve">std::atomic&lt;T*&gt; </w:t>
            </w:r>
            <w:r>
              <w:rPr>
                <w:rFonts w:hint="eastAsia"/>
              </w:rPr>
              <w:t>m_this;</w:t>
            </w:r>
            <w:r w:rsidRPr="00C509F1">
              <w:rPr>
                <w:rFonts w:hint="eastAsia"/>
                <w:color w:val="00B050"/>
              </w:rPr>
              <w:t>//クラス T のインスタンス（ポインタ）</w:t>
            </w:r>
          </w:p>
          <w:p w14:paraId="5BB1B026" w14:textId="77777777" w:rsidR="006B2628" w:rsidRPr="00C509F1" w:rsidRDefault="006B2628" w:rsidP="006B2628">
            <w:pPr>
              <w:pStyle w:val="2-"/>
              <w:rPr>
                <w:color w:val="00B050"/>
              </w:rPr>
            </w:pPr>
            <w:r>
              <w:rPr>
                <w:rFonts w:hint="eastAsia"/>
              </w:rPr>
              <w:tab/>
              <w:t xml:space="preserve">static </w:t>
            </w:r>
            <w:r w:rsidRPr="00982D4F">
              <w:rPr>
                <w:rFonts w:hint="eastAsia"/>
                <w:color w:val="FF0000"/>
              </w:rPr>
              <w:t>char m_buff[sizeof(T)]</w:t>
            </w:r>
            <w:r>
              <w:rPr>
                <w:rFonts w:hint="eastAsia"/>
              </w:rPr>
              <w:t>;</w:t>
            </w:r>
            <w:r w:rsidRPr="00C509F1">
              <w:rPr>
                <w:rFonts w:hint="eastAsia"/>
                <w:color w:val="00B050"/>
              </w:rPr>
              <w:t>//クラス T のインスタンス用の static 領域</w:t>
            </w:r>
          </w:p>
          <w:p w14:paraId="4ABF78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refCount;</w:t>
            </w:r>
            <w:r w:rsidRPr="00C509F1">
              <w:rPr>
                <w:rFonts w:hint="eastAsia"/>
                <w:color w:val="00B050"/>
              </w:rPr>
              <w:t>//参照カウンタ</w:t>
            </w:r>
          </w:p>
          <w:p w14:paraId="2E843FCA" w14:textId="77777777" w:rsidR="006B2628" w:rsidRPr="00C509F1" w:rsidRDefault="006B2628" w:rsidP="006B2628">
            <w:pPr>
              <w:pStyle w:val="2-"/>
              <w:rPr>
                <w:color w:val="00B050"/>
              </w:rPr>
            </w:pPr>
            <w:r>
              <w:rPr>
                <w:rFonts w:hint="eastAsia"/>
              </w:rPr>
              <w:tab/>
              <w:t xml:space="preserve">static </w:t>
            </w:r>
            <w:r w:rsidRPr="00C509F1">
              <w:rPr>
                <w:rFonts w:hint="eastAsia"/>
                <w:color w:val="FF0000"/>
              </w:rPr>
              <w:t>std::atomic&lt;int&gt;</w:t>
            </w:r>
            <w:r>
              <w:rPr>
                <w:rFonts w:hint="eastAsia"/>
              </w:rPr>
              <w:t xml:space="preserve"> m_refCountMax;</w:t>
            </w:r>
            <w:r w:rsidRPr="00C509F1">
              <w:rPr>
                <w:rFonts w:hint="eastAsia"/>
                <w:color w:val="00B050"/>
              </w:rPr>
              <w:t>//参照カウンタの最大到達値</w:t>
            </w:r>
          </w:p>
          <w:p w14:paraId="228FE6CD" w14:textId="77777777" w:rsidR="006B2628" w:rsidRDefault="006B2628" w:rsidP="006B2628">
            <w:pPr>
              <w:pStyle w:val="2-"/>
            </w:pPr>
            <w:r>
              <w:rPr>
                <w:rFonts w:hint="eastAsia"/>
              </w:rPr>
              <w:lastRenderedPageBreak/>
              <w:tab/>
              <w:t>static</w:t>
            </w:r>
            <w:r w:rsidRPr="00C509F1">
              <w:rPr>
                <w:rFonts w:hint="eastAsia"/>
                <w:color w:val="FF0000"/>
              </w:rPr>
              <w:t xml:space="preserve"> thread_local</w:t>
            </w:r>
            <w:r>
              <w:rPr>
                <w:rFonts w:hint="eastAsia"/>
              </w:rPr>
              <w:t xml:space="preserve"> int m_refCountOnThread;</w:t>
            </w:r>
            <w:r w:rsidRPr="00C509F1">
              <w:rPr>
                <w:rFonts w:hint="eastAsia"/>
                <w:color w:val="00B050"/>
              </w:rPr>
              <w:t>//【TLS】現在のスレッド内の参照カウンタ</w:t>
            </w:r>
          </w:p>
          <w:p w14:paraId="059605B7"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w:t>
            </w:r>
            <w:r w:rsidRPr="00C509F1">
              <w:rPr>
                <w:rFonts w:hint="eastAsia"/>
                <w:color w:val="00B050"/>
              </w:rPr>
              <w:t>//参照スレッド数</w:t>
            </w:r>
          </w:p>
          <w:p w14:paraId="6765FC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Max;</w:t>
            </w:r>
            <w:r w:rsidRPr="00C509F1">
              <w:rPr>
                <w:rFonts w:hint="eastAsia"/>
                <w:color w:val="00B050"/>
              </w:rPr>
              <w:t>//参照スレッド数の最大到達値</w:t>
            </w:r>
          </w:p>
          <w:p w14:paraId="4E9A2480" w14:textId="77777777" w:rsidR="006B2628" w:rsidRPr="00C509F1" w:rsidRDefault="006B2628" w:rsidP="006B2628">
            <w:pPr>
              <w:pStyle w:val="2-"/>
              <w:rPr>
                <w:color w:val="00B050"/>
              </w:rPr>
            </w:pPr>
            <w:r>
              <w:rPr>
                <w:rFonts w:hint="eastAsia"/>
              </w:rPr>
              <w:tab/>
              <w:t>static THREAD_ID m_createdThreadId;</w:t>
            </w:r>
            <w:r w:rsidRPr="00C509F1">
              <w:rPr>
                <w:rFonts w:hint="eastAsia"/>
                <w:color w:val="00B050"/>
              </w:rPr>
              <w:t>//インスタンス生成時のスレッドのスレッドID</w:t>
            </w:r>
          </w:p>
          <w:p w14:paraId="0A77252F" w14:textId="77777777" w:rsidR="006B2628" w:rsidRDefault="006B2628" w:rsidP="006B2628">
            <w:pPr>
              <w:pStyle w:val="2-"/>
            </w:pPr>
            <w:r>
              <w:rPr>
                <w:rFonts w:hint="eastAsia"/>
              </w:rPr>
              <w:tab/>
              <w:t>static const char* m_createdThreadName;</w:t>
            </w:r>
            <w:r w:rsidRPr="00C509F1">
              <w:rPr>
                <w:rFonts w:hint="eastAsia"/>
                <w:color w:val="00B050"/>
              </w:rPr>
              <w:t>//インスタンス生成時のスレッドのスレッド名</w:t>
            </w:r>
          </w:p>
          <w:p w14:paraId="138F8528" w14:textId="17DA3805" w:rsidR="0000635F" w:rsidRPr="00A95051" w:rsidRDefault="006B2628" w:rsidP="006B2628">
            <w:pPr>
              <w:pStyle w:val="2-"/>
            </w:pPr>
            <w:r>
              <w:t>};</w:t>
            </w:r>
          </w:p>
        </w:tc>
      </w:tr>
    </w:tbl>
    <w:p w14:paraId="7B56E767" w14:textId="7DD1E0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8EBB0" w14:textId="77777777" w:rsidTr="002C5FB4">
        <w:tc>
          <w:tcPr>
            <w:tcW w:w="8494" w:type="dxa"/>
          </w:tcPr>
          <w:p w14:paraId="26620449" w14:textId="07799E4B" w:rsidR="006B2628" w:rsidRPr="00C509F1" w:rsidRDefault="006B2628" w:rsidP="006B2628">
            <w:pPr>
              <w:pStyle w:val="2-"/>
              <w:rPr>
                <w:color w:val="00B050"/>
              </w:rPr>
            </w:pPr>
            <w:r w:rsidRPr="00C509F1">
              <w:rPr>
                <w:color w:val="00B050"/>
              </w:rPr>
              <w:t>//----------------------------------------</w:t>
            </w:r>
          </w:p>
          <w:p w14:paraId="194B1C45" w14:textId="77777777" w:rsidR="006B2628" w:rsidRPr="00C509F1" w:rsidRDefault="006B2628" w:rsidP="006B2628">
            <w:pPr>
              <w:pStyle w:val="2-"/>
              <w:rPr>
                <w:color w:val="00B050"/>
              </w:rPr>
            </w:pPr>
            <w:r w:rsidRPr="00C509F1">
              <w:rPr>
                <w:rFonts w:hint="eastAsia"/>
                <w:color w:val="00B050"/>
              </w:rPr>
              <w:t>//friend クラス指定補助マクロ</w:t>
            </w:r>
          </w:p>
          <w:p w14:paraId="71883BEF" w14:textId="77777777" w:rsidR="006B2628" w:rsidRPr="00C509F1" w:rsidRDefault="006B2628" w:rsidP="006B2628">
            <w:pPr>
              <w:pStyle w:val="2-"/>
              <w:rPr>
                <w:color w:val="00B050"/>
              </w:rPr>
            </w:pPr>
            <w:r w:rsidRPr="00C509F1">
              <w:rPr>
                <w:rFonts w:hint="eastAsia"/>
                <w:color w:val="00B050"/>
              </w:rPr>
              <w:t>//※このマクロを直接使用せず、SINGLETON_FRIEND か MANAGED_SINGLETON_FRIEND を使用する</w:t>
            </w:r>
          </w:p>
          <w:p w14:paraId="12703ADC" w14:textId="77777777" w:rsidR="006B2628" w:rsidRDefault="006B2628" w:rsidP="006B2628">
            <w:pPr>
              <w:pStyle w:val="2-"/>
            </w:pPr>
            <w:r>
              <w:t>#define SINGLETON_COMMON_FRIEND(T, U) \</w:t>
            </w:r>
          </w:p>
          <w:p w14:paraId="768EC749" w14:textId="77777777" w:rsidR="006B2628" w:rsidRDefault="006B2628" w:rsidP="006B2628">
            <w:pPr>
              <w:pStyle w:val="2-"/>
            </w:pPr>
            <w:r>
              <w:tab/>
              <w:t>friend class CSingletonCommon&lt;T, U&gt;;</w:t>
            </w:r>
          </w:p>
          <w:p w14:paraId="5E8032A7" w14:textId="77777777" w:rsidR="006B2628" w:rsidRDefault="006B2628" w:rsidP="006B2628">
            <w:pPr>
              <w:pStyle w:val="2-"/>
            </w:pPr>
          </w:p>
          <w:p w14:paraId="772429AD" w14:textId="77777777" w:rsidR="006B2628" w:rsidRPr="00C509F1" w:rsidRDefault="006B2628" w:rsidP="006B2628">
            <w:pPr>
              <w:pStyle w:val="2-"/>
              <w:rPr>
                <w:color w:val="00B050"/>
              </w:rPr>
            </w:pPr>
            <w:r w:rsidRPr="00C509F1">
              <w:rPr>
                <w:color w:val="00B050"/>
              </w:rPr>
              <w:t>//----------------------------------------</w:t>
            </w:r>
          </w:p>
          <w:p w14:paraId="415FB919" w14:textId="77777777" w:rsidR="006B2628" w:rsidRPr="00C509F1" w:rsidRDefault="006B2628" w:rsidP="006B2628">
            <w:pPr>
              <w:pStyle w:val="2-"/>
              <w:rPr>
                <w:color w:val="00B050"/>
              </w:rPr>
            </w:pPr>
            <w:r w:rsidRPr="00C509F1">
              <w:rPr>
                <w:rFonts w:hint="eastAsia"/>
                <w:color w:val="00B050"/>
              </w:rPr>
              <w:t>//シングルトン設定補助マクロ</w:t>
            </w:r>
          </w:p>
          <w:p w14:paraId="104CD99D" w14:textId="77777777" w:rsidR="006B2628" w:rsidRPr="00C509F1" w:rsidRDefault="006B2628" w:rsidP="006B2628">
            <w:pPr>
              <w:pStyle w:val="2-"/>
              <w:rPr>
                <w:color w:val="00B050"/>
              </w:rPr>
            </w:pPr>
            <w:r w:rsidRPr="00C509F1">
              <w:rPr>
                <w:rFonts w:hint="eastAsia"/>
                <w:color w:val="00B050"/>
              </w:rPr>
              <w:t>//※このマクロを直接使用せず、SINGLETON_ATTR か MANAGED_SINGLETON_ATTR を使用する</w:t>
            </w:r>
          </w:p>
          <w:p w14:paraId="6F45143B" w14:textId="77777777" w:rsidR="006B2628" w:rsidRDefault="006B2628" w:rsidP="006B2628">
            <w:pPr>
              <w:pStyle w:val="2-"/>
            </w:pPr>
            <w:r>
              <w:t>#define SINGLETON_COMMON_ATTR(attr, is_thread_safe) \</w:t>
            </w:r>
          </w:p>
          <w:p w14:paraId="4825FE1D" w14:textId="77777777" w:rsidR="006B2628" w:rsidRDefault="006B2628" w:rsidP="006B2628">
            <w:pPr>
              <w:pStyle w:val="2-"/>
            </w:pPr>
            <w:r>
              <w:tab/>
              <w:t>static const char* CLASS_NAME; \</w:t>
            </w:r>
          </w:p>
          <w:p w14:paraId="749280EA" w14:textId="77777777" w:rsidR="006B2628" w:rsidRDefault="006B2628" w:rsidP="006B2628">
            <w:pPr>
              <w:pStyle w:val="2-"/>
            </w:pPr>
            <w:r>
              <w:tab/>
              <w:t>static const CSingletonConst::E_ATTR SINGLETON_ATTR = attr; \</w:t>
            </w:r>
          </w:p>
          <w:p w14:paraId="33687DCE" w14:textId="77777777" w:rsidR="006B2628" w:rsidRDefault="006B2628" w:rsidP="006B2628">
            <w:pPr>
              <w:pStyle w:val="2-"/>
            </w:pPr>
            <w:r>
              <w:tab/>
              <w:t>static const CSingletonConst::E_IS_THREAD_SAFE THIS_IS_THREAD_SAFE = is_thread_safe;</w:t>
            </w:r>
          </w:p>
          <w:p w14:paraId="4AAF17C9" w14:textId="77777777" w:rsidR="006B2628" w:rsidRDefault="006B2628" w:rsidP="006B2628">
            <w:pPr>
              <w:pStyle w:val="2-"/>
            </w:pPr>
          </w:p>
          <w:p w14:paraId="3A304C97" w14:textId="77777777" w:rsidR="006B2628" w:rsidRPr="00C509F1" w:rsidRDefault="006B2628" w:rsidP="006B2628">
            <w:pPr>
              <w:pStyle w:val="2-"/>
              <w:rPr>
                <w:color w:val="00B050"/>
              </w:rPr>
            </w:pPr>
            <w:r w:rsidRPr="00C509F1">
              <w:rPr>
                <w:color w:val="00B050"/>
              </w:rPr>
              <w:t>//----------------------------------------</w:t>
            </w:r>
          </w:p>
          <w:p w14:paraId="69F71D23" w14:textId="77777777" w:rsidR="006B2628" w:rsidRPr="00C509F1" w:rsidRDefault="006B2628" w:rsidP="006B2628">
            <w:pPr>
              <w:pStyle w:val="2-"/>
              <w:rPr>
                <w:color w:val="00B050"/>
              </w:rPr>
            </w:pPr>
            <w:r w:rsidRPr="00C509F1">
              <w:rPr>
                <w:rFonts w:hint="eastAsia"/>
                <w:color w:val="00B050"/>
              </w:rPr>
              <w:t>//シングルトンクラスの static インスタンス生成用マクロ</w:t>
            </w:r>
          </w:p>
          <w:p w14:paraId="4825B137" w14:textId="77777777" w:rsidR="006B2628" w:rsidRPr="00C509F1" w:rsidRDefault="006B2628" w:rsidP="006B2628">
            <w:pPr>
              <w:pStyle w:val="2-"/>
              <w:rPr>
                <w:color w:val="00B050"/>
              </w:rPr>
            </w:pPr>
            <w:r w:rsidRPr="00C509F1">
              <w:rPr>
                <w:rFonts w:hint="eastAsia"/>
                <w:color w:val="00B050"/>
              </w:rPr>
              <w:t>//※このマクロを直接使用せず、MAKE_SINGLETON_INSTANCE か MAKE_MANAGED_SINGLETON_INSTANCE_ALL を使用する</w:t>
            </w:r>
          </w:p>
          <w:p w14:paraId="690C5B3A" w14:textId="77777777" w:rsidR="006B2628" w:rsidRDefault="006B2628" w:rsidP="006B2628">
            <w:pPr>
              <w:pStyle w:val="2-"/>
            </w:pPr>
            <w:r>
              <w:t>#define MAKE_SINGLETON_COMMON_INSTANCE(T, U) \</w:t>
            </w:r>
          </w:p>
          <w:p w14:paraId="1A14AE84" w14:textId="77777777" w:rsidR="006B2628" w:rsidRDefault="006B2628" w:rsidP="006B2628">
            <w:pPr>
              <w:pStyle w:val="2-"/>
            </w:pPr>
            <w:r>
              <w:rPr>
                <w:rFonts w:hint="eastAsia"/>
              </w:rPr>
              <w:tab/>
            </w:r>
            <w:r w:rsidRPr="00C509F1">
              <w:rPr>
                <w:rFonts w:hint="eastAsia"/>
                <w:color w:val="00B050"/>
              </w:rPr>
              <w:t>/*</w:t>
            </w:r>
            <w:r w:rsidRPr="00C509F1">
              <w:rPr>
                <w:rFonts w:hint="eastAsia"/>
                <w:color w:val="FF0000"/>
              </w:rPr>
              <w:t>std::once_flag</w:t>
            </w:r>
            <w:r w:rsidRPr="00C509F1">
              <w:rPr>
                <w:rFonts w:hint="eastAsia"/>
                <w:color w:val="00B050"/>
              </w:rPr>
              <w:t xml:space="preserve"> CSingletonCommon&lt;T, U&gt;::m_once;*//*CallOnceフラグ ※CallOnce廃止*/</w:t>
            </w:r>
            <w:r>
              <w:rPr>
                <w:rFonts w:hint="eastAsia"/>
              </w:rPr>
              <w:t xml:space="preserve"> \</w:t>
            </w:r>
          </w:p>
          <w:p w14:paraId="2677CDC1" w14:textId="77777777" w:rsidR="006B2628" w:rsidRDefault="006B2628" w:rsidP="006B2628">
            <w:pPr>
              <w:pStyle w:val="2-"/>
            </w:pPr>
            <w:r>
              <w:rPr>
                <w:rFonts w:hint="eastAsia"/>
              </w:rPr>
              <w:tab/>
            </w:r>
            <w:r w:rsidRPr="00C509F1">
              <w:rPr>
                <w:rFonts w:hint="eastAsia"/>
                <w:color w:val="FF0000"/>
              </w:rPr>
              <w:t>std::atomic_flag</w:t>
            </w:r>
            <w:r>
              <w:rPr>
                <w:rFonts w:hint="eastAsia"/>
              </w:rPr>
              <w:t xml:space="preserve"> CSingletonCommon&lt;T, U&gt;::m_instanceLock;</w:t>
            </w:r>
            <w:r w:rsidRPr="00C509F1">
              <w:rPr>
                <w:rFonts w:hint="eastAsia"/>
                <w:color w:val="00B050"/>
              </w:rPr>
              <w:t>/*生成・破棄処理ロックフラグ*/</w:t>
            </w:r>
            <w:r>
              <w:rPr>
                <w:rFonts w:hint="eastAsia"/>
              </w:rPr>
              <w:t xml:space="preserve"> \</w:t>
            </w:r>
          </w:p>
          <w:p w14:paraId="5D1D29BF" w14:textId="77777777" w:rsidR="006B2628" w:rsidRDefault="006B2628" w:rsidP="006B2628">
            <w:pPr>
              <w:pStyle w:val="2-"/>
            </w:pPr>
            <w:r>
              <w:rPr>
                <w:rFonts w:hint="eastAsia"/>
              </w:rPr>
              <w:tab/>
            </w:r>
            <w:r w:rsidRPr="00C509F1">
              <w:rPr>
                <w:rFonts w:hint="eastAsia"/>
                <w:color w:val="FF0000"/>
              </w:rPr>
              <w:t>std::atomic&lt;T*&gt;</w:t>
            </w:r>
            <w:r>
              <w:rPr>
                <w:rFonts w:hint="eastAsia"/>
              </w:rPr>
              <w:t xml:space="preserve"> CSingletonCommon&lt;T, U&gt;::m_this(nullptr);</w:t>
            </w:r>
            <w:r w:rsidRPr="00C509F1">
              <w:rPr>
                <w:rFonts w:hint="eastAsia"/>
                <w:color w:val="00B050"/>
              </w:rPr>
              <w:t>/*クラス T のインスタンス（ポインタ）*/</w:t>
            </w:r>
            <w:r>
              <w:rPr>
                <w:rFonts w:hint="eastAsia"/>
              </w:rPr>
              <w:t xml:space="preserve"> \</w:t>
            </w:r>
          </w:p>
          <w:p w14:paraId="42D76CE9" w14:textId="77777777" w:rsidR="006B2628" w:rsidRDefault="006B2628" w:rsidP="006B2628">
            <w:pPr>
              <w:pStyle w:val="2-"/>
            </w:pPr>
            <w:r>
              <w:rPr>
                <w:rFonts w:hint="eastAsia"/>
              </w:rPr>
              <w:tab/>
            </w:r>
            <w:r w:rsidRPr="00982D4F">
              <w:rPr>
                <w:rFonts w:hint="eastAsia"/>
                <w:color w:val="FF0000"/>
              </w:rPr>
              <w:t>char</w:t>
            </w:r>
            <w:r>
              <w:rPr>
                <w:rFonts w:hint="eastAsia"/>
              </w:rPr>
              <w:t xml:space="preserve"> CSingletonCommon&lt;T, U&gt;::</w:t>
            </w:r>
            <w:r w:rsidRPr="00982D4F">
              <w:rPr>
                <w:rFonts w:hint="eastAsia"/>
                <w:color w:val="FF0000"/>
              </w:rPr>
              <w:t>m_buff[sizeof(T)]</w:t>
            </w:r>
            <w:r>
              <w:rPr>
                <w:rFonts w:hint="eastAsia"/>
              </w:rPr>
              <w:t>;</w:t>
            </w:r>
            <w:r w:rsidRPr="00C509F1">
              <w:rPr>
                <w:rFonts w:hint="eastAsia"/>
                <w:color w:val="00B050"/>
              </w:rPr>
              <w:t>/*クラス T のインスタンス用の static 領域*/</w:t>
            </w:r>
            <w:r>
              <w:rPr>
                <w:rFonts w:hint="eastAsia"/>
              </w:rPr>
              <w:t xml:space="preserve"> \</w:t>
            </w:r>
          </w:p>
          <w:p w14:paraId="5D7A0F65"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0);</w:t>
            </w:r>
            <w:r w:rsidRPr="00C509F1">
              <w:rPr>
                <w:rFonts w:hint="eastAsia"/>
                <w:color w:val="00B050"/>
              </w:rPr>
              <w:t>/*参照カウンタ*/</w:t>
            </w:r>
            <w:r>
              <w:rPr>
                <w:rFonts w:hint="eastAsia"/>
              </w:rPr>
              <w:t xml:space="preserve"> \</w:t>
            </w:r>
          </w:p>
          <w:p w14:paraId="2EAD6CFC"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Max(0);</w:t>
            </w:r>
            <w:r w:rsidRPr="00C509F1">
              <w:rPr>
                <w:rFonts w:hint="eastAsia"/>
                <w:color w:val="00B050"/>
              </w:rPr>
              <w:t>/*参照カウンタの最大到達値*/</w:t>
            </w:r>
            <w:r>
              <w:rPr>
                <w:rFonts w:hint="eastAsia"/>
              </w:rPr>
              <w:t xml:space="preserve"> \</w:t>
            </w:r>
          </w:p>
          <w:p w14:paraId="4E3ACA7A" w14:textId="77777777" w:rsidR="006B2628" w:rsidRDefault="006B2628" w:rsidP="006B2628">
            <w:pPr>
              <w:pStyle w:val="2-"/>
            </w:pPr>
            <w:r>
              <w:rPr>
                <w:rFonts w:hint="eastAsia"/>
              </w:rPr>
              <w:tab/>
            </w:r>
            <w:r w:rsidRPr="00C509F1">
              <w:rPr>
                <w:rFonts w:hint="eastAsia"/>
                <w:color w:val="FF0000"/>
              </w:rPr>
              <w:t>thread_local</w:t>
            </w:r>
            <w:r>
              <w:rPr>
                <w:rFonts w:hint="eastAsia"/>
              </w:rPr>
              <w:t xml:space="preserve"> int CSingletonCommon&lt;T, U&gt;::m_refCountOnThread = 0;</w:t>
            </w:r>
            <w:r w:rsidRPr="00C509F1">
              <w:rPr>
                <w:rFonts w:hint="eastAsia"/>
                <w:color w:val="00B050"/>
              </w:rPr>
              <w:t>/*【TLS】現在のスレッド内の参照カウンタ*/</w:t>
            </w:r>
            <w:r>
              <w:rPr>
                <w:rFonts w:hint="eastAsia"/>
              </w:rPr>
              <w:t xml:space="preserve"> \</w:t>
            </w:r>
          </w:p>
          <w:p w14:paraId="4076765F"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0);</w:t>
            </w:r>
            <w:r w:rsidRPr="00C509F1">
              <w:rPr>
                <w:rFonts w:hint="eastAsia"/>
                <w:color w:val="00B050"/>
              </w:rPr>
              <w:t>/*参照スレッド数*/</w:t>
            </w:r>
            <w:r>
              <w:rPr>
                <w:rFonts w:hint="eastAsia"/>
              </w:rPr>
              <w:t xml:space="preserve"> \</w:t>
            </w:r>
          </w:p>
          <w:p w14:paraId="1BA8025D"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Max(0);</w:t>
            </w:r>
            <w:r w:rsidRPr="00C509F1">
              <w:rPr>
                <w:rFonts w:hint="eastAsia"/>
                <w:color w:val="00B050"/>
              </w:rPr>
              <w:t>/*参照スレッド数の最大到達値*/</w:t>
            </w:r>
            <w:r>
              <w:rPr>
                <w:rFonts w:hint="eastAsia"/>
              </w:rPr>
              <w:t xml:space="preserve"> \</w:t>
            </w:r>
          </w:p>
          <w:p w14:paraId="3D79DF55" w14:textId="77777777" w:rsidR="00C509F1" w:rsidRDefault="006B2628" w:rsidP="006B2628">
            <w:pPr>
              <w:pStyle w:val="2-"/>
            </w:pPr>
            <w:r>
              <w:rPr>
                <w:rFonts w:hint="eastAsia"/>
              </w:rPr>
              <w:tab/>
              <w:t>THREAD_ID CSingletonCommon&lt;T, U&gt;::m_createdThreadId = INVALID_THREAD_ID;</w:t>
            </w:r>
            <w:r w:rsidR="00C509F1">
              <w:t xml:space="preserve"> \</w:t>
            </w:r>
          </w:p>
          <w:p w14:paraId="176F7A30" w14:textId="5C3AAD54" w:rsidR="006B2628" w:rsidRDefault="00C509F1" w:rsidP="006B2628">
            <w:pPr>
              <w:pStyle w:val="2-"/>
            </w:pPr>
            <w:r>
              <w:tab/>
            </w:r>
            <w:r>
              <w:tab/>
            </w:r>
            <w:r>
              <w:tab/>
            </w:r>
            <w:r>
              <w:tab/>
            </w:r>
            <w:r>
              <w:tab/>
            </w:r>
            <w:r>
              <w:tab/>
            </w:r>
            <w:r>
              <w:tab/>
            </w:r>
            <w:r>
              <w:tab/>
            </w:r>
            <w:r>
              <w:tab/>
            </w:r>
            <w:r>
              <w:tab/>
            </w:r>
            <w:r>
              <w:tab/>
            </w:r>
            <w:r>
              <w:tab/>
            </w:r>
            <w:r w:rsidR="006B2628" w:rsidRPr="00C509F1">
              <w:rPr>
                <w:rFonts w:hint="eastAsia"/>
                <w:color w:val="00B050"/>
              </w:rPr>
              <w:t>/*インスタンス生成時のスレッドのスレッドID*/</w:t>
            </w:r>
            <w:r w:rsidR="006B2628">
              <w:rPr>
                <w:rFonts w:hint="eastAsia"/>
              </w:rPr>
              <w:t xml:space="preserve"> \</w:t>
            </w:r>
          </w:p>
          <w:p w14:paraId="2AAF3318" w14:textId="77777777" w:rsidR="006B2628" w:rsidRDefault="006B2628" w:rsidP="006B2628">
            <w:pPr>
              <w:pStyle w:val="2-"/>
            </w:pPr>
            <w:r>
              <w:rPr>
                <w:rFonts w:hint="eastAsia"/>
              </w:rPr>
              <w:tab/>
              <w:t>const char* CSingletonCommon&lt;T, U&gt;::m_createdThreadName = nullptr;</w:t>
            </w:r>
            <w:r w:rsidRPr="00C509F1">
              <w:rPr>
                <w:rFonts w:hint="eastAsia"/>
                <w:color w:val="00B050"/>
              </w:rPr>
              <w:t>/*インスタンス生成時のスレッドのスレッド名*/</w:t>
            </w:r>
            <w:r>
              <w:rPr>
                <w:rFonts w:hint="eastAsia"/>
              </w:rPr>
              <w:t xml:space="preserve"> \</w:t>
            </w:r>
          </w:p>
          <w:p w14:paraId="4FF84EEE" w14:textId="2D84D323" w:rsidR="0000635F" w:rsidRPr="00A95051" w:rsidRDefault="006B2628" w:rsidP="006B2628">
            <w:pPr>
              <w:pStyle w:val="2-"/>
            </w:pPr>
            <w:r>
              <w:tab/>
              <w:t>const char* T::CLASS_NAME = #T;</w:t>
            </w:r>
            <w:r w:rsidRPr="00C509F1">
              <w:rPr>
                <w:color w:val="00B050"/>
              </w:rPr>
              <w:t>/*</w:t>
            </w:r>
            <w:r w:rsidR="00C509F1" w:rsidRPr="00C509F1">
              <w:rPr>
                <w:color w:val="00B050"/>
              </w:rPr>
              <w:t>クラス名</w:t>
            </w:r>
            <w:r w:rsidRPr="00C509F1">
              <w:rPr>
                <w:color w:val="00B050"/>
              </w:rPr>
              <w:t>*/</w:t>
            </w:r>
          </w:p>
        </w:tc>
      </w:tr>
    </w:tbl>
    <w:p w14:paraId="43F0CB31" w14:textId="6EAF30BD"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通常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1EF296E" w14:textId="77777777" w:rsidTr="002C5FB4">
        <w:tc>
          <w:tcPr>
            <w:tcW w:w="8494" w:type="dxa"/>
          </w:tcPr>
          <w:p w14:paraId="38883816" w14:textId="77777777" w:rsidR="006B2628" w:rsidRPr="00C509F1" w:rsidRDefault="006B2628" w:rsidP="006B2628">
            <w:pPr>
              <w:pStyle w:val="2-"/>
              <w:rPr>
                <w:color w:val="00B050"/>
              </w:rPr>
            </w:pPr>
            <w:r w:rsidRPr="00C509F1">
              <w:rPr>
                <w:color w:val="00B050"/>
              </w:rPr>
              <w:t>//----------------------------------------</w:t>
            </w:r>
          </w:p>
          <w:p w14:paraId="5CDC63C1" w14:textId="77777777" w:rsidR="006B2628" w:rsidRPr="00C509F1" w:rsidRDefault="006B2628" w:rsidP="006B2628">
            <w:pPr>
              <w:pStyle w:val="2-"/>
              <w:rPr>
                <w:color w:val="00B050"/>
              </w:rPr>
            </w:pPr>
            <w:r w:rsidRPr="00C509F1">
              <w:rPr>
                <w:rFonts w:hint="eastAsia"/>
                <w:color w:val="00B050"/>
              </w:rPr>
              <w:t>//通常シングルトンテンプレートクラス</w:t>
            </w:r>
          </w:p>
          <w:p w14:paraId="0DEBD30F" w14:textId="77777777" w:rsidR="006B2628" w:rsidRDefault="006B2628" w:rsidP="006B2628">
            <w:pPr>
              <w:pStyle w:val="2-"/>
            </w:pPr>
            <w:r>
              <w:t>template&lt;class T&gt;</w:t>
            </w:r>
          </w:p>
          <w:p w14:paraId="2B0CA82A" w14:textId="77777777" w:rsidR="006B2628" w:rsidRDefault="006B2628" w:rsidP="006B2628">
            <w:pPr>
              <w:pStyle w:val="2-"/>
            </w:pPr>
            <w:r>
              <w:t>class CSingleton : public CSingletonCommon&lt;T, CSingletonConst::AUTO_SINGLETON_TYPE&gt;</w:t>
            </w:r>
          </w:p>
          <w:p w14:paraId="1F9C1233" w14:textId="77777777" w:rsidR="006B2628" w:rsidRDefault="006B2628" w:rsidP="006B2628">
            <w:pPr>
              <w:pStyle w:val="2-"/>
            </w:pPr>
            <w:r>
              <w:t>{</w:t>
            </w:r>
          </w:p>
          <w:p w14:paraId="4172F82F" w14:textId="77777777" w:rsidR="006B2628" w:rsidRDefault="006B2628" w:rsidP="006B2628">
            <w:pPr>
              <w:pStyle w:val="2-"/>
            </w:pPr>
            <w:r>
              <w:t>public:</w:t>
            </w:r>
          </w:p>
          <w:p w14:paraId="72A7EBC0" w14:textId="77777777" w:rsidR="006B2628" w:rsidRPr="00C509F1" w:rsidRDefault="006B2628" w:rsidP="006B2628">
            <w:pPr>
              <w:pStyle w:val="2-"/>
              <w:rPr>
                <w:color w:val="00B050"/>
              </w:rPr>
            </w:pPr>
            <w:r>
              <w:rPr>
                <w:rFonts w:hint="eastAsia"/>
              </w:rPr>
              <w:tab/>
            </w:r>
            <w:r w:rsidRPr="00C509F1">
              <w:rPr>
                <w:rFonts w:hint="eastAsia"/>
                <w:color w:val="00B050"/>
              </w:rPr>
              <w:t>//メソッド</w:t>
            </w:r>
          </w:p>
          <w:p w14:paraId="2F0C2C4C" w14:textId="77777777" w:rsidR="006B2628" w:rsidRPr="00C509F1" w:rsidRDefault="006B2628" w:rsidP="006B2628">
            <w:pPr>
              <w:pStyle w:val="2-"/>
              <w:rPr>
                <w:color w:val="00B050"/>
              </w:rPr>
            </w:pPr>
            <w:r w:rsidRPr="00C509F1">
              <w:rPr>
                <w:color w:val="00B050"/>
              </w:rPr>
              <w:tab/>
            </w:r>
          </w:p>
          <w:p w14:paraId="010C29B8" w14:textId="77777777" w:rsidR="006B2628" w:rsidRPr="00C509F1" w:rsidRDefault="006B2628" w:rsidP="006B2628">
            <w:pPr>
              <w:pStyle w:val="2-"/>
              <w:rPr>
                <w:color w:val="00B050"/>
              </w:rPr>
            </w:pPr>
            <w:r w:rsidRPr="00C509F1">
              <w:rPr>
                <w:rFonts w:hint="eastAsia"/>
                <w:color w:val="00B050"/>
              </w:rPr>
              <w:tab/>
              <w:t>//デバッグ情報表示</w:t>
            </w:r>
          </w:p>
          <w:p w14:paraId="4AA91D9B" w14:textId="77777777" w:rsidR="006B2628" w:rsidRDefault="006B2628" w:rsidP="006B2628">
            <w:pPr>
              <w:pStyle w:val="2-"/>
            </w:pPr>
            <w:r>
              <w:tab/>
              <w:t>void printDebugInfo(FILE* fp = stdout)</w:t>
            </w:r>
          </w:p>
          <w:p w14:paraId="54E1B221" w14:textId="77777777" w:rsidR="006B2628" w:rsidRDefault="006B2628" w:rsidP="006B2628">
            <w:pPr>
              <w:pStyle w:val="2-"/>
            </w:pPr>
            <w:r>
              <w:tab/>
              <w:t>{</w:t>
            </w:r>
          </w:p>
          <w:p w14:paraId="717B73BA" w14:textId="77777777" w:rsidR="006B2628" w:rsidRDefault="006B2628" w:rsidP="006B2628">
            <w:pPr>
              <w:pStyle w:val="2-"/>
            </w:pPr>
            <w:r>
              <w:tab/>
            </w:r>
            <w:r>
              <w:tab/>
              <w:t>CThreadID thread_id;</w:t>
            </w:r>
          </w:p>
          <w:p w14:paraId="28139B4F" w14:textId="77777777" w:rsidR="006B2628" w:rsidRDefault="006B2628" w:rsidP="006B2628">
            <w:pPr>
              <w:pStyle w:val="2-"/>
            </w:pPr>
            <w:r>
              <w:tab/>
            </w:r>
            <w:r>
              <w:tab/>
              <w:t>DEBUG_FPRINT(fp, "----------------------------------------\n");</w:t>
            </w:r>
          </w:p>
          <w:p w14:paraId="1339FF8B" w14:textId="77777777" w:rsidR="006B2628" w:rsidRPr="00C509F1" w:rsidRDefault="006B2628" w:rsidP="006B2628">
            <w:pPr>
              <w:pStyle w:val="2-"/>
              <w:rPr>
                <w:color w:val="00B050"/>
              </w:rPr>
            </w:pPr>
            <w:r>
              <w:rPr>
                <w:rFonts w:hint="eastAsia"/>
              </w:rPr>
              <w:tab/>
            </w:r>
            <w:r>
              <w:rPr>
                <w:rFonts w:hint="eastAsia"/>
              </w:rPr>
              <w:tab/>
              <w:t>while (m_instanceLock</w:t>
            </w:r>
            <w:r w:rsidRPr="00C509F1">
              <w:rPr>
                <w:rFonts w:hint="eastAsia"/>
                <w:color w:val="FF0000"/>
              </w:rPr>
              <w:t>.test_and_set()</w:t>
            </w:r>
            <w:r>
              <w:rPr>
                <w:rFonts w:hint="eastAsia"/>
              </w:rPr>
              <w:t>){}</w:t>
            </w:r>
            <w:r w:rsidRPr="00C509F1">
              <w:rPr>
                <w:rFonts w:hint="eastAsia"/>
                <w:color w:val="00B050"/>
              </w:rPr>
              <w:t>//ロック取得</w:t>
            </w:r>
          </w:p>
          <w:p w14:paraId="3047E6C8" w14:textId="77777777" w:rsidR="00C509F1" w:rsidRDefault="006B2628" w:rsidP="006B2628">
            <w:pPr>
              <w:pStyle w:val="2-"/>
            </w:pPr>
            <w:r>
              <w:tab/>
            </w:r>
            <w:r>
              <w:tab/>
              <w:t>DEBUG_FPRINT(fp, "Debug Info: [%s] on \"%s\"(0x%08x)\n",</w:t>
            </w:r>
          </w:p>
          <w:p w14:paraId="330D22CE" w14:textId="7C438EA1" w:rsidR="006B2628" w:rsidRDefault="00C509F1" w:rsidP="006B2628">
            <w:pPr>
              <w:pStyle w:val="2-"/>
            </w:pPr>
            <w:r>
              <w:tab/>
            </w:r>
            <w:r>
              <w:tab/>
            </w:r>
            <w:r>
              <w:tab/>
            </w:r>
            <w:r>
              <w:tab/>
            </w:r>
            <w:r>
              <w:tab/>
            </w:r>
            <w:r>
              <w:tab/>
            </w:r>
            <w:r>
              <w:tab/>
            </w:r>
            <w:r>
              <w:tab/>
            </w:r>
            <w:r>
              <w:tab/>
            </w:r>
            <w:r>
              <w:tab/>
            </w:r>
            <w:r w:rsidR="006B2628">
              <w:t>getClassName(), thread_id.getName(), thread_id.getID());</w:t>
            </w:r>
          </w:p>
          <w:p w14:paraId="19FD123A" w14:textId="77777777" w:rsidR="006B2628" w:rsidRDefault="006B2628" w:rsidP="006B2628">
            <w:pPr>
              <w:pStyle w:val="2-"/>
            </w:pPr>
            <w:r>
              <w:tab/>
            </w:r>
            <w:r>
              <w:tab/>
              <w:t>DEBUG_FPRINT(fp, "  ClassAttribute       = %s\n", getAttr_Named());</w:t>
            </w:r>
          </w:p>
          <w:p w14:paraId="1CB1094C" w14:textId="77777777" w:rsidR="006B2628" w:rsidRDefault="006B2628" w:rsidP="006B2628">
            <w:pPr>
              <w:pStyle w:val="2-"/>
            </w:pPr>
            <w:r>
              <w:tab/>
            </w:r>
            <w:r>
              <w:tab/>
              <w:t>DEBUG_FPRINT(fp, "  ClassIsThreadSafe    = %s\n", isThreadSafe_Named());</w:t>
            </w:r>
          </w:p>
          <w:p w14:paraId="4EBE745C" w14:textId="77777777" w:rsidR="006B2628" w:rsidRDefault="006B2628" w:rsidP="006B2628">
            <w:pPr>
              <w:pStyle w:val="2-"/>
            </w:pPr>
            <w:r>
              <w:tab/>
            </w:r>
            <w:r>
              <w:tab/>
              <w:t>DEBUG_FPRINT(fp, "  ClassIsManaged       = %s\n", isManagedSingleton_Named());</w:t>
            </w:r>
          </w:p>
          <w:p w14:paraId="7B82DFC2" w14:textId="77777777" w:rsidR="006B2628" w:rsidRDefault="006B2628" w:rsidP="006B2628">
            <w:pPr>
              <w:pStyle w:val="2-"/>
            </w:pPr>
            <w:r>
              <w:tab/>
            </w:r>
            <w:r>
              <w:tab/>
              <w:t>DEBUG_FPRINT(fp, "  ClassIsCreated       = %s\n", isCreated_Named());</w:t>
            </w:r>
          </w:p>
          <w:p w14:paraId="66CF1CB8" w14:textId="77777777" w:rsidR="006B2628" w:rsidRDefault="006B2628" w:rsidP="006B2628">
            <w:pPr>
              <w:pStyle w:val="2-"/>
            </w:pPr>
            <w:r>
              <w:tab/>
            </w:r>
            <w:r>
              <w:tab/>
              <w:t>DEBUG_FPRINT(fp, "  RefCount             = %d (max=%d)\n", getRefCount(), getRefCountMax());</w:t>
            </w:r>
          </w:p>
          <w:p w14:paraId="328DB9CD" w14:textId="77777777" w:rsidR="006B2628" w:rsidRDefault="006B2628" w:rsidP="006B2628">
            <w:pPr>
              <w:pStyle w:val="2-"/>
            </w:pPr>
            <w:r>
              <w:tab/>
            </w:r>
            <w:r>
              <w:tab/>
              <w:t>DEBUG_FPRINT(fp, "  RefCountOnThisThread = %d\n", getRefCountOnThread());</w:t>
            </w:r>
          </w:p>
          <w:p w14:paraId="021DCA17" w14:textId="77777777" w:rsidR="006B2628" w:rsidRDefault="006B2628" w:rsidP="006B2628">
            <w:pPr>
              <w:pStyle w:val="2-"/>
            </w:pPr>
            <w:r>
              <w:tab/>
            </w:r>
            <w:r>
              <w:tab/>
              <w:t>DEBUG_FPRINT(fp, "  ThreadCount          = %d (max=%d)\n", getThreadCount(), getThreadCountMax());</w:t>
            </w:r>
          </w:p>
          <w:p w14:paraId="46C3BD95" w14:textId="77777777" w:rsidR="00C509F1" w:rsidRDefault="006B2628" w:rsidP="006B2628">
            <w:pPr>
              <w:pStyle w:val="2-"/>
            </w:pPr>
            <w:r>
              <w:tab/>
            </w:r>
            <w:r>
              <w:tab/>
              <w:t>DEBUG_FPRINT(fp, "  CreatedThread        = \"%s\"(0x%08x)\n",</w:t>
            </w:r>
          </w:p>
          <w:p w14:paraId="4BDE74F3" w14:textId="2D1C1E6B" w:rsidR="006B2628" w:rsidRDefault="00C509F1" w:rsidP="006B2628">
            <w:pPr>
              <w:pStyle w:val="2-"/>
            </w:pPr>
            <w:r>
              <w:lastRenderedPageBreak/>
              <w:tab/>
            </w:r>
            <w:r>
              <w:tab/>
            </w:r>
            <w:r>
              <w:tab/>
            </w:r>
            <w:r>
              <w:tab/>
            </w:r>
            <w:r>
              <w:tab/>
            </w:r>
            <w:r>
              <w:tab/>
            </w:r>
            <w:r>
              <w:tab/>
            </w:r>
            <w:r>
              <w:tab/>
            </w:r>
            <w:r>
              <w:tab/>
            </w:r>
            <w:r>
              <w:tab/>
            </w:r>
            <w:r w:rsidR="006B2628">
              <w:t>getCreatedThreadName(), getCreatedThreadID());</w:t>
            </w:r>
          </w:p>
          <w:p w14:paraId="303968A5" w14:textId="77777777" w:rsidR="006B2628" w:rsidRDefault="006B2628" w:rsidP="006B2628">
            <w:pPr>
              <w:pStyle w:val="2-"/>
            </w:pPr>
            <w:r>
              <w:rPr>
                <w:rFonts w:hint="eastAsia"/>
              </w:rPr>
              <w:tab/>
            </w:r>
            <w:r>
              <w:rPr>
                <w:rFonts w:hint="eastAsia"/>
              </w:rPr>
              <w:tab/>
              <w:t>m_instanceLock</w:t>
            </w:r>
            <w:r w:rsidRPr="00C509F1">
              <w:rPr>
                <w:rFonts w:hint="eastAsia"/>
                <w:color w:val="FF0000"/>
              </w:rPr>
              <w:t>.clear()</w:t>
            </w:r>
            <w:r>
              <w:rPr>
                <w:rFonts w:hint="eastAsia"/>
              </w:rPr>
              <w:t>;</w:t>
            </w:r>
            <w:r w:rsidRPr="00C509F1">
              <w:rPr>
                <w:rFonts w:hint="eastAsia"/>
                <w:color w:val="00B050"/>
              </w:rPr>
              <w:t>//ロック解放</w:t>
            </w:r>
          </w:p>
          <w:p w14:paraId="25704EAC" w14:textId="77777777" w:rsidR="006B2628" w:rsidRDefault="006B2628" w:rsidP="006B2628">
            <w:pPr>
              <w:pStyle w:val="2-"/>
            </w:pPr>
            <w:r>
              <w:tab/>
            </w:r>
            <w:r>
              <w:tab/>
              <w:t>DEBUG_FPRINT(fp, "----------------------------------------\n");</w:t>
            </w:r>
          </w:p>
          <w:p w14:paraId="6086CFF5" w14:textId="77777777" w:rsidR="006B2628" w:rsidRDefault="006B2628" w:rsidP="006B2628">
            <w:pPr>
              <w:pStyle w:val="2-"/>
            </w:pPr>
            <w:r>
              <w:tab/>
            </w:r>
            <w:r>
              <w:tab/>
              <w:t>DEBUG_FFLUSH(fp);</w:t>
            </w:r>
          </w:p>
          <w:p w14:paraId="2EE4E20A" w14:textId="77777777" w:rsidR="006B2628" w:rsidRDefault="006B2628" w:rsidP="006B2628">
            <w:pPr>
              <w:pStyle w:val="2-"/>
            </w:pPr>
            <w:r>
              <w:tab/>
              <w:t>}</w:t>
            </w:r>
          </w:p>
          <w:p w14:paraId="1DC07306" w14:textId="77777777" w:rsidR="006B2628" w:rsidRDefault="006B2628" w:rsidP="006B2628">
            <w:pPr>
              <w:pStyle w:val="2-"/>
            </w:pPr>
            <w:r>
              <w:t>public:</w:t>
            </w:r>
          </w:p>
          <w:p w14:paraId="7B097B67" w14:textId="77777777" w:rsidR="006B2628" w:rsidRDefault="006B2628" w:rsidP="006B2628">
            <w:pPr>
              <w:pStyle w:val="2-"/>
            </w:pPr>
            <w:r>
              <w:rPr>
                <w:rFonts w:hint="eastAsia"/>
              </w:rPr>
              <w:tab/>
            </w:r>
            <w:r w:rsidRPr="00C509F1">
              <w:rPr>
                <w:rFonts w:hint="eastAsia"/>
                <w:color w:val="00B050"/>
              </w:rPr>
              <w:t>//コンストラクタ</w:t>
            </w:r>
          </w:p>
          <w:p w14:paraId="35D01089" w14:textId="77777777" w:rsidR="006B2628" w:rsidRPr="00C509F1" w:rsidRDefault="006B2628" w:rsidP="006B2628">
            <w:pPr>
              <w:pStyle w:val="2-"/>
              <w:rPr>
                <w:color w:val="00B050"/>
              </w:rPr>
            </w:pPr>
            <w:r>
              <w:rPr>
                <w:rFonts w:hint="eastAsia"/>
              </w:rPr>
              <w:tab/>
            </w:r>
            <w:r w:rsidRPr="00C509F1">
              <w:rPr>
                <w:rFonts w:hint="eastAsia"/>
                <w:color w:val="00B050"/>
              </w:rPr>
              <w:t>//※コンストラクタで自動的に参照カウンタをカウントアップし、インスタンスを生成する。</w:t>
            </w:r>
          </w:p>
          <w:p w14:paraId="0A1723D3" w14:textId="77777777" w:rsidR="006B2628" w:rsidRPr="00C509F1" w:rsidRDefault="006B2628" w:rsidP="006B2628">
            <w:pPr>
              <w:pStyle w:val="2-"/>
              <w:rPr>
                <w:color w:val="00B050"/>
              </w:rPr>
            </w:pPr>
            <w:r w:rsidRPr="00C509F1">
              <w:rPr>
                <w:rFonts w:hint="eastAsia"/>
                <w:color w:val="00B050"/>
              </w:rPr>
              <w:tab/>
              <w:t>//※C++11仕様の可変長テンプレートを使用し、クラス T をインスタンス化する際に、</w:t>
            </w:r>
          </w:p>
          <w:p w14:paraId="34C61724" w14:textId="77777777" w:rsidR="006B2628" w:rsidRPr="00C509F1" w:rsidRDefault="006B2628" w:rsidP="006B2628">
            <w:pPr>
              <w:pStyle w:val="2-"/>
              <w:rPr>
                <w:color w:val="00B050"/>
              </w:rPr>
            </w:pPr>
            <w:r w:rsidRPr="00C509F1">
              <w:rPr>
                <w:rFonts w:hint="eastAsia"/>
                <w:color w:val="00B050"/>
              </w:rPr>
              <w:tab/>
              <w:t>//　コンストラクタに任意のパラメータを与えることを可能にしている。</w:t>
            </w:r>
          </w:p>
          <w:p w14:paraId="2E72907A" w14:textId="77777777" w:rsidR="006B2628" w:rsidRPr="00C509F1" w:rsidRDefault="006B2628" w:rsidP="006B2628">
            <w:pPr>
              <w:pStyle w:val="2-"/>
              <w:rPr>
                <w:color w:val="00B050"/>
              </w:rPr>
            </w:pPr>
            <w:r w:rsidRPr="00C509F1">
              <w:rPr>
                <w:rFonts w:hint="eastAsia"/>
                <w:color w:val="00B050"/>
              </w:rPr>
              <w:tab/>
              <w:t>//　C++11非対応のコンパイラでは、クラス T にデフォルトコンストラクタしか</w:t>
            </w:r>
          </w:p>
          <w:p w14:paraId="7C1D6E56" w14:textId="77777777" w:rsidR="006B2628" w:rsidRPr="00C509F1" w:rsidRDefault="006B2628" w:rsidP="006B2628">
            <w:pPr>
              <w:pStyle w:val="2-"/>
              <w:rPr>
                <w:color w:val="00B050"/>
              </w:rPr>
            </w:pPr>
            <w:r w:rsidRPr="00C509F1">
              <w:rPr>
                <w:rFonts w:hint="eastAsia"/>
                <w:color w:val="00B050"/>
              </w:rPr>
              <w:tab/>
              <w:t>//　使えないものとする。</w:t>
            </w:r>
          </w:p>
          <w:p w14:paraId="101EC72A" w14:textId="77777777" w:rsidR="006B2628" w:rsidRDefault="006B2628" w:rsidP="006B2628">
            <w:pPr>
              <w:pStyle w:val="2-"/>
            </w:pPr>
            <w:r>
              <w:tab/>
            </w:r>
            <w:r w:rsidRPr="00C509F1">
              <w:rPr>
                <w:color w:val="FF0000"/>
              </w:rPr>
              <w:t>template&lt;typename... Tx&gt;</w:t>
            </w:r>
          </w:p>
          <w:p w14:paraId="07CB5BB8" w14:textId="77777777" w:rsidR="006B2628" w:rsidRDefault="006B2628" w:rsidP="006B2628">
            <w:pPr>
              <w:pStyle w:val="2-"/>
            </w:pPr>
            <w:r>
              <w:tab/>
              <w:t>CSingleton(</w:t>
            </w:r>
            <w:r w:rsidRPr="00C509F1">
              <w:rPr>
                <w:color w:val="FF0000"/>
              </w:rPr>
              <w:t>Tx... nx</w:t>
            </w:r>
            <w:r>
              <w:t>) :</w:t>
            </w:r>
          </w:p>
          <w:p w14:paraId="1F8A63EF" w14:textId="77777777" w:rsidR="006B2628" w:rsidRDefault="006B2628" w:rsidP="006B2628">
            <w:pPr>
              <w:pStyle w:val="2-"/>
            </w:pPr>
            <w:r>
              <w:tab/>
            </w:r>
            <w:r>
              <w:tab/>
              <w:t xml:space="preserve">CSingletonCommon&lt;T, CSingletonConst::AUTO_SINGLETON_TYPE&gt;::CSingletonCommon(this, </w:t>
            </w:r>
            <w:r w:rsidRPr="00C509F1">
              <w:rPr>
                <w:color w:val="FF0000"/>
              </w:rPr>
              <w:t>nx...</w:t>
            </w:r>
            <w:r>
              <w:t>)</w:t>
            </w:r>
          </w:p>
          <w:p w14:paraId="1B28833F" w14:textId="77777777" w:rsidR="006B2628" w:rsidRDefault="006B2628" w:rsidP="006B2628">
            <w:pPr>
              <w:pStyle w:val="2-"/>
            </w:pPr>
            <w:r>
              <w:tab/>
              <w:t>{</w:t>
            </w:r>
          </w:p>
          <w:p w14:paraId="7C3FBCEF" w14:textId="77777777" w:rsidR="006B2628" w:rsidRDefault="006B2628" w:rsidP="006B2628">
            <w:pPr>
              <w:pStyle w:val="2-"/>
            </w:pPr>
            <w:r>
              <w:tab/>
              <w:t>}</w:t>
            </w:r>
          </w:p>
          <w:p w14:paraId="34400DBE"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185C01AD" w14:textId="6CD707A9" w:rsidR="006B2628" w:rsidRPr="00C509F1" w:rsidRDefault="006B2628" w:rsidP="006B2628">
            <w:pPr>
              <w:pStyle w:val="2-"/>
              <w:rPr>
                <w:color w:val="00B050"/>
              </w:rPr>
            </w:pPr>
            <w:r w:rsidRPr="00C509F1">
              <w:rPr>
                <w:rFonts w:hint="eastAsia"/>
                <w:color w:val="00B050"/>
              </w:rPr>
              <w:tab/>
              <w:t>//※デストラクタで自動的に参照カウンタをカウントダウン</w:t>
            </w:r>
            <w:r w:rsidR="00C509F1">
              <w:rPr>
                <w:rFonts w:hint="eastAsia"/>
                <w:color w:val="00B050"/>
              </w:rPr>
              <w:t>する。</w:t>
            </w:r>
          </w:p>
          <w:p w14:paraId="1CB9008C" w14:textId="7B28F1F4" w:rsidR="006B2628" w:rsidRPr="00C509F1" w:rsidRDefault="006B2628" w:rsidP="006B2628">
            <w:pPr>
              <w:pStyle w:val="2-"/>
              <w:rPr>
                <w:color w:val="00B050"/>
              </w:rPr>
            </w:pPr>
            <w:r w:rsidRPr="00C509F1">
              <w:rPr>
                <w:rFonts w:hint="eastAsia"/>
                <w:color w:val="00B050"/>
              </w:rPr>
              <w:tab/>
              <w:t>//※「自動生成属性：ATTR_AUTO_CREATE</w:t>
            </w:r>
            <w:r w:rsidR="00C509F1">
              <w:rPr>
                <w:color w:val="00B050"/>
              </w:rPr>
              <w:t>_AND_DELTE</w:t>
            </w:r>
            <w:r w:rsidRPr="00C509F1">
              <w:rPr>
                <w:rFonts w:hint="eastAsia"/>
                <w:color w:val="00B050"/>
              </w:rPr>
              <w:t>」の時は</w:t>
            </w:r>
            <w:r w:rsidR="00C509F1">
              <w:rPr>
                <w:rFonts w:hint="eastAsia"/>
                <w:color w:val="00B050"/>
              </w:rPr>
              <w:t>、参照カウンタが 0 で自動</w:t>
            </w:r>
            <w:r w:rsidRPr="00C509F1">
              <w:rPr>
                <w:rFonts w:hint="eastAsia"/>
                <w:color w:val="00B050"/>
              </w:rPr>
              <w:t>破棄</w:t>
            </w:r>
            <w:r w:rsidR="00C509F1">
              <w:rPr>
                <w:rFonts w:hint="eastAsia"/>
                <w:color w:val="00B050"/>
              </w:rPr>
              <w:t>する</w:t>
            </w:r>
            <w:r w:rsidRPr="00C509F1">
              <w:rPr>
                <w:rFonts w:hint="eastAsia"/>
                <w:color w:val="00B050"/>
              </w:rPr>
              <w:t>。</w:t>
            </w:r>
          </w:p>
          <w:p w14:paraId="0056C544" w14:textId="77777777" w:rsidR="006B2628" w:rsidRDefault="006B2628" w:rsidP="006B2628">
            <w:pPr>
              <w:pStyle w:val="2-"/>
            </w:pPr>
            <w:r>
              <w:tab/>
              <w:t>~CSingleton()</w:t>
            </w:r>
          </w:p>
          <w:p w14:paraId="1BDA8358" w14:textId="77777777" w:rsidR="006B2628" w:rsidRDefault="006B2628" w:rsidP="006B2628">
            <w:pPr>
              <w:pStyle w:val="2-"/>
            </w:pPr>
            <w:r>
              <w:tab/>
              <w:t>{</w:t>
            </w:r>
          </w:p>
          <w:p w14:paraId="28ED7EF2" w14:textId="77777777" w:rsidR="006B2628" w:rsidRDefault="006B2628" w:rsidP="006B2628">
            <w:pPr>
              <w:pStyle w:val="2-"/>
            </w:pPr>
            <w:r>
              <w:tab/>
              <w:t>}</w:t>
            </w:r>
          </w:p>
          <w:p w14:paraId="07AFE4F4" w14:textId="3A2BBFB7" w:rsidR="0000635F" w:rsidRPr="00A95051" w:rsidRDefault="006B2628" w:rsidP="006B2628">
            <w:pPr>
              <w:pStyle w:val="2-"/>
            </w:pPr>
            <w:r>
              <w:t>};</w:t>
            </w:r>
          </w:p>
        </w:tc>
      </w:tr>
    </w:tbl>
    <w:p w14:paraId="41FC665A" w14:textId="2EA953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通常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C30161C" w14:textId="77777777" w:rsidTr="002C5FB4">
        <w:tc>
          <w:tcPr>
            <w:tcW w:w="8494" w:type="dxa"/>
          </w:tcPr>
          <w:p w14:paraId="57D6F164" w14:textId="77777777" w:rsidR="006B2628" w:rsidRPr="00C509F1" w:rsidRDefault="006B2628" w:rsidP="006B2628">
            <w:pPr>
              <w:pStyle w:val="2-"/>
              <w:rPr>
                <w:color w:val="00B050"/>
              </w:rPr>
            </w:pPr>
            <w:r w:rsidRPr="00C509F1">
              <w:rPr>
                <w:color w:val="00B050"/>
              </w:rPr>
              <w:t>//----------------------------------------</w:t>
            </w:r>
          </w:p>
          <w:p w14:paraId="6BF76BC8" w14:textId="77777777" w:rsidR="006B2628" w:rsidRPr="00C509F1" w:rsidRDefault="006B2628" w:rsidP="006B2628">
            <w:pPr>
              <w:pStyle w:val="2-"/>
              <w:rPr>
                <w:color w:val="00B050"/>
              </w:rPr>
            </w:pPr>
            <w:r w:rsidRPr="00C509F1">
              <w:rPr>
                <w:rFonts w:hint="eastAsia"/>
                <w:color w:val="00B050"/>
              </w:rPr>
              <w:t>//通常シングルトンクラス用 friend クラス指定補助マクロ</w:t>
            </w:r>
          </w:p>
          <w:p w14:paraId="0DEECB6D" w14:textId="77777777" w:rsidR="006B2628" w:rsidRPr="00C509F1" w:rsidRDefault="006B2628" w:rsidP="006B2628">
            <w:pPr>
              <w:pStyle w:val="2-"/>
              <w:rPr>
                <w:color w:val="00B050"/>
              </w:rPr>
            </w:pPr>
            <w:r w:rsidRPr="00C509F1">
              <w:rPr>
                <w:rFonts w:hint="eastAsia"/>
                <w:color w:val="00B050"/>
              </w:rPr>
              <w:t>//※シングルトン対象クラス内に記述する</w:t>
            </w:r>
          </w:p>
          <w:p w14:paraId="1CFEBA24" w14:textId="77777777" w:rsidR="006B2628" w:rsidRPr="00C509F1" w:rsidRDefault="006B2628" w:rsidP="006B2628">
            <w:pPr>
              <w:pStyle w:val="2-"/>
              <w:rPr>
                <w:color w:val="00B050"/>
              </w:rPr>
            </w:pPr>
            <w:r w:rsidRPr="00C509F1">
              <w:rPr>
                <w:rFonts w:hint="eastAsia"/>
                <w:color w:val="00B050"/>
              </w:rPr>
              <w:t>//※シングルトン対象クラス自身のクラス名を渡す</w:t>
            </w:r>
          </w:p>
          <w:p w14:paraId="7337AAA0" w14:textId="77777777" w:rsidR="006B2628" w:rsidRDefault="006B2628" w:rsidP="006B2628">
            <w:pPr>
              <w:pStyle w:val="2-"/>
            </w:pPr>
            <w:r>
              <w:t>#define SINGLETON_FRIEND(T) \</w:t>
            </w:r>
          </w:p>
          <w:p w14:paraId="59ACB655" w14:textId="77777777" w:rsidR="0000635F" w:rsidRDefault="006B2628" w:rsidP="006B2628">
            <w:pPr>
              <w:pStyle w:val="2-"/>
            </w:pPr>
            <w:r>
              <w:tab/>
              <w:t>SINGLETON_COMMON_FRIEND(T, CSingletonConst::AUTO_SINGLETON_TYPE);</w:t>
            </w:r>
          </w:p>
          <w:p w14:paraId="51DBB072" w14:textId="77777777" w:rsidR="006B2628" w:rsidRDefault="006B2628" w:rsidP="006B2628">
            <w:pPr>
              <w:pStyle w:val="2-"/>
            </w:pPr>
          </w:p>
          <w:p w14:paraId="7871FD18" w14:textId="77777777" w:rsidR="006B2628" w:rsidRPr="0074489D" w:rsidRDefault="006B2628" w:rsidP="006B2628">
            <w:pPr>
              <w:pStyle w:val="2-"/>
              <w:rPr>
                <w:color w:val="00B050"/>
              </w:rPr>
            </w:pPr>
            <w:r w:rsidRPr="0074489D">
              <w:rPr>
                <w:color w:val="00B050"/>
              </w:rPr>
              <w:t>//----------------------------------------</w:t>
            </w:r>
          </w:p>
          <w:p w14:paraId="48077C14" w14:textId="77777777" w:rsidR="006B2628" w:rsidRPr="0074489D" w:rsidRDefault="006B2628" w:rsidP="006B2628">
            <w:pPr>
              <w:pStyle w:val="2-"/>
              <w:rPr>
                <w:color w:val="00B050"/>
              </w:rPr>
            </w:pPr>
            <w:r w:rsidRPr="0074489D">
              <w:rPr>
                <w:rFonts w:hint="eastAsia"/>
                <w:color w:val="00B050"/>
              </w:rPr>
              <w:t>//通常シングルトンクラス用シングルトン設定補助マクロ</w:t>
            </w:r>
          </w:p>
          <w:p w14:paraId="622FD691" w14:textId="77777777" w:rsidR="006B2628" w:rsidRPr="0074489D" w:rsidRDefault="006B2628" w:rsidP="006B2628">
            <w:pPr>
              <w:pStyle w:val="2-"/>
              <w:rPr>
                <w:color w:val="00B050"/>
              </w:rPr>
            </w:pPr>
            <w:r w:rsidRPr="0074489D">
              <w:rPr>
                <w:rFonts w:hint="eastAsia"/>
                <w:color w:val="00B050"/>
              </w:rPr>
              <w:t>//※シングルトン対象クラス内に記述する（privateスコープでもよい）</w:t>
            </w:r>
          </w:p>
          <w:p w14:paraId="60476791" w14:textId="77777777" w:rsidR="006B2628" w:rsidRPr="0074489D" w:rsidRDefault="006B2628" w:rsidP="006B2628">
            <w:pPr>
              <w:pStyle w:val="2-"/>
              <w:rPr>
                <w:color w:val="00B050"/>
              </w:rPr>
            </w:pPr>
            <w:r w:rsidRPr="0074489D">
              <w:rPr>
                <w:rFonts w:hint="eastAsia"/>
                <w:color w:val="00B050"/>
              </w:rPr>
              <w:t>//※シングルトン属性とスレッドセーフ宣言を渡す</w:t>
            </w:r>
          </w:p>
          <w:p w14:paraId="2E5D1F49" w14:textId="77777777" w:rsidR="006B2628" w:rsidRDefault="006B2628" w:rsidP="006B2628">
            <w:pPr>
              <w:pStyle w:val="2-"/>
            </w:pPr>
            <w:r>
              <w:t>#define SINGLETON_ATTR(attr, is_thread_safe) \</w:t>
            </w:r>
          </w:p>
          <w:p w14:paraId="458605CA" w14:textId="77777777" w:rsidR="006B2628" w:rsidRDefault="006B2628" w:rsidP="006B2628">
            <w:pPr>
              <w:pStyle w:val="2-"/>
            </w:pPr>
            <w:r>
              <w:tab/>
              <w:t>SINGLETON_COMMON_ATTR(attr, is_thread_safe);</w:t>
            </w:r>
          </w:p>
          <w:p w14:paraId="40E83815" w14:textId="77777777" w:rsidR="0074489D" w:rsidRDefault="0074489D" w:rsidP="006B2628">
            <w:pPr>
              <w:pStyle w:val="2-"/>
            </w:pPr>
          </w:p>
          <w:p w14:paraId="41990128" w14:textId="310A6169"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スレッドセーフ</w:t>
            </w:r>
            <w:r w:rsidR="00B22A2E">
              <w:rPr>
                <w:rFonts w:hint="eastAsia"/>
                <w:color w:val="00B050"/>
              </w:rPr>
              <w:t>宣言</w:t>
            </w:r>
          </w:p>
          <w:p w14:paraId="25CE2F27" w14:textId="77777777" w:rsidR="006B2628" w:rsidRDefault="006B2628" w:rsidP="006B2628">
            <w:pPr>
              <w:pStyle w:val="2-"/>
            </w:pPr>
            <w:r>
              <w:t>#define SINGLETON_ATTR_AUTO_CREATE_WITH_THREAD_SAFE() \</w:t>
            </w:r>
          </w:p>
          <w:p w14:paraId="71F3B9EA" w14:textId="77777777" w:rsidR="006B2628" w:rsidRDefault="006B2628" w:rsidP="006B2628">
            <w:pPr>
              <w:pStyle w:val="2-"/>
            </w:pPr>
            <w:r>
              <w:tab/>
              <w:t>SINGLETON_COMMON_ATTR(CSingletonConst::ATTR_AUTO_CREATE, CSingletonConst::IS_THREAD_SAFE);</w:t>
            </w:r>
          </w:p>
          <w:p w14:paraId="27BC4F74" w14:textId="77777777" w:rsidR="0074489D" w:rsidRDefault="0074489D" w:rsidP="006B2628">
            <w:pPr>
              <w:pStyle w:val="2-"/>
            </w:pPr>
          </w:p>
          <w:p w14:paraId="2E30428A" w14:textId="19857C9D"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非スレッドセーフ</w:t>
            </w:r>
            <w:r w:rsidR="00B22A2E">
              <w:rPr>
                <w:rFonts w:hint="eastAsia"/>
                <w:color w:val="00B050"/>
              </w:rPr>
              <w:t>宣言</w:t>
            </w:r>
          </w:p>
          <w:p w14:paraId="0C757DC8" w14:textId="77777777" w:rsidR="006B2628" w:rsidRDefault="006B2628" w:rsidP="006B2628">
            <w:pPr>
              <w:pStyle w:val="2-"/>
            </w:pPr>
            <w:r>
              <w:t>#define SINGLETON_ATTR_AUTO_CREATE_WITHOUT_THREAD_SAFE() \</w:t>
            </w:r>
          </w:p>
          <w:p w14:paraId="12670660" w14:textId="77777777" w:rsidR="006B2628" w:rsidRDefault="006B2628" w:rsidP="006B2628">
            <w:pPr>
              <w:pStyle w:val="2-"/>
            </w:pPr>
            <w:r>
              <w:tab/>
              <w:t>SINGLETON_COMMON_ATTR(CSingletonConst::ATTR_AUTO_CREATE, CSingletonConst::IS_NOT_THREAD_SAFE);</w:t>
            </w:r>
          </w:p>
          <w:p w14:paraId="7E40D61A" w14:textId="77777777" w:rsidR="0074489D" w:rsidRDefault="0074489D" w:rsidP="006B2628">
            <w:pPr>
              <w:pStyle w:val="2-"/>
            </w:pPr>
          </w:p>
          <w:p w14:paraId="156C4481" w14:textId="7647D2D5"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スレッドセーフ</w:t>
            </w:r>
            <w:r w:rsidR="00B22A2E">
              <w:rPr>
                <w:rFonts w:hint="eastAsia"/>
                <w:color w:val="00B050"/>
              </w:rPr>
              <w:t>宣言</w:t>
            </w:r>
          </w:p>
          <w:p w14:paraId="758CC21B" w14:textId="77777777" w:rsidR="006B2628" w:rsidRDefault="006B2628" w:rsidP="006B2628">
            <w:pPr>
              <w:pStyle w:val="2-"/>
            </w:pPr>
            <w:r>
              <w:t>#define SINGLETON_ATTR_AUTO_CREATE_AND_DELETE_WITH_THREAD_SAFE() \</w:t>
            </w:r>
          </w:p>
          <w:p w14:paraId="33FF7D52" w14:textId="77777777" w:rsidR="006B2628" w:rsidRDefault="006B2628" w:rsidP="006B2628">
            <w:pPr>
              <w:pStyle w:val="2-"/>
            </w:pPr>
            <w:r>
              <w:tab/>
              <w:t>SINGLETON_COMMON_ATTR(CSingletonConst::ATTR_AUTO_CREATE_AND_DELETE, CSingletonConst::IS_THREAD_SAFE);</w:t>
            </w:r>
          </w:p>
          <w:p w14:paraId="18628FCB" w14:textId="77777777" w:rsidR="0074489D" w:rsidRDefault="0074489D" w:rsidP="006B2628">
            <w:pPr>
              <w:pStyle w:val="2-"/>
            </w:pPr>
          </w:p>
          <w:p w14:paraId="6B7781D6" w14:textId="3C701F7A"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非スレッドセーフ</w:t>
            </w:r>
            <w:r w:rsidR="00B22A2E">
              <w:rPr>
                <w:rFonts w:hint="eastAsia"/>
                <w:color w:val="00B050"/>
              </w:rPr>
              <w:t>宣言</w:t>
            </w:r>
          </w:p>
          <w:p w14:paraId="62BCE0C8" w14:textId="77777777" w:rsidR="006B2628" w:rsidRDefault="006B2628" w:rsidP="006B2628">
            <w:pPr>
              <w:pStyle w:val="2-"/>
            </w:pPr>
            <w:r>
              <w:t>#define SINGLETON_ATTR_AUTO_CREATE_AND_DELETE_WITHOUT_THREAD_SAFE() \</w:t>
            </w:r>
          </w:p>
          <w:p w14:paraId="2D50BF77" w14:textId="77777777" w:rsidR="006B2628" w:rsidRDefault="006B2628" w:rsidP="006B2628">
            <w:pPr>
              <w:pStyle w:val="2-"/>
            </w:pPr>
            <w:r>
              <w:tab/>
              <w:t>SINGLETON_COMMON_ATTR(CSingletonConst::ATTR_AUTO_CREATE_AND_DELETE, CSingletonConst::IS_NOT_THREAD_SAFE);</w:t>
            </w:r>
          </w:p>
          <w:p w14:paraId="0DCDFCB8" w14:textId="77777777" w:rsidR="006B2628" w:rsidRDefault="006B2628" w:rsidP="006B2628">
            <w:pPr>
              <w:pStyle w:val="2-"/>
            </w:pPr>
          </w:p>
          <w:p w14:paraId="52B97D5D" w14:textId="77777777" w:rsidR="006B2628" w:rsidRPr="0074489D" w:rsidRDefault="006B2628" w:rsidP="006B2628">
            <w:pPr>
              <w:pStyle w:val="2-"/>
              <w:rPr>
                <w:color w:val="00B050"/>
              </w:rPr>
            </w:pPr>
            <w:r w:rsidRPr="0074489D">
              <w:rPr>
                <w:color w:val="00B050"/>
              </w:rPr>
              <w:t>//----------------------------------------</w:t>
            </w:r>
          </w:p>
          <w:p w14:paraId="310B3420" w14:textId="77777777" w:rsidR="006B2628" w:rsidRPr="0074489D" w:rsidRDefault="006B2628" w:rsidP="006B2628">
            <w:pPr>
              <w:pStyle w:val="2-"/>
              <w:rPr>
                <w:color w:val="00B050"/>
              </w:rPr>
            </w:pPr>
            <w:r w:rsidRPr="0074489D">
              <w:rPr>
                <w:rFonts w:hint="eastAsia"/>
                <w:color w:val="00B050"/>
              </w:rPr>
              <w:t>//通常シングルトンクラス用 static インスタンス生成用マクロ</w:t>
            </w:r>
          </w:p>
          <w:p w14:paraId="15DB7337" w14:textId="77777777" w:rsidR="006B2628" w:rsidRPr="0074489D" w:rsidRDefault="006B2628" w:rsidP="006B2628">
            <w:pPr>
              <w:pStyle w:val="2-"/>
              <w:rPr>
                <w:color w:val="00B050"/>
              </w:rPr>
            </w:pPr>
            <w:r w:rsidRPr="0074489D">
              <w:rPr>
                <w:rFonts w:hint="eastAsia"/>
                <w:color w:val="00B050"/>
              </w:rPr>
              <w:t>//※.cpp ファイル中に記述する</w:t>
            </w:r>
          </w:p>
          <w:p w14:paraId="1EDFB250" w14:textId="77777777" w:rsidR="006B2628" w:rsidRPr="0074489D" w:rsidRDefault="006B2628" w:rsidP="006B2628">
            <w:pPr>
              <w:pStyle w:val="2-"/>
              <w:rPr>
                <w:color w:val="00B050"/>
              </w:rPr>
            </w:pPr>
            <w:r w:rsidRPr="0074489D">
              <w:rPr>
                <w:rFonts w:hint="eastAsia"/>
                <w:color w:val="00B050"/>
              </w:rPr>
              <w:t>//※シングルトン対象クラスのクラス名を渡す</w:t>
            </w:r>
          </w:p>
          <w:p w14:paraId="06C87CC9" w14:textId="77777777" w:rsidR="006B2628" w:rsidRDefault="006B2628" w:rsidP="006B2628">
            <w:pPr>
              <w:pStyle w:val="2-"/>
            </w:pPr>
            <w:r>
              <w:t>#define MAKE_SINGLETON_INSTANCE(T) \</w:t>
            </w:r>
          </w:p>
          <w:p w14:paraId="0AEF5F85" w14:textId="5467D6B4" w:rsidR="006B2628" w:rsidRPr="006B2628" w:rsidRDefault="006B2628" w:rsidP="006B2628">
            <w:pPr>
              <w:pStyle w:val="2-"/>
            </w:pPr>
            <w:r>
              <w:tab/>
              <w:t>MAKE_SINGLETON_COMMON_INSTANCE(T, CSingletonConst::AUTO_SINGLETON_TYPE)</w:t>
            </w:r>
          </w:p>
        </w:tc>
      </w:tr>
    </w:tbl>
    <w:p w14:paraId="17326725" w14:textId="0BE2E5CA" w:rsidR="00CB0AE1" w:rsidRDefault="00CB0AE1" w:rsidP="00CB0AE1">
      <w:pPr>
        <w:pStyle w:val="2"/>
      </w:pPr>
      <w:bookmarkStart w:id="17" w:name="_Toc379240577"/>
      <w:r>
        <w:rPr>
          <w:rFonts w:hint="eastAsia"/>
        </w:rPr>
        <w:lastRenderedPageBreak/>
        <w:t>シングルトンクラスの使用サンプル</w:t>
      </w:r>
      <w:bookmarkEnd w:id="17"/>
    </w:p>
    <w:p w14:paraId="1A962F08" w14:textId="135C6983" w:rsidR="00CB0AE1" w:rsidRDefault="0008339D" w:rsidP="00CB0AE1">
      <w:pPr>
        <w:pStyle w:val="a9"/>
        <w:ind w:firstLine="283"/>
      </w:pPr>
      <w:r>
        <w:t>シングルトンクラスの使用サンプルを示す。</w:t>
      </w:r>
    </w:p>
    <w:p w14:paraId="42B6D0AE" w14:textId="7F48A3C9" w:rsidR="00B22A2E" w:rsidRDefault="00B22A2E" w:rsidP="00CB0AE1">
      <w:pPr>
        <w:pStyle w:val="a9"/>
        <w:ind w:firstLine="283"/>
      </w:pPr>
      <w:r>
        <w:rPr>
          <w:rFonts w:hint="eastAsia"/>
        </w:rPr>
        <w:t>シングルトンクラス、スレッド</w:t>
      </w:r>
      <w:r>
        <w:rPr>
          <w:rFonts w:hint="eastAsia"/>
        </w:rPr>
        <w:t>ID</w:t>
      </w:r>
      <w:r>
        <w:rPr>
          <w:rFonts w:hint="eastAsia"/>
        </w:rPr>
        <w:t>クラスを使用している箇所を赤字で示す。</w:t>
      </w:r>
    </w:p>
    <w:p w14:paraId="1B66E0FC" w14:textId="6F528B67" w:rsidR="0000635F" w:rsidRPr="0006043A" w:rsidRDefault="0000635F" w:rsidP="0000635F">
      <w:pPr>
        <w:pStyle w:val="2-"/>
        <w:keepNext/>
        <w:widowControl/>
        <w:spacing w:beforeLines="50" w:before="180"/>
        <w:rPr>
          <w:b/>
          <w:color w:val="auto"/>
        </w:rPr>
      </w:pPr>
      <w:r w:rsidRPr="0006043A">
        <w:rPr>
          <w:rFonts w:hint="eastAsia"/>
          <w:b/>
          <w:color w:val="auto"/>
        </w:rPr>
        <w:t>【</w:t>
      </w:r>
      <w:r w:rsidR="00BE110B">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385D816" w14:textId="77777777" w:rsidTr="002C5FB4">
        <w:tc>
          <w:tcPr>
            <w:tcW w:w="8494" w:type="dxa"/>
          </w:tcPr>
          <w:p w14:paraId="53A5D3F3" w14:textId="77777777" w:rsidR="00B22A2E" w:rsidRPr="00B22A2E" w:rsidRDefault="00B22A2E" w:rsidP="00B22A2E">
            <w:pPr>
              <w:pStyle w:val="2-"/>
              <w:rPr>
                <w:color w:val="00B050"/>
              </w:rPr>
            </w:pPr>
            <w:r w:rsidRPr="00B22A2E">
              <w:rPr>
                <w:color w:val="00B050"/>
              </w:rPr>
              <w:t>//----------------------------------------</w:t>
            </w:r>
          </w:p>
          <w:p w14:paraId="1BC0E6D9" w14:textId="77777777" w:rsidR="00B22A2E" w:rsidRPr="00B22A2E" w:rsidRDefault="00B22A2E" w:rsidP="00B22A2E">
            <w:pPr>
              <w:pStyle w:val="2-"/>
              <w:rPr>
                <w:color w:val="00B050"/>
              </w:rPr>
            </w:pPr>
            <w:r w:rsidRPr="00B22A2E">
              <w:rPr>
                <w:rFonts w:hint="eastAsia"/>
                <w:color w:val="00B050"/>
              </w:rPr>
              <w:t>//C++11ライブラリ</w:t>
            </w:r>
          </w:p>
          <w:p w14:paraId="5264D6F1" w14:textId="77777777" w:rsidR="00B22A2E" w:rsidRDefault="00B22A2E" w:rsidP="00B22A2E">
            <w:pPr>
              <w:pStyle w:val="2-"/>
            </w:pPr>
            <w:r>
              <w:rPr>
                <w:rFonts w:hint="eastAsia"/>
              </w:rPr>
              <w:t>#include &lt;random&gt;</w:t>
            </w:r>
            <w:r w:rsidRPr="00B22A2E">
              <w:rPr>
                <w:rFonts w:hint="eastAsia"/>
                <w:color w:val="00B050"/>
              </w:rPr>
              <w:t>//乱数</w:t>
            </w:r>
          </w:p>
          <w:p w14:paraId="54D1E688" w14:textId="0196B9AA" w:rsidR="0000635F" w:rsidRPr="00A95051" w:rsidRDefault="00B22A2E" w:rsidP="00B22A2E">
            <w:pPr>
              <w:pStyle w:val="2-"/>
            </w:pPr>
            <w:r>
              <w:rPr>
                <w:rFonts w:hint="eastAsia"/>
              </w:rPr>
              <w:t>#include &lt;chrono&gt;</w:t>
            </w:r>
            <w:r w:rsidRPr="00B22A2E">
              <w:rPr>
                <w:rFonts w:hint="eastAsia"/>
                <w:color w:val="00B050"/>
              </w:rPr>
              <w:t>//時間</w:t>
            </w:r>
          </w:p>
        </w:tc>
      </w:tr>
    </w:tbl>
    <w:p w14:paraId="30380BB1" w14:textId="08F21CA6"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0FC428B" w14:textId="77777777" w:rsidTr="002C5FB4">
        <w:tc>
          <w:tcPr>
            <w:tcW w:w="8494" w:type="dxa"/>
          </w:tcPr>
          <w:p w14:paraId="0927AF06" w14:textId="77777777" w:rsidR="00B22A2E" w:rsidRPr="00B22A2E" w:rsidRDefault="00B22A2E" w:rsidP="00B22A2E">
            <w:pPr>
              <w:pStyle w:val="2-"/>
              <w:rPr>
                <w:color w:val="00B050"/>
              </w:rPr>
            </w:pPr>
            <w:r w:rsidRPr="00B22A2E">
              <w:rPr>
                <w:color w:val="00B050"/>
              </w:rPr>
              <w:t>//----------------------------------------</w:t>
            </w:r>
          </w:p>
          <w:p w14:paraId="52722EC1" w14:textId="77777777" w:rsidR="00B22A2E" w:rsidRPr="00B22A2E" w:rsidRDefault="00B22A2E" w:rsidP="00B22A2E">
            <w:pPr>
              <w:pStyle w:val="2-"/>
              <w:rPr>
                <w:color w:val="00B050"/>
              </w:rPr>
            </w:pPr>
            <w:r w:rsidRPr="00B22A2E">
              <w:rPr>
                <w:rFonts w:hint="eastAsia"/>
                <w:color w:val="00B050"/>
              </w:rPr>
              <w:t>//共通処理クラス①：通常シングルトン用</w:t>
            </w:r>
          </w:p>
          <w:p w14:paraId="01787716" w14:textId="77777777" w:rsidR="00B22A2E" w:rsidRDefault="00B22A2E" w:rsidP="00B22A2E">
            <w:pPr>
              <w:pStyle w:val="2-"/>
            </w:pPr>
            <w:r>
              <w:t>class CData1</w:t>
            </w:r>
          </w:p>
          <w:p w14:paraId="057D39B9" w14:textId="77777777" w:rsidR="00B22A2E" w:rsidRDefault="00B22A2E" w:rsidP="00B22A2E">
            <w:pPr>
              <w:pStyle w:val="2-"/>
            </w:pPr>
            <w:r>
              <w:t>{</w:t>
            </w:r>
          </w:p>
          <w:p w14:paraId="301C2090" w14:textId="77777777" w:rsidR="00B22A2E" w:rsidRPr="00B22A2E" w:rsidRDefault="00B22A2E" w:rsidP="00B22A2E">
            <w:pPr>
              <w:pStyle w:val="2-"/>
              <w:rPr>
                <w:color w:val="00B050"/>
              </w:rPr>
            </w:pPr>
            <w:r>
              <w:rPr>
                <w:rFonts w:hint="eastAsia"/>
              </w:rPr>
              <w:tab/>
            </w:r>
            <w:r w:rsidRPr="00B22A2E">
              <w:rPr>
                <w:rFonts w:hint="eastAsia"/>
                <w:color w:val="00B050"/>
              </w:rPr>
              <w:t>//コンストラクタ／デストラクタを private にするための friend 宣言</w:t>
            </w:r>
          </w:p>
          <w:p w14:paraId="4219F5AF" w14:textId="77777777" w:rsidR="00B22A2E" w:rsidRDefault="00B22A2E" w:rsidP="00B22A2E">
            <w:pPr>
              <w:pStyle w:val="2-"/>
            </w:pPr>
            <w:r>
              <w:tab/>
            </w:r>
            <w:r w:rsidRPr="00B22A2E">
              <w:rPr>
                <w:color w:val="FF0000"/>
              </w:rPr>
              <w:t>SINGLETON_FRIEND(</w:t>
            </w:r>
            <w:r w:rsidRPr="00557E44">
              <w:t>CData1</w:t>
            </w:r>
            <w:r w:rsidRPr="00B22A2E">
              <w:rPr>
                <w:color w:val="FF0000"/>
              </w:rPr>
              <w:t>);</w:t>
            </w:r>
          </w:p>
          <w:p w14:paraId="78F30C0E" w14:textId="77777777" w:rsidR="00B22A2E" w:rsidRDefault="00B22A2E" w:rsidP="00B22A2E">
            <w:pPr>
              <w:pStyle w:val="2-"/>
            </w:pPr>
            <w:r>
              <w:t>public:</w:t>
            </w:r>
          </w:p>
          <w:p w14:paraId="1F227690" w14:textId="77777777" w:rsidR="00B22A2E" w:rsidRPr="00B22A2E" w:rsidRDefault="00B22A2E" w:rsidP="00B22A2E">
            <w:pPr>
              <w:pStyle w:val="2-"/>
              <w:rPr>
                <w:color w:val="00B050"/>
              </w:rPr>
            </w:pPr>
            <w:r>
              <w:rPr>
                <w:rFonts w:hint="eastAsia"/>
              </w:rPr>
              <w:tab/>
            </w:r>
            <w:r w:rsidRPr="00B22A2E">
              <w:rPr>
                <w:rFonts w:hint="eastAsia"/>
                <w:color w:val="00B050"/>
              </w:rPr>
              <w:t>//定数</w:t>
            </w:r>
          </w:p>
          <w:p w14:paraId="082B475C" w14:textId="78557E59" w:rsidR="00B22A2E" w:rsidRPr="00B22A2E" w:rsidRDefault="00B22A2E" w:rsidP="00B22A2E">
            <w:pPr>
              <w:pStyle w:val="2-"/>
              <w:rPr>
                <w:color w:val="00B050"/>
              </w:rPr>
            </w:pPr>
            <w:r w:rsidRPr="00B22A2E">
              <w:rPr>
                <w:rFonts w:hint="eastAsia"/>
                <w:color w:val="00B050"/>
              </w:rPr>
              <w:tab/>
              <w:t>//シングルトン属性：自動生成のみ＋スレッドセーフ</w:t>
            </w:r>
            <w:r>
              <w:rPr>
                <w:rFonts w:hint="eastAsia"/>
                <w:color w:val="00B050"/>
              </w:rPr>
              <w:t>宣言</w:t>
            </w:r>
          </w:p>
          <w:p w14:paraId="7F5D4E1D" w14:textId="77777777" w:rsidR="00B22A2E" w:rsidRDefault="00B22A2E" w:rsidP="00B22A2E">
            <w:pPr>
              <w:pStyle w:val="2-"/>
            </w:pPr>
            <w:r>
              <w:tab/>
            </w:r>
            <w:r w:rsidRPr="00B22A2E">
              <w:rPr>
                <w:color w:val="FF0000"/>
              </w:rPr>
              <w:t>SINGLETON_ATTR_AUTO_CREATE_WITH_THREAD_SAFE();</w:t>
            </w:r>
          </w:p>
          <w:p w14:paraId="398AA97E" w14:textId="4CC3DA5B" w:rsidR="00B22A2E" w:rsidRPr="00B22A2E" w:rsidRDefault="00B22A2E" w:rsidP="00B22A2E">
            <w:pPr>
              <w:pStyle w:val="2-"/>
              <w:rPr>
                <w:color w:val="00B050"/>
              </w:rPr>
            </w:pPr>
            <w:r>
              <w:rPr>
                <w:rFonts w:hint="eastAsia"/>
              </w:rPr>
              <w:tab/>
            </w:r>
            <w:r w:rsidRPr="00B22A2E">
              <w:rPr>
                <w:rFonts w:hint="eastAsia"/>
                <w:color w:val="00B050"/>
              </w:rPr>
              <w:t>//シングルトン属性：自動生成のみ＋非スレッドセーフ</w:t>
            </w:r>
            <w:r>
              <w:rPr>
                <w:rFonts w:hint="eastAsia"/>
                <w:color w:val="00B050"/>
              </w:rPr>
              <w:t>宣言</w:t>
            </w:r>
          </w:p>
          <w:p w14:paraId="17952376" w14:textId="77777777" w:rsidR="00B22A2E" w:rsidRPr="00B22A2E" w:rsidRDefault="00B22A2E" w:rsidP="00B22A2E">
            <w:pPr>
              <w:pStyle w:val="2-"/>
              <w:rPr>
                <w:color w:val="FF0000"/>
              </w:rPr>
            </w:pPr>
            <w:r w:rsidRPr="00B22A2E">
              <w:rPr>
                <w:color w:val="00B050"/>
              </w:rPr>
              <w:tab/>
              <w:t>//</w:t>
            </w:r>
            <w:r w:rsidRPr="00B22A2E">
              <w:rPr>
                <w:color w:val="FF0000"/>
              </w:rPr>
              <w:t>SINGLETON_ATTR_AUTO_CREATE_WITHOUT_THREAD_SAFE();</w:t>
            </w:r>
          </w:p>
          <w:p w14:paraId="4F7E33CB" w14:textId="109CA742" w:rsidR="00B22A2E" w:rsidRPr="00B22A2E" w:rsidRDefault="00B22A2E" w:rsidP="00B22A2E">
            <w:pPr>
              <w:pStyle w:val="2-"/>
              <w:rPr>
                <w:color w:val="00B050"/>
              </w:rPr>
            </w:pPr>
            <w:r w:rsidRPr="00B22A2E">
              <w:rPr>
                <w:rFonts w:hint="eastAsia"/>
                <w:color w:val="00B050"/>
              </w:rPr>
              <w:tab/>
              <w:t>//シングルトン属性：自動生成／自動削除＋スレッドセーフ</w:t>
            </w:r>
            <w:r>
              <w:rPr>
                <w:rFonts w:hint="eastAsia"/>
                <w:color w:val="00B050"/>
              </w:rPr>
              <w:t>宣言</w:t>
            </w:r>
          </w:p>
          <w:p w14:paraId="3795C8FD"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_THREAD_SAFE();</w:t>
            </w:r>
          </w:p>
          <w:p w14:paraId="084C6E60" w14:textId="64C94C6A" w:rsidR="00B22A2E" w:rsidRPr="00B22A2E" w:rsidRDefault="00B22A2E" w:rsidP="00B22A2E">
            <w:pPr>
              <w:pStyle w:val="2-"/>
              <w:rPr>
                <w:color w:val="00B050"/>
              </w:rPr>
            </w:pPr>
            <w:r w:rsidRPr="00B22A2E">
              <w:rPr>
                <w:rFonts w:hint="eastAsia"/>
                <w:color w:val="00B050"/>
              </w:rPr>
              <w:tab/>
              <w:t>//シングルトン属性：自動生成／自動削除＋非スレッドセーフ</w:t>
            </w:r>
            <w:r>
              <w:rPr>
                <w:rFonts w:hint="eastAsia"/>
                <w:color w:val="00B050"/>
              </w:rPr>
              <w:t>宣言</w:t>
            </w:r>
          </w:p>
          <w:p w14:paraId="773311E4"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OUT_THREAD_SAFE();</w:t>
            </w:r>
          </w:p>
          <w:p w14:paraId="7D4260CB" w14:textId="77777777" w:rsidR="00B22A2E" w:rsidRDefault="00B22A2E" w:rsidP="00B22A2E">
            <w:pPr>
              <w:pStyle w:val="2-"/>
            </w:pPr>
            <w:r>
              <w:t>public:</w:t>
            </w:r>
          </w:p>
          <w:p w14:paraId="76884D72" w14:textId="77777777" w:rsidR="00B22A2E" w:rsidRPr="00B22A2E" w:rsidRDefault="00B22A2E" w:rsidP="00B22A2E">
            <w:pPr>
              <w:pStyle w:val="2-"/>
              <w:rPr>
                <w:color w:val="00B050"/>
              </w:rPr>
            </w:pPr>
            <w:r>
              <w:rPr>
                <w:rFonts w:hint="eastAsia"/>
              </w:rPr>
              <w:tab/>
            </w:r>
            <w:r w:rsidRPr="00B22A2E">
              <w:rPr>
                <w:rFonts w:hint="eastAsia"/>
                <w:color w:val="00B050"/>
              </w:rPr>
              <w:t>//アクセッサ</w:t>
            </w:r>
          </w:p>
          <w:p w14:paraId="660FF870" w14:textId="77777777" w:rsidR="00B22A2E" w:rsidRDefault="00B22A2E" w:rsidP="00B22A2E">
            <w:pPr>
              <w:pStyle w:val="2-"/>
            </w:pPr>
            <w:r>
              <w:tab/>
              <w:t>int getData() const { m_data.load(); }</w:t>
            </w:r>
          </w:p>
          <w:p w14:paraId="0DBABB6E" w14:textId="77777777" w:rsidR="00B22A2E" w:rsidRDefault="00B22A2E" w:rsidP="00B22A2E">
            <w:pPr>
              <w:pStyle w:val="2-"/>
            </w:pPr>
            <w:r>
              <w:t>public:</w:t>
            </w:r>
          </w:p>
          <w:p w14:paraId="4FB51D2A" w14:textId="77777777" w:rsidR="00B22A2E" w:rsidRPr="00B22A2E" w:rsidRDefault="00B22A2E" w:rsidP="00B22A2E">
            <w:pPr>
              <w:pStyle w:val="2-"/>
              <w:rPr>
                <w:color w:val="00B050"/>
              </w:rPr>
            </w:pPr>
            <w:r>
              <w:rPr>
                <w:rFonts w:hint="eastAsia"/>
              </w:rPr>
              <w:tab/>
            </w:r>
            <w:r w:rsidRPr="00B22A2E">
              <w:rPr>
                <w:rFonts w:hint="eastAsia"/>
                <w:color w:val="00B050"/>
              </w:rPr>
              <w:t>//メソッド</w:t>
            </w:r>
          </w:p>
          <w:p w14:paraId="722CA28E" w14:textId="77777777" w:rsidR="00B22A2E" w:rsidRPr="00B22A2E" w:rsidRDefault="00B22A2E" w:rsidP="00B22A2E">
            <w:pPr>
              <w:pStyle w:val="2-"/>
              <w:rPr>
                <w:color w:val="00B050"/>
              </w:rPr>
            </w:pPr>
            <w:r w:rsidRPr="00B22A2E">
              <w:rPr>
                <w:rFonts w:hint="eastAsia"/>
                <w:color w:val="00B050"/>
              </w:rPr>
              <w:tab/>
              <w:t>//カウントアップ</w:t>
            </w:r>
          </w:p>
          <w:p w14:paraId="35651AAC" w14:textId="77777777" w:rsidR="00B22A2E" w:rsidRDefault="00B22A2E" w:rsidP="00B22A2E">
            <w:pPr>
              <w:pStyle w:val="2-"/>
            </w:pPr>
            <w:r>
              <w:tab/>
              <w:t>void addData()</w:t>
            </w:r>
          </w:p>
          <w:p w14:paraId="02BD0058" w14:textId="77777777" w:rsidR="00B22A2E" w:rsidRDefault="00B22A2E" w:rsidP="00B22A2E">
            <w:pPr>
              <w:pStyle w:val="2-"/>
            </w:pPr>
            <w:r>
              <w:tab/>
              <w:t>{</w:t>
            </w:r>
          </w:p>
          <w:p w14:paraId="27C2EADD" w14:textId="77777777" w:rsidR="00B22A2E" w:rsidRDefault="00B22A2E" w:rsidP="00B22A2E">
            <w:pPr>
              <w:pStyle w:val="2-"/>
            </w:pPr>
            <w:r>
              <w:tab/>
            </w:r>
            <w:r>
              <w:tab/>
              <w:t>int data_prev = m_data.fetch_add(1);</w:t>
            </w:r>
          </w:p>
          <w:p w14:paraId="7BB8F148" w14:textId="77777777" w:rsidR="00B22A2E" w:rsidRDefault="00B22A2E" w:rsidP="00B22A2E">
            <w:pPr>
              <w:pStyle w:val="2-"/>
            </w:pPr>
            <w:r>
              <w:tab/>
            </w:r>
            <w:r>
              <w:tab/>
              <w:t>printf("addCount() %d -&gt; %d\n", data_prev, data_prev + 1);</w:t>
            </w:r>
          </w:p>
          <w:p w14:paraId="010D5590" w14:textId="77777777" w:rsidR="00B22A2E" w:rsidRDefault="00B22A2E" w:rsidP="00B22A2E">
            <w:pPr>
              <w:pStyle w:val="2-"/>
            </w:pPr>
            <w:r>
              <w:tab/>
            </w:r>
            <w:r>
              <w:tab/>
              <w:t>fflush(stdout);</w:t>
            </w:r>
          </w:p>
          <w:p w14:paraId="77983945" w14:textId="77777777" w:rsidR="00B22A2E" w:rsidRDefault="00B22A2E" w:rsidP="00B22A2E">
            <w:pPr>
              <w:pStyle w:val="2-"/>
            </w:pPr>
            <w:r>
              <w:tab/>
              <w:t>}</w:t>
            </w:r>
          </w:p>
          <w:p w14:paraId="25DA029B" w14:textId="77777777" w:rsidR="00B22A2E" w:rsidRPr="00B22A2E" w:rsidRDefault="00B22A2E" w:rsidP="00B22A2E">
            <w:pPr>
              <w:pStyle w:val="2-"/>
              <w:rPr>
                <w:color w:val="00B050"/>
              </w:rPr>
            </w:pPr>
            <w:r>
              <w:rPr>
                <w:rFonts w:hint="eastAsia"/>
              </w:rPr>
              <w:tab/>
            </w:r>
            <w:r w:rsidRPr="00B22A2E">
              <w:rPr>
                <w:rFonts w:hint="eastAsia"/>
                <w:color w:val="00B050"/>
              </w:rPr>
              <w:t>//カウントダウン</w:t>
            </w:r>
          </w:p>
          <w:p w14:paraId="37A2C0F6" w14:textId="77777777" w:rsidR="00B22A2E" w:rsidRDefault="00B22A2E" w:rsidP="00B22A2E">
            <w:pPr>
              <w:pStyle w:val="2-"/>
            </w:pPr>
            <w:r>
              <w:tab/>
              <w:t>void subData()</w:t>
            </w:r>
          </w:p>
          <w:p w14:paraId="79D1703C" w14:textId="77777777" w:rsidR="00B22A2E" w:rsidRDefault="00B22A2E" w:rsidP="00B22A2E">
            <w:pPr>
              <w:pStyle w:val="2-"/>
            </w:pPr>
            <w:r>
              <w:tab/>
              <w:t>{</w:t>
            </w:r>
          </w:p>
          <w:p w14:paraId="72CBA9F3" w14:textId="77777777" w:rsidR="00B22A2E" w:rsidRDefault="00B22A2E" w:rsidP="00B22A2E">
            <w:pPr>
              <w:pStyle w:val="2-"/>
            </w:pPr>
            <w:r>
              <w:tab/>
            </w:r>
            <w:r>
              <w:tab/>
              <w:t>int data_prev = m_data.fetch_sub(1);</w:t>
            </w:r>
          </w:p>
          <w:p w14:paraId="0A43CEBC" w14:textId="77777777" w:rsidR="00B22A2E" w:rsidRDefault="00B22A2E" w:rsidP="00B22A2E">
            <w:pPr>
              <w:pStyle w:val="2-"/>
            </w:pPr>
            <w:r>
              <w:tab/>
            </w:r>
            <w:r>
              <w:tab/>
              <w:t>printf("subCount() %d -&gt; %d\n", data_prev, data_prev - 1);</w:t>
            </w:r>
          </w:p>
          <w:p w14:paraId="665EB4B9" w14:textId="77777777" w:rsidR="00B22A2E" w:rsidRDefault="00B22A2E" w:rsidP="00B22A2E">
            <w:pPr>
              <w:pStyle w:val="2-"/>
            </w:pPr>
            <w:r>
              <w:tab/>
            </w:r>
            <w:r>
              <w:tab/>
              <w:t>fflush(stdout);</w:t>
            </w:r>
          </w:p>
          <w:p w14:paraId="5A480069" w14:textId="77777777" w:rsidR="00B22A2E" w:rsidRDefault="00B22A2E" w:rsidP="00B22A2E">
            <w:pPr>
              <w:pStyle w:val="2-"/>
            </w:pPr>
            <w:r>
              <w:tab/>
              <w:t>}</w:t>
            </w:r>
          </w:p>
          <w:p w14:paraId="1744A8DE"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400F15A1" w14:textId="77777777" w:rsidR="00B22A2E" w:rsidRDefault="00B22A2E" w:rsidP="00B22A2E">
            <w:pPr>
              <w:pStyle w:val="2-"/>
            </w:pPr>
            <w:r>
              <w:tab/>
              <w:t>void print(const char* name, const char* thread)</w:t>
            </w:r>
          </w:p>
          <w:p w14:paraId="1DBD982F" w14:textId="77777777" w:rsidR="00B22A2E" w:rsidRDefault="00B22A2E" w:rsidP="00B22A2E">
            <w:pPr>
              <w:pStyle w:val="2-"/>
            </w:pPr>
            <w:r>
              <w:tab/>
              <w:t>{</w:t>
            </w:r>
          </w:p>
          <w:p w14:paraId="0D83FC9F" w14:textId="77777777" w:rsidR="00B22A2E" w:rsidRDefault="00B22A2E" w:rsidP="00B22A2E">
            <w:pPr>
              <w:pStyle w:val="2-"/>
            </w:pPr>
            <w:r>
              <w:tab/>
            </w:r>
            <w:r>
              <w:tab/>
              <w:t>printf("print() Data=%2d [%s][%s] (FIRST:%s)\n", m_data, name, thread, m_firstThreadName);</w:t>
            </w:r>
          </w:p>
          <w:p w14:paraId="1B7F266C" w14:textId="77777777" w:rsidR="00B22A2E" w:rsidRDefault="00B22A2E" w:rsidP="00B22A2E">
            <w:pPr>
              <w:pStyle w:val="2-"/>
            </w:pPr>
            <w:r>
              <w:tab/>
            </w:r>
            <w:r>
              <w:tab/>
              <w:t>fflush(stdout);</w:t>
            </w:r>
          </w:p>
          <w:p w14:paraId="77F1BBB9" w14:textId="77777777" w:rsidR="00B22A2E" w:rsidRDefault="00B22A2E" w:rsidP="00B22A2E">
            <w:pPr>
              <w:pStyle w:val="2-"/>
            </w:pPr>
            <w:r>
              <w:tab/>
              <w:t>}</w:t>
            </w:r>
          </w:p>
          <w:p w14:paraId="0FBB94C8" w14:textId="77777777" w:rsidR="00B22A2E" w:rsidRPr="00557E44" w:rsidRDefault="00B22A2E" w:rsidP="00B22A2E">
            <w:pPr>
              <w:pStyle w:val="2-"/>
              <w:rPr>
                <w:color w:val="FF0000"/>
              </w:rPr>
            </w:pPr>
            <w:r w:rsidRPr="00557E44">
              <w:rPr>
                <w:color w:val="FF0000"/>
              </w:rPr>
              <w:t>private:</w:t>
            </w:r>
          </w:p>
          <w:p w14:paraId="2A4777C7" w14:textId="77777777" w:rsidR="00B22A2E" w:rsidRPr="00B22A2E" w:rsidRDefault="00B22A2E" w:rsidP="00B22A2E">
            <w:pPr>
              <w:pStyle w:val="2-"/>
              <w:rPr>
                <w:color w:val="00B050"/>
              </w:rPr>
            </w:pPr>
            <w:r>
              <w:rPr>
                <w:rFonts w:hint="eastAsia"/>
              </w:rPr>
              <w:tab/>
            </w:r>
            <w:r w:rsidRPr="00B22A2E">
              <w:rPr>
                <w:rFonts w:hint="eastAsia"/>
                <w:color w:val="00B050"/>
              </w:rPr>
              <w:t>//コンストラクタ</w:t>
            </w:r>
          </w:p>
          <w:p w14:paraId="12CACCD6" w14:textId="77777777" w:rsidR="00B22A2E" w:rsidRPr="00B22A2E" w:rsidRDefault="00B22A2E" w:rsidP="00B22A2E">
            <w:pPr>
              <w:pStyle w:val="2-"/>
              <w:rPr>
                <w:color w:val="00B050"/>
              </w:rPr>
            </w:pPr>
            <w:r w:rsidRPr="00B22A2E">
              <w:rPr>
                <w:rFonts w:hint="eastAsia"/>
                <w:color w:val="00B050"/>
              </w:rPr>
              <w:tab/>
              <w:t>//※シングルトン以外でこのクラスを使えないように private にする</w:t>
            </w:r>
          </w:p>
          <w:p w14:paraId="0920E26C" w14:textId="77777777" w:rsidR="00B22A2E" w:rsidRDefault="00B22A2E" w:rsidP="00B22A2E">
            <w:pPr>
              <w:pStyle w:val="2-"/>
            </w:pPr>
            <w:r>
              <w:tab/>
              <w:t>CData1(const char* thread_name):</w:t>
            </w:r>
          </w:p>
          <w:p w14:paraId="4D9AF0F2" w14:textId="77777777" w:rsidR="00B22A2E" w:rsidRDefault="00B22A2E" w:rsidP="00B22A2E">
            <w:pPr>
              <w:pStyle w:val="2-"/>
            </w:pPr>
            <w:r>
              <w:tab/>
            </w:r>
            <w:r>
              <w:tab/>
              <w:t>m_data(0),</w:t>
            </w:r>
          </w:p>
          <w:p w14:paraId="4C1A5818" w14:textId="77777777" w:rsidR="00B22A2E" w:rsidRDefault="00B22A2E" w:rsidP="00B22A2E">
            <w:pPr>
              <w:pStyle w:val="2-"/>
            </w:pPr>
            <w:r>
              <w:tab/>
            </w:r>
            <w:r>
              <w:tab/>
              <w:t>m_firstThreadName(thread_name)</w:t>
            </w:r>
          </w:p>
          <w:p w14:paraId="29B264F1" w14:textId="77777777" w:rsidR="00B22A2E" w:rsidRDefault="00B22A2E" w:rsidP="00B22A2E">
            <w:pPr>
              <w:pStyle w:val="2-"/>
            </w:pPr>
            <w:r>
              <w:tab/>
              <w:t>{</w:t>
            </w:r>
          </w:p>
          <w:p w14:paraId="3BD72B52" w14:textId="77777777" w:rsidR="00B22A2E" w:rsidRDefault="00B22A2E" w:rsidP="00B22A2E">
            <w:pPr>
              <w:pStyle w:val="2-"/>
            </w:pPr>
            <w:r>
              <w:tab/>
            </w:r>
            <w:r>
              <w:tab/>
              <w:t>printf("[CONSTRUCTOR] (FIRST:%s)\n", m_firstThreadName);</w:t>
            </w:r>
          </w:p>
          <w:p w14:paraId="48A5C45A" w14:textId="77777777" w:rsidR="00B22A2E" w:rsidRDefault="00B22A2E" w:rsidP="00B22A2E">
            <w:pPr>
              <w:pStyle w:val="2-"/>
            </w:pPr>
            <w:r>
              <w:tab/>
            </w:r>
            <w:r>
              <w:tab/>
              <w:t>fflush(stdout);</w:t>
            </w:r>
          </w:p>
          <w:p w14:paraId="1A6A8930" w14:textId="77777777" w:rsidR="00B22A2E" w:rsidRDefault="00B22A2E" w:rsidP="00B22A2E">
            <w:pPr>
              <w:pStyle w:val="2-"/>
            </w:pPr>
            <w:r>
              <w:tab/>
              <w:t>}</w:t>
            </w:r>
          </w:p>
          <w:p w14:paraId="041DBDC6" w14:textId="77777777" w:rsidR="00B22A2E" w:rsidRPr="00B22A2E" w:rsidRDefault="00B22A2E" w:rsidP="00B22A2E">
            <w:pPr>
              <w:pStyle w:val="2-"/>
              <w:rPr>
                <w:color w:val="00B050"/>
              </w:rPr>
            </w:pPr>
            <w:r>
              <w:rPr>
                <w:rFonts w:hint="eastAsia"/>
              </w:rPr>
              <w:lastRenderedPageBreak/>
              <w:tab/>
            </w:r>
            <w:r w:rsidRPr="00B22A2E">
              <w:rPr>
                <w:rFonts w:hint="eastAsia"/>
                <w:color w:val="00B050"/>
              </w:rPr>
              <w:t>//デストラクタ</w:t>
            </w:r>
          </w:p>
          <w:p w14:paraId="0406056A" w14:textId="77777777" w:rsidR="00B22A2E" w:rsidRDefault="00B22A2E" w:rsidP="00B22A2E">
            <w:pPr>
              <w:pStyle w:val="2-"/>
            </w:pPr>
            <w:r>
              <w:tab/>
              <w:t>~CData1()</w:t>
            </w:r>
          </w:p>
          <w:p w14:paraId="760A54A0" w14:textId="77777777" w:rsidR="00B22A2E" w:rsidRDefault="00B22A2E" w:rsidP="00B22A2E">
            <w:pPr>
              <w:pStyle w:val="2-"/>
            </w:pPr>
            <w:r>
              <w:tab/>
              <w:t>{</w:t>
            </w:r>
          </w:p>
          <w:p w14:paraId="055D62E8" w14:textId="77777777" w:rsidR="00B22A2E" w:rsidRDefault="00B22A2E" w:rsidP="00B22A2E">
            <w:pPr>
              <w:pStyle w:val="2-"/>
            </w:pPr>
            <w:r>
              <w:tab/>
            </w:r>
            <w:r>
              <w:tab/>
              <w:t>printf("[DESTRUCTOR] (FIRST:%s)\n", m_firstThreadName);</w:t>
            </w:r>
          </w:p>
          <w:p w14:paraId="6AA81D98" w14:textId="77777777" w:rsidR="00B22A2E" w:rsidRDefault="00B22A2E" w:rsidP="00B22A2E">
            <w:pPr>
              <w:pStyle w:val="2-"/>
            </w:pPr>
            <w:r>
              <w:tab/>
            </w:r>
            <w:r>
              <w:tab/>
              <w:t>fflush(stdout);</w:t>
            </w:r>
          </w:p>
          <w:p w14:paraId="4E843CB7" w14:textId="77777777" w:rsidR="00B22A2E" w:rsidRDefault="00B22A2E" w:rsidP="00B22A2E">
            <w:pPr>
              <w:pStyle w:val="2-"/>
            </w:pPr>
            <w:r>
              <w:tab/>
              <w:t>}</w:t>
            </w:r>
          </w:p>
          <w:p w14:paraId="421A12EB" w14:textId="77777777" w:rsidR="00B22A2E" w:rsidRDefault="00B22A2E" w:rsidP="00B22A2E">
            <w:pPr>
              <w:pStyle w:val="2-"/>
            </w:pPr>
            <w:r>
              <w:t>private:</w:t>
            </w:r>
          </w:p>
          <w:p w14:paraId="7D54A46C" w14:textId="77777777" w:rsidR="00B22A2E" w:rsidRPr="00B22A2E" w:rsidRDefault="00B22A2E" w:rsidP="00B22A2E">
            <w:pPr>
              <w:pStyle w:val="2-"/>
              <w:rPr>
                <w:color w:val="00B050"/>
              </w:rPr>
            </w:pPr>
            <w:r>
              <w:rPr>
                <w:rFonts w:hint="eastAsia"/>
              </w:rPr>
              <w:tab/>
              <w:t>std::atomic&lt;int&gt; m_data;</w:t>
            </w:r>
            <w:r w:rsidRPr="00B22A2E">
              <w:rPr>
                <w:rFonts w:hint="eastAsia"/>
                <w:color w:val="00B050"/>
              </w:rPr>
              <w:t>//データ</w:t>
            </w:r>
          </w:p>
          <w:p w14:paraId="3334C862" w14:textId="77777777" w:rsidR="00B22A2E" w:rsidRDefault="00B22A2E" w:rsidP="00B22A2E">
            <w:pPr>
              <w:pStyle w:val="2-"/>
            </w:pPr>
            <w:r>
              <w:rPr>
                <w:rFonts w:hint="eastAsia"/>
              </w:rPr>
              <w:tab/>
              <w:t>const char* m_firstThreadName;</w:t>
            </w:r>
            <w:r w:rsidRPr="00B22A2E">
              <w:rPr>
                <w:rFonts w:hint="eastAsia"/>
                <w:color w:val="00B050"/>
              </w:rPr>
              <w:t>//最初にアクセスしたスレッド名</w:t>
            </w:r>
          </w:p>
          <w:p w14:paraId="71255A0B" w14:textId="0AF828E7" w:rsidR="00BE110B" w:rsidRPr="00A95051" w:rsidRDefault="00B22A2E" w:rsidP="00B22A2E">
            <w:pPr>
              <w:pStyle w:val="2-"/>
              <w:tabs>
                <w:tab w:val="clear" w:pos="371"/>
                <w:tab w:val="clear" w:pos="809"/>
                <w:tab w:val="clear" w:pos="1269"/>
                <w:tab w:val="clear" w:pos="1661"/>
                <w:tab w:val="clear" w:pos="2099"/>
                <w:tab w:val="clear" w:pos="2525"/>
                <w:tab w:val="clear" w:pos="2940"/>
                <w:tab w:val="clear" w:pos="3366"/>
                <w:tab w:val="clear" w:pos="3746"/>
                <w:tab w:val="clear" w:pos="4218"/>
                <w:tab w:val="clear" w:pos="4587"/>
                <w:tab w:val="clear" w:pos="5025"/>
                <w:tab w:val="clear" w:pos="5416"/>
                <w:tab w:val="clear" w:pos="5854"/>
                <w:tab w:val="clear" w:pos="6304"/>
                <w:tab w:val="clear" w:pos="6718"/>
                <w:tab w:val="clear" w:pos="7110"/>
                <w:tab w:val="clear" w:pos="7605"/>
                <w:tab w:val="clear" w:pos="7986"/>
              </w:tabs>
            </w:pPr>
            <w:r>
              <w:t>};</w:t>
            </w:r>
          </w:p>
        </w:tc>
      </w:tr>
    </w:tbl>
    <w:p w14:paraId="6F0CB677" w14:textId="3AB2C5A2"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6336FE73" w14:textId="77777777" w:rsidTr="00B22A2E">
        <w:tc>
          <w:tcPr>
            <w:tcW w:w="8494" w:type="dxa"/>
          </w:tcPr>
          <w:p w14:paraId="441906DC" w14:textId="77777777" w:rsidR="00B22A2E" w:rsidRPr="00B22A2E" w:rsidRDefault="00B22A2E" w:rsidP="00B22A2E">
            <w:pPr>
              <w:pStyle w:val="2-"/>
              <w:rPr>
                <w:color w:val="00B050"/>
              </w:rPr>
            </w:pPr>
            <w:r w:rsidRPr="00B22A2E">
              <w:rPr>
                <w:rFonts w:hint="eastAsia"/>
                <w:color w:val="00B050"/>
              </w:rPr>
              <w:t>//クラス内のstaticメンバーのインスタンスを定義する必要あり</w:t>
            </w:r>
          </w:p>
          <w:p w14:paraId="55C0DEFA" w14:textId="0F28F8DF" w:rsidR="00B22A2E" w:rsidRPr="00B22A2E" w:rsidRDefault="00B22A2E" w:rsidP="00B22A2E">
            <w:pPr>
              <w:pStyle w:val="2-"/>
            </w:pPr>
            <w:r w:rsidRPr="00B22A2E">
              <w:rPr>
                <w:rFonts w:hint="eastAsia"/>
                <w:color w:val="FF0000"/>
              </w:rPr>
              <w:t>MAKE_SINGLETON_INSTANCE(</w:t>
            </w:r>
            <w:r w:rsidRPr="00557E44">
              <w:rPr>
                <w:rFonts w:hint="eastAsia"/>
              </w:rPr>
              <w:t>CData1</w:t>
            </w:r>
            <w:r w:rsidRPr="00B22A2E">
              <w:rPr>
                <w:rFonts w:hint="eastAsia"/>
                <w:color w:val="FF0000"/>
              </w:rPr>
              <w:t>);</w:t>
            </w:r>
            <w:r w:rsidRPr="00B22A2E">
              <w:rPr>
                <w:rFonts w:hint="eastAsia"/>
                <w:color w:val="00B050"/>
              </w:rPr>
              <w:t>//通常シングルトン用staticインスタンス生成用マクロ</w:t>
            </w:r>
          </w:p>
        </w:tc>
      </w:tr>
    </w:tbl>
    <w:p w14:paraId="5E37D6D6" w14:textId="7A4ABB30"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0542073D" w14:textId="77777777" w:rsidTr="002C5FB4">
        <w:tc>
          <w:tcPr>
            <w:tcW w:w="8494" w:type="dxa"/>
          </w:tcPr>
          <w:p w14:paraId="71D4A487" w14:textId="77777777" w:rsidR="00B22A2E" w:rsidRPr="00B22A2E" w:rsidRDefault="00B22A2E" w:rsidP="00B22A2E">
            <w:pPr>
              <w:pStyle w:val="2-"/>
              <w:rPr>
                <w:color w:val="00B050"/>
              </w:rPr>
            </w:pPr>
            <w:r w:rsidRPr="00B22A2E">
              <w:rPr>
                <w:color w:val="00B050"/>
              </w:rPr>
              <w:t>//----------------------------------------</w:t>
            </w:r>
          </w:p>
          <w:p w14:paraId="05B8B94C" w14:textId="77777777" w:rsidR="00B22A2E" w:rsidRPr="00B22A2E" w:rsidRDefault="00B22A2E" w:rsidP="00B22A2E">
            <w:pPr>
              <w:pStyle w:val="2-"/>
              <w:rPr>
                <w:color w:val="00B050"/>
              </w:rPr>
            </w:pPr>
            <w:r w:rsidRPr="00B22A2E">
              <w:rPr>
                <w:rFonts w:hint="eastAsia"/>
                <w:color w:val="00B050"/>
              </w:rPr>
              <w:t>//スレッド関数①-A</w:t>
            </w:r>
          </w:p>
          <w:p w14:paraId="1AA93B9A" w14:textId="77777777" w:rsidR="00B22A2E" w:rsidRDefault="00B22A2E" w:rsidP="00B22A2E">
            <w:pPr>
              <w:pStyle w:val="2-"/>
            </w:pPr>
            <w:r>
              <w:t>void threadFunc1A(const char* thread_name)</w:t>
            </w:r>
          </w:p>
          <w:p w14:paraId="6960561D" w14:textId="77777777" w:rsidR="00B22A2E" w:rsidRDefault="00B22A2E" w:rsidP="00B22A2E">
            <w:pPr>
              <w:pStyle w:val="2-"/>
            </w:pPr>
            <w:r>
              <w:t>{</w:t>
            </w:r>
          </w:p>
          <w:p w14:paraId="2FD4883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779FB6D" w14:textId="77777777" w:rsidR="00B22A2E" w:rsidRDefault="00B22A2E" w:rsidP="00B22A2E">
            <w:pPr>
              <w:pStyle w:val="2-"/>
            </w:pPr>
            <w:r>
              <w:tab/>
            </w:r>
            <w:r w:rsidRPr="00B22A2E">
              <w:rPr>
                <w:color w:val="FF0000"/>
              </w:rPr>
              <w:t>CThreadID</w:t>
            </w:r>
            <w:r>
              <w:t xml:space="preserve"> thread_id(thread_name);</w:t>
            </w:r>
          </w:p>
          <w:p w14:paraId="6DAF317A" w14:textId="77777777" w:rsidR="00B22A2E" w:rsidRDefault="00B22A2E" w:rsidP="00B22A2E">
            <w:pPr>
              <w:pStyle w:val="2-"/>
            </w:pPr>
          </w:p>
          <w:p w14:paraId="750A0DF4" w14:textId="77777777" w:rsidR="00B22A2E" w:rsidRDefault="00B22A2E" w:rsidP="00B22A2E">
            <w:pPr>
              <w:pStyle w:val="2-"/>
              <w:rPr>
                <w:color w:val="00B050"/>
              </w:rPr>
            </w:pPr>
            <w:r>
              <w:rPr>
                <w:rFonts w:hint="eastAsia"/>
              </w:rPr>
              <w:tab/>
            </w:r>
            <w:r w:rsidRPr="00B22A2E">
              <w:rPr>
                <w:rFonts w:hint="eastAsia"/>
                <w:color w:val="00B050"/>
              </w:rPr>
              <w:t>//シングルトン</w:t>
            </w:r>
          </w:p>
          <w:p w14:paraId="071853A9" w14:textId="32E523AA"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1DC63491"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57DB59F1" w14:textId="77777777" w:rsidR="00B22A2E" w:rsidRDefault="00B22A2E" w:rsidP="00B22A2E">
            <w:pPr>
              <w:pStyle w:val="2-"/>
            </w:pPr>
          </w:p>
          <w:p w14:paraId="15166665" w14:textId="77777777" w:rsidR="00B22A2E" w:rsidRPr="00B22A2E" w:rsidRDefault="00B22A2E" w:rsidP="00B22A2E">
            <w:pPr>
              <w:pStyle w:val="2-"/>
              <w:rPr>
                <w:color w:val="00B050"/>
              </w:rPr>
            </w:pPr>
            <w:r>
              <w:rPr>
                <w:rFonts w:hint="eastAsia"/>
              </w:rPr>
              <w:tab/>
            </w:r>
            <w:r w:rsidRPr="00B22A2E">
              <w:rPr>
                <w:rFonts w:hint="eastAsia"/>
                <w:color w:val="00B050"/>
              </w:rPr>
              <w:t>//乱数</w:t>
            </w:r>
          </w:p>
          <w:p w14:paraId="1762DD20" w14:textId="77777777" w:rsidR="00B22A2E" w:rsidRDefault="00B22A2E" w:rsidP="00B22A2E">
            <w:pPr>
              <w:pStyle w:val="2-"/>
            </w:pPr>
            <w:r>
              <w:tab/>
              <w:t>std::random_device rd;</w:t>
            </w:r>
          </w:p>
          <w:p w14:paraId="46C9E373" w14:textId="77777777" w:rsidR="00B22A2E" w:rsidRDefault="00B22A2E" w:rsidP="00B22A2E">
            <w:pPr>
              <w:pStyle w:val="2-"/>
            </w:pPr>
            <w:r>
              <w:tab/>
              <w:t>std::mt19937 engine(rd());</w:t>
            </w:r>
          </w:p>
          <w:p w14:paraId="4A278FEA" w14:textId="77777777" w:rsidR="00B22A2E" w:rsidRDefault="00B22A2E" w:rsidP="00B22A2E">
            <w:pPr>
              <w:pStyle w:val="2-"/>
            </w:pPr>
            <w:r>
              <w:tab/>
              <w:t>std::uniform_int_distribution&lt;int&gt; sleep_time(60, 100);</w:t>
            </w:r>
          </w:p>
          <w:p w14:paraId="6AC8D561" w14:textId="77777777" w:rsidR="00B22A2E" w:rsidRDefault="00B22A2E" w:rsidP="00B22A2E">
            <w:pPr>
              <w:pStyle w:val="2-"/>
            </w:pPr>
          </w:p>
          <w:p w14:paraId="35AECE1E" w14:textId="77777777" w:rsidR="00B22A2E" w:rsidRPr="00B22A2E" w:rsidRDefault="00B22A2E" w:rsidP="00B22A2E">
            <w:pPr>
              <w:pStyle w:val="2-"/>
              <w:rPr>
                <w:color w:val="00B050"/>
              </w:rPr>
            </w:pPr>
            <w:r>
              <w:rPr>
                <w:rFonts w:hint="eastAsia"/>
              </w:rPr>
              <w:tab/>
            </w:r>
            <w:r w:rsidRPr="00B22A2E">
              <w:rPr>
                <w:rFonts w:hint="eastAsia"/>
                <w:color w:val="00B050"/>
              </w:rPr>
              <w:t>//スリープ</w:t>
            </w:r>
          </w:p>
          <w:p w14:paraId="0E2633B0" w14:textId="77777777" w:rsidR="00B22A2E" w:rsidRDefault="00B22A2E" w:rsidP="00B22A2E">
            <w:pPr>
              <w:pStyle w:val="2-"/>
            </w:pPr>
            <w:r>
              <w:tab/>
              <w:t>std::this_thread::sleep_for(std::chrono::milliseconds(sleep_time(engine)));</w:t>
            </w:r>
          </w:p>
          <w:p w14:paraId="6A9991CB" w14:textId="77777777" w:rsidR="00B22A2E" w:rsidRDefault="00B22A2E" w:rsidP="00B22A2E">
            <w:pPr>
              <w:pStyle w:val="2-"/>
            </w:pPr>
          </w:p>
          <w:p w14:paraId="207B150E" w14:textId="77777777" w:rsidR="00B22A2E" w:rsidRDefault="00B22A2E" w:rsidP="00B22A2E">
            <w:pPr>
              <w:pStyle w:val="2-"/>
              <w:rPr>
                <w:color w:val="00B050"/>
              </w:rPr>
            </w:pPr>
            <w:r>
              <w:rPr>
                <w:rFonts w:hint="eastAsia"/>
              </w:rPr>
              <w:tab/>
            </w:r>
            <w:r w:rsidRPr="00B22A2E">
              <w:rPr>
                <w:rFonts w:hint="eastAsia"/>
                <w:color w:val="00B050"/>
              </w:rPr>
              <w:t>//カウントアップ</w:t>
            </w:r>
          </w:p>
          <w:p w14:paraId="6F2B0BA8" w14:textId="3C51CAD8" w:rsidR="00A16C02" w:rsidRPr="00B22A2E" w:rsidRDefault="00A16C02" w:rsidP="00B22A2E">
            <w:pPr>
              <w:pStyle w:val="2-"/>
              <w:rPr>
                <w:color w:val="00B050"/>
              </w:rPr>
            </w:pPr>
            <w:r>
              <w:rPr>
                <w:color w:val="00B050"/>
              </w:rPr>
              <w:tab/>
              <w:t>//</w:t>
            </w:r>
            <w:r>
              <w:rPr>
                <w:rFonts w:hint="eastAsia"/>
                <w:color w:val="00B050"/>
              </w:rPr>
              <w:t>※アロー演算子でCData1のメンバー関数に普通にアクセス</w:t>
            </w:r>
          </w:p>
          <w:p w14:paraId="2CE37AAD" w14:textId="77777777" w:rsidR="00B22A2E" w:rsidRDefault="00B22A2E" w:rsidP="00B22A2E">
            <w:pPr>
              <w:pStyle w:val="2-"/>
            </w:pPr>
            <w:r>
              <w:tab/>
              <w:t>data</w:t>
            </w:r>
            <w:r w:rsidRPr="00A16C02">
              <w:rPr>
                <w:color w:val="FF0000"/>
              </w:rPr>
              <w:t>-&gt;</w:t>
            </w:r>
            <w:r>
              <w:t>addData();</w:t>
            </w:r>
          </w:p>
          <w:p w14:paraId="2DE6085B" w14:textId="77777777" w:rsidR="00B22A2E" w:rsidRDefault="00B22A2E" w:rsidP="00B22A2E">
            <w:pPr>
              <w:pStyle w:val="2-"/>
            </w:pPr>
          </w:p>
          <w:p w14:paraId="6CDB45CD"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06C2D958"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3311B2E6" w14:textId="77777777" w:rsidR="00B22A2E" w:rsidRDefault="00B22A2E" w:rsidP="00B22A2E">
            <w:pPr>
              <w:pStyle w:val="2-"/>
            </w:pPr>
            <w:r>
              <w:tab/>
              <w:t>data</w:t>
            </w:r>
            <w:r w:rsidRPr="00A16C02">
              <w:rPr>
                <w:color w:val="FF0000"/>
              </w:rPr>
              <w:t>-&gt;</w:t>
            </w:r>
            <w:r>
              <w:t>print("threadFunc1A", thread_id</w:t>
            </w:r>
            <w:r w:rsidRPr="00557E44">
              <w:rPr>
                <w:color w:val="FF0000"/>
              </w:rPr>
              <w:t>.getName()</w:t>
            </w:r>
            <w:r>
              <w:t>);</w:t>
            </w:r>
          </w:p>
          <w:p w14:paraId="4908EAE9" w14:textId="77777777" w:rsidR="00B22A2E" w:rsidRDefault="00B22A2E" w:rsidP="00B22A2E">
            <w:pPr>
              <w:pStyle w:val="2-"/>
            </w:pPr>
            <w:r>
              <w:t>}</w:t>
            </w:r>
          </w:p>
          <w:p w14:paraId="7628BFD0" w14:textId="77777777" w:rsidR="00B22A2E" w:rsidRDefault="00B22A2E" w:rsidP="00B22A2E">
            <w:pPr>
              <w:pStyle w:val="2-"/>
            </w:pPr>
          </w:p>
          <w:p w14:paraId="1453803B" w14:textId="77777777" w:rsidR="00B22A2E" w:rsidRPr="00B22A2E" w:rsidRDefault="00B22A2E" w:rsidP="00B22A2E">
            <w:pPr>
              <w:pStyle w:val="2-"/>
              <w:rPr>
                <w:color w:val="00B050"/>
              </w:rPr>
            </w:pPr>
            <w:r w:rsidRPr="00B22A2E">
              <w:rPr>
                <w:color w:val="00B050"/>
              </w:rPr>
              <w:t>//----------------------------------------</w:t>
            </w:r>
          </w:p>
          <w:p w14:paraId="626B200A" w14:textId="77777777" w:rsidR="00B22A2E" w:rsidRPr="00B22A2E" w:rsidRDefault="00B22A2E" w:rsidP="00B22A2E">
            <w:pPr>
              <w:pStyle w:val="2-"/>
              <w:rPr>
                <w:color w:val="00B050"/>
              </w:rPr>
            </w:pPr>
            <w:r w:rsidRPr="00B22A2E">
              <w:rPr>
                <w:rFonts w:hint="eastAsia"/>
                <w:color w:val="00B050"/>
              </w:rPr>
              <w:t>//スレッド関数①-B</w:t>
            </w:r>
          </w:p>
          <w:p w14:paraId="42B8F9D9" w14:textId="77777777" w:rsidR="00B22A2E" w:rsidRDefault="00B22A2E" w:rsidP="00B22A2E">
            <w:pPr>
              <w:pStyle w:val="2-"/>
            </w:pPr>
            <w:r>
              <w:t>void threadFunc1B(const char* thread_name)</w:t>
            </w:r>
          </w:p>
          <w:p w14:paraId="4D55C7FB" w14:textId="77777777" w:rsidR="00B22A2E" w:rsidRDefault="00B22A2E" w:rsidP="00B22A2E">
            <w:pPr>
              <w:pStyle w:val="2-"/>
            </w:pPr>
            <w:r>
              <w:t>{</w:t>
            </w:r>
          </w:p>
          <w:p w14:paraId="6EE5D35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1E933FB" w14:textId="77777777" w:rsidR="00B22A2E" w:rsidRDefault="00B22A2E" w:rsidP="00B22A2E">
            <w:pPr>
              <w:pStyle w:val="2-"/>
            </w:pPr>
            <w:r>
              <w:tab/>
            </w:r>
            <w:r w:rsidRPr="00B22A2E">
              <w:rPr>
                <w:color w:val="FF0000"/>
              </w:rPr>
              <w:t xml:space="preserve">CThreadID </w:t>
            </w:r>
            <w:r>
              <w:t>thread_id(thread_name);</w:t>
            </w:r>
          </w:p>
          <w:p w14:paraId="6A7BDE67" w14:textId="77777777" w:rsidR="00B22A2E" w:rsidRDefault="00B22A2E" w:rsidP="00B22A2E">
            <w:pPr>
              <w:pStyle w:val="2-"/>
            </w:pPr>
          </w:p>
          <w:p w14:paraId="2D0FF46E" w14:textId="77777777" w:rsidR="00B22A2E" w:rsidRPr="00B22A2E" w:rsidRDefault="00B22A2E" w:rsidP="00B22A2E">
            <w:pPr>
              <w:pStyle w:val="2-"/>
              <w:rPr>
                <w:color w:val="00B050"/>
              </w:rPr>
            </w:pPr>
            <w:r>
              <w:rPr>
                <w:rFonts w:hint="eastAsia"/>
              </w:rPr>
              <w:tab/>
            </w:r>
            <w:r w:rsidRPr="00B22A2E">
              <w:rPr>
                <w:rFonts w:hint="eastAsia"/>
                <w:color w:val="00B050"/>
              </w:rPr>
              <w:t>//シングルトン</w:t>
            </w:r>
          </w:p>
          <w:p w14:paraId="49423818" w14:textId="77777777"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5820F6BA"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03A62473" w14:textId="77777777" w:rsidR="00B22A2E" w:rsidRDefault="00B22A2E" w:rsidP="00B22A2E">
            <w:pPr>
              <w:pStyle w:val="2-"/>
            </w:pPr>
          </w:p>
          <w:p w14:paraId="17D11251" w14:textId="77777777" w:rsidR="00B22A2E" w:rsidRDefault="00B22A2E" w:rsidP="00B22A2E">
            <w:pPr>
              <w:pStyle w:val="2-"/>
            </w:pPr>
            <w:r>
              <w:rPr>
                <w:rFonts w:hint="eastAsia"/>
              </w:rPr>
              <w:tab/>
            </w:r>
            <w:r w:rsidRPr="00B22A2E">
              <w:rPr>
                <w:rFonts w:hint="eastAsia"/>
                <w:color w:val="00B050"/>
              </w:rPr>
              <w:t>//スリープ</w:t>
            </w:r>
          </w:p>
          <w:p w14:paraId="4AB86C4A" w14:textId="77777777" w:rsidR="00B22A2E" w:rsidRDefault="00B22A2E" w:rsidP="00B22A2E">
            <w:pPr>
              <w:pStyle w:val="2-"/>
            </w:pPr>
            <w:r>
              <w:tab/>
              <w:t>std::this_thread::sleep_for(std::chrono::milliseconds(100));</w:t>
            </w:r>
          </w:p>
          <w:p w14:paraId="201F3BEF" w14:textId="77777777" w:rsidR="00B22A2E" w:rsidRPr="00B22A2E" w:rsidRDefault="00B22A2E" w:rsidP="00B22A2E">
            <w:pPr>
              <w:pStyle w:val="2-"/>
              <w:rPr>
                <w:color w:val="00B050"/>
              </w:rPr>
            </w:pPr>
          </w:p>
          <w:p w14:paraId="694B0CA0" w14:textId="77777777" w:rsidR="00B22A2E" w:rsidRPr="00B22A2E" w:rsidRDefault="00B22A2E" w:rsidP="00B22A2E">
            <w:pPr>
              <w:pStyle w:val="2-"/>
              <w:rPr>
                <w:color w:val="00B050"/>
              </w:rPr>
            </w:pPr>
            <w:r w:rsidRPr="00B22A2E">
              <w:rPr>
                <w:rFonts w:hint="eastAsia"/>
                <w:color w:val="00B050"/>
              </w:rPr>
              <w:tab/>
              <w:t>//乱数</w:t>
            </w:r>
          </w:p>
          <w:p w14:paraId="7F3036EE" w14:textId="77777777" w:rsidR="00B22A2E" w:rsidRDefault="00B22A2E" w:rsidP="00B22A2E">
            <w:pPr>
              <w:pStyle w:val="2-"/>
            </w:pPr>
            <w:r>
              <w:tab/>
              <w:t>std::random_device rd;</w:t>
            </w:r>
          </w:p>
          <w:p w14:paraId="77B83C5F" w14:textId="77777777" w:rsidR="00B22A2E" w:rsidRDefault="00B22A2E" w:rsidP="00B22A2E">
            <w:pPr>
              <w:pStyle w:val="2-"/>
            </w:pPr>
            <w:r>
              <w:tab/>
              <w:t>std::mt19937 engine(rd());</w:t>
            </w:r>
          </w:p>
          <w:p w14:paraId="71F108B6" w14:textId="77777777" w:rsidR="00B22A2E" w:rsidRDefault="00B22A2E" w:rsidP="00B22A2E">
            <w:pPr>
              <w:pStyle w:val="2-"/>
            </w:pPr>
            <w:r>
              <w:tab/>
              <w:t>std::uniform_int_distribution&lt;int&gt; sleep_time(60, 100);</w:t>
            </w:r>
          </w:p>
          <w:p w14:paraId="46E8263A" w14:textId="77777777" w:rsidR="00B22A2E" w:rsidRDefault="00B22A2E" w:rsidP="00B22A2E">
            <w:pPr>
              <w:pStyle w:val="2-"/>
            </w:pPr>
          </w:p>
          <w:p w14:paraId="530F5F81" w14:textId="77777777" w:rsidR="00B22A2E" w:rsidRDefault="00B22A2E" w:rsidP="00B22A2E">
            <w:pPr>
              <w:pStyle w:val="2-"/>
            </w:pPr>
            <w:r>
              <w:rPr>
                <w:rFonts w:hint="eastAsia"/>
              </w:rPr>
              <w:tab/>
            </w:r>
            <w:r w:rsidRPr="00B22A2E">
              <w:rPr>
                <w:rFonts w:hint="eastAsia"/>
                <w:color w:val="00B050"/>
              </w:rPr>
              <w:t>//スリープ</w:t>
            </w:r>
          </w:p>
          <w:p w14:paraId="0FCFA8F0" w14:textId="77777777" w:rsidR="00B22A2E" w:rsidRDefault="00B22A2E" w:rsidP="00B22A2E">
            <w:pPr>
              <w:pStyle w:val="2-"/>
            </w:pPr>
            <w:r>
              <w:tab/>
              <w:t>std::this_thread::sleep_for(std::chrono::milliseconds(sleep_time(engine)));</w:t>
            </w:r>
          </w:p>
          <w:p w14:paraId="2C90C732" w14:textId="77777777" w:rsidR="00B22A2E" w:rsidRDefault="00B22A2E" w:rsidP="00B22A2E">
            <w:pPr>
              <w:pStyle w:val="2-"/>
            </w:pPr>
          </w:p>
          <w:p w14:paraId="493691FE" w14:textId="77777777" w:rsidR="00B22A2E" w:rsidRDefault="00B22A2E" w:rsidP="00B22A2E">
            <w:pPr>
              <w:pStyle w:val="2-"/>
            </w:pPr>
            <w:r>
              <w:rPr>
                <w:rFonts w:hint="eastAsia"/>
              </w:rPr>
              <w:tab/>
            </w:r>
            <w:r w:rsidRPr="00B22A2E">
              <w:rPr>
                <w:rFonts w:hint="eastAsia"/>
                <w:color w:val="00B050"/>
              </w:rPr>
              <w:t>//カウントダウン</w:t>
            </w:r>
          </w:p>
          <w:p w14:paraId="5D098C55"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4D8BAC64" w14:textId="77777777" w:rsidR="00B22A2E" w:rsidRDefault="00B22A2E" w:rsidP="00B22A2E">
            <w:pPr>
              <w:pStyle w:val="2-"/>
            </w:pPr>
            <w:r>
              <w:tab/>
              <w:t>data</w:t>
            </w:r>
            <w:r w:rsidRPr="00A16C02">
              <w:rPr>
                <w:color w:val="FF0000"/>
              </w:rPr>
              <w:t>-&gt;</w:t>
            </w:r>
            <w:r>
              <w:t>subData();</w:t>
            </w:r>
          </w:p>
          <w:p w14:paraId="0261607C" w14:textId="77777777" w:rsidR="00B22A2E" w:rsidRDefault="00B22A2E" w:rsidP="00B22A2E">
            <w:pPr>
              <w:pStyle w:val="2-"/>
            </w:pPr>
          </w:p>
          <w:p w14:paraId="6CBF1497"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5259829A"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7985D0C0" w14:textId="77777777" w:rsidR="00B22A2E" w:rsidRDefault="00B22A2E" w:rsidP="00B22A2E">
            <w:pPr>
              <w:pStyle w:val="2-"/>
            </w:pPr>
            <w:r>
              <w:tab/>
              <w:t>data</w:t>
            </w:r>
            <w:r w:rsidRPr="00A16C02">
              <w:rPr>
                <w:color w:val="FF0000"/>
              </w:rPr>
              <w:t>-&gt;</w:t>
            </w:r>
            <w:r>
              <w:t>print("threadFunc1B", thread_id</w:t>
            </w:r>
            <w:r w:rsidRPr="00B22A2E">
              <w:rPr>
                <w:color w:val="FF0000"/>
              </w:rPr>
              <w:t>.getName()</w:t>
            </w:r>
            <w:r>
              <w:t>);</w:t>
            </w:r>
          </w:p>
          <w:p w14:paraId="1DA65C40" w14:textId="77777777" w:rsidR="00B22A2E" w:rsidRDefault="00B22A2E" w:rsidP="00B22A2E">
            <w:pPr>
              <w:pStyle w:val="2-"/>
            </w:pPr>
            <w:r>
              <w:t>}</w:t>
            </w:r>
          </w:p>
          <w:p w14:paraId="122DB887" w14:textId="77777777" w:rsidR="00B22A2E" w:rsidRDefault="00B22A2E" w:rsidP="00B22A2E">
            <w:pPr>
              <w:pStyle w:val="2-"/>
            </w:pPr>
          </w:p>
          <w:p w14:paraId="7F0CCC23" w14:textId="77777777" w:rsidR="00B22A2E" w:rsidRPr="00557E44" w:rsidRDefault="00B22A2E" w:rsidP="00B22A2E">
            <w:pPr>
              <w:pStyle w:val="2-"/>
              <w:rPr>
                <w:color w:val="00B050"/>
              </w:rPr>
            </w:pPr>
            <w:r w:rsidRPr="00557E44">
              <w:rPr>
                <w:color w:val="00B050"/>
              </w:rPr>
              <w:t>//----------------------------------------</w:t>
            </w:r>
          </w:p>
          <w:p w14:paraId="2900444A" w14:textId="77777777" w:rsidR="00B22A2E" w:rsidRPr="00557E44" w:rsidRDefault="00B22A2E" w:rsidP="00B22A2E">
            <w:pPr>
              <w:pStyle w:val="2-"/>
              <w:rPr>
                <w:color w:val="00B050"/>
              </w:rPr>
            </w:pPr>
            <w:r w:rsidRPr="00557E44">
              <w:rPr>
                <w:rFonts w:hint="eastAsia"/>
                <w:color w:val="00B050"/>
              </w:rPr>
              <w:t>//テスト①：通常シングルトンテスト</w:t>
            </w:r>
          </w:p>
          <w:p w14:paraId="0A48A22E" w14:textId="77777777" w:rsidR="00B22A2E" w:rsidRDefault="00B22A2E" w:rsidP="00B22A2E">
            <w:pPr>
              <w:pStyle w:val="2-"/>
            </w:pPr>
            <w:r>
              <w:t>void test1()</w:t>
            </w:r>
          </w:p>
          <w:p w14:paraId="1F826347" w14:textId="77777777" w:rsidR="00B22A2E" w:rsidRDefault="00B22A2E" w:rsidP="00B22A2E">
            <w:pPr>
              <w:pStyle w:val="2-"/>
            </w:pPr>
            <w:r>
              <w:t>{</w:t>
            </w:r>
          </w:p>
          <w:p w14:paraId="682766D8" w14:textId="77777777" w:rsidR="00B22A2E" w:rsidRDefault="00B22A2E" w:rsidP="00B22A2E">
            <w:pPr>
              <w:pStyle w:val="2-"/>
            </w:pPr>
            <w:r>
              <w:tab/>
              <w:t>printf("----------------------------------------------------------------------\n");</w:t>
            </w:r>
          </w:p>
          <w:p w14:paraId="4AA15452" w14:textId="77777777" w:rsidR="00B22A2E" w:rsidRDefault="00B22A2E" w:rsidP="00B22A2E">
            <w:pPr>
              <w:pStyle w:val="2-"/>
            </w:pPr>
            <w:r>
              <w:rPr>
                <w:rFonts w:hint="eastAsia"/>
              </w:rPr>
              <w:tab/>
              <w:t>printf("【通常シングルトンテスト】\n");</w:t>
            </w:r>
          </w:p>
          <w:p w14:paraId="0FB5BAEF" w14:textId="77777777" w:rsidR="00557E44" w:rsidRDefault="00557E44" w:rsidP="00557E44">
            <w:pPr>
              <w:pStyle w:val="2-"/>
            </w:pPr>
          </w:p>
          <w:p w14:paraId="49D11D58" w14:textId="56476D9C" w:rsidR="00557E44" w:rsidRPr="00557E44" w:rsidRDefault="00557E44" w:rsidP="00557E44">
            <w:pPr>
              <w:pStyle w:val="2-"/>
              <w:rPr>
                <w:color w:val="00B050"/>
              </w:rPr>
            </w:pPr>
            <w:r>
              <w:rPr>
                <w:rFonts w:hint="eastAsia"/>
              </w:rPr>
              <w:tab/>
            </w:r>
            <w:r w:rsidRPr="00557E44">
              <w:rPr>
                <w:rFonts w:hint="eastAsia"/>
                <w:color w:val="00B050"/>
              </w:rPr>
              <w:t>//</w:t>
            </w:r>
            <w:r w:rsidR="00F06001" w:rsidRPr="00F06001">
              <w:rPr>
                <w:rFonts w:hint="eastAsia"/>
                <w:color w:val="00B050"/>
              </w:rPr>
              <w:t>【コンパイルエラー】</w:t>
            </w:r>
            <w:r w:rsidRPr="00557E44">
              <w:rPr>
                <w:rFonts w:hint="eastAsia"/>
                <w:color w:val="00B050"/>
              </w:rPr>
              <w:t>直接インスタンス生成</w:t>
            </w:r>
          </w:p>
          <w:p w14:paraId="765F8D7C" w14:textId="77777777" w:rsidR="00557E44" w:rsidRDefault="00557E44" w:rsidP="00557E44">
            <w:pPr>
              <w:pStyle w:val="2-"/>
            </w:pPr>
            <w:r>
              <w:tab/>
              <w:t>{</w:t>
            </w:r>
          </w:p>
          <w:p w14:paraId="7AAFA764" w14:textId="77777777" w:rsidR="00487A23" w:rsidRPr="00487A23" w:rsidRDefault="00487A23" w:rsidP="00487A23">
            <w:pPr>
              <w:pStyle w:val="2-"/>
              <w:rPr>
                <w:color w:val="00B050"/>
              </w:rPr>
            </w:pPr>
            <w:r>
              <w:rPr>
                <w:rFonts w:hint="eastAsia"/>
              </w:rPr>
              <w:tab/>
            </w:r>
            <w:r>
              <w:rPr>
                <w:rFonts w:hint="eastAsia"/>
              </w:rPr>
              <w:tab/>
            </w:r>
            <w:r w:rsidRPr="00487A23">
              <w:rPr>
                <w:rFonts w:hint="eastAsia"/>
                <w:color w:val="00B050"/>
              </w:rPr>
              <w:t>//普通にインスタンス生成</w:t>
            </w:r>
          </w:p>
          <w:p w14:paraId="3FB5AAC1" w14:textId="77777777" w:rsidR="00487A23" w:rsidRPr="00487A23" w:rsidRDefault="00487A23" w:rsidP="00487A23">
            <w:pPr>
              <w:pStyle w:val="2-"/>
              <w:rPr>
                <w:color w:val="FF0000"/>
              </w:rPr>
            </w:pPr>
            <w:r w:rsidRPr="00487A23">
              <w:rPr>
                <w:rFonts w:hint="eastAsia"/>
                <w:color w:val="00B050"/>
              </w:rPr>
              <w:tab/>
            </w:r>
            <w:r w:rsidRPr="00487A23">
              <w:rPr>
                <w:rFonts w:hint="eastAsia"/>
                <w:color w:val="00B050"/>
              </w:rPr>
              <w:tab/>
              <w:t>//</w:t>
            </w:r>
            <w:r w:rsidRPr="00487A23">
              <w:rPr>
                <w:rFonts w:hint="eastAsia"/>
              </w:rPr>
              <w:t>CData1 data("illegal-data");</w:t>
            </w:r>
            <w:r w:rsidRPr="00487A23">
              <w:rPr>
                <w:rFonts w:hint="eastAsia"/>
                <w:color w:val="00B050"/>
              </w:rPr>
              <w:t>//</w:t>
            </w:r>
            <w:r w:rsidRPr="00487A23">
              <w:rPr>
                <w:rFonts w:hint="eastAsia"/>
                <w:color w:val="FF0000"/>
              </w:rPr>
              <w:t>←NG:コンパイルエラー</w:t>
            </w:r>
          </w:p>
          <w:p w14:paraId="376478AB"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w:t>
            </w:r>
            <w:r w:rsidRPr="00487A23">
              <w:rPr>
                <w:rFonts w:hint="eastAsia"/>
              </w:rPr>
              <w:t>CData1* data = new CData1("illegal-data");</w:t>
            </w:r>
            <w:r w:rsidRPr="00487A23">
              <w:rPr>
                <w:rFonts w:hint="eastAsia"/>
                <w:color w:val="00B050"/>
              </w:rPr>
              <w:t>//</w:t>
            </w:r>
            <w:r w:rsidRPr="00487A23">
              <w:rPr>
                <w:rFonts w:hint="eastAsia"/>
                <w:color w:val="FF0000"/>
              </w:rPr>
              <w:t>←NG:コンパイルエラー</w:t>
            </w:r>
          </w:p>
          <w:p w14:paraId="247607B2"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シングルトン対象クラスはコンストラクタが private 宣言されているので</w:t>
            </w:r>
          </w:p>
          <w:p w14:paraId="74376408" w14:textId="5F120DC1" w:rsidR="00487A23" w:rsidRPr="00487A23" w:rsidRDefault="00487A23" w:rsidP="00487A23">
            <w:pPr>
              <w:pStyle w:val="2-"/>
              <w:rPr>
                <w:color w:val="00B050"/>
              </w:rPr>
            </w:pPr>
            <w:r w:rsidRPr="00487A23">
              <w:rPr>
                <w:rFonts w:hint="eastAsia"/>
                <w:color w:val="00B050"/>
              </w:rPr>
              <w:tab/>
            </w:r>
            <w:r w:rsidRPr="00487A23">
              <w:rPr>
                <w:rFonts w:hint="eastAsia"/>
                <w:color w:val="00B050"/>
              </w:rPr>
              <w:tab/>
              <w:t>//　直接インスタンスを生成できない</w:t>
            </w:r>
          </w:p>
          <w:p w14:paraId="2A2C9E30" w14:textId="79772162" w:rsidR="00B22A2E" w:rsidRDefault="00557E44" w:rsidP="00557E44">
            <w:pPr>
              <w:pStyle w:val="2-"/>
            </w:pPr>
            <w:r>
              <w:tab/>
              <w:t>}</w:t>
            </w:r>
          </w:p>
          <w:p w14:paraId="6A48A47C" w14:textId="77777777" w:rsidR="00557E44" w:rsidRDefault="00557E44" w:rsidP="00557E44">
            <w:pPr>
              <w:pStyle w:val="2-"/>
            </w:pPr>
          </w:p>
          <w:p w14:paraId="0CBD6D75" w14:textId="77777777" w:rsidR="00B22A2E" w:rsidRPr="00557E44" w:rsidRDefault="00B22A2E" w:rsidP="00B22A2E">
            <w:pPr>
              <w:pStyle w:val="2-"/>
              <w:rPr>
                <w:color w:val="00B050"/>
              </w:rPr>
            </w:pPr>
            <w:r>
              <w:rPr>
                <w:rFonts w:hint="eastAsia"/>
              </w:rPr>
              <w:tab/>
            </w:r>
            <w:r w:rsidRPr="00557E44">
              <w:rPr>
                <w:rFonts w:hint="eastAsia"/>
                <w:color w:val="00B050"/>
              </w:rPr>
              <w:t>//スレッド生成</w:t>
            </w:r>
          </w:p>
          <w:p w14:paraId="5A1CE90F" w14:textId="77777777" w:rsidR="00B22A2E" w:rsidRDefault="00B22A2E" w:rsidP="00B22A2E">
            <w:pPr>
              <w:pStyle w:val="2-"/>
            </w:pPr>
            <w:r>
              <w:tab/>
              <w:t>std::thread th1 = std::thread(threadFunc1A, "THREAD-A");</w:t>
            </w:r>
          </w:p>
          <w:p w14:paraId="2225D033" w14:textId="77777777" w:rsidR="00B22A2E" w:rsidRDefault="00B22A2E" w:rsidP="00B22A2E">
            <w:pPr>
              <w:pStyle w:val="2-"/>
            </w:pPr>
            <w:r>
              <w:tab/>
              <w:t>std::thread th2 = std::thread(threadFunc1B, "THREAD-B");</w:t>
            </w:r>
          </w:p>
          <w:p w14:paraId="1FB0EFA6" w14:textId="77777777" w:rsidR="00B22A2E" w:rsidRDefault="00B22A2E" w:rsidP="00B22A2E">
            <w:pPr>
              <w:pStyle w:val="2-"/>
            </w:pPr>
            <w:r>
              <w:tab/>
              <w:t>std::thread th3 = std::thread(threadFunc1A, "THREAD-C");</w:t>
            </w:r>
          </w:p>
          <w:p w14:paraId="61E672D8" w14:textId="77777777" w:rsidR="00B22A2E" w:rsidRDefault="00B22A2E" w:rsidP="00B22A2E">
            <w:pPr>
              <w:pStyle w:val="2-"/>
            </w:pPr>
            <w:r>
              <w:tab/>
              <w:t>std::thread th4 = std::thread(threadFunc1B, "THREAD-D");</w:t>
            </w:r>
          </w:p>
          <w:p w14:paraId="60D0A381" w14:textId="77777777" w:rsidR="00B22A2E" w:rsidRDefault="00B22A2E" w:rsidP="00B22A2E">
            <w:pPr>
              <w:pStyle w:val="2-"/>
            </w:pPr>
            <w:r>
              <w:tab/>
              <w:t>std::thread th5 = std::thread(threadFunc1A, "THREAD-E");</w:t>
            </w:r>
          </w:p>
          <w:p w14:paraId="3F1D804D" w14:textId="77777777" w:rsidR="00B22A2E" w:rsidRDefault="00B22A2E" w:rsidP="00B22A2E">
            <w:pPr>
              <w:pStyle w:val="2-"/>
            </w:pPr>
            <w:r>
              <w:tab/>
              <w:t>std::thread th6 = std::thread(threadFunc1B, "THREAD-F");</w:t>
            </w:r>
          </w:p>
          <w:p w14:paraId="69CFEE26" w14:textId="77777777" w:rsidR="00B22A2E" w:rsidRDefault="00B22A2E" w:rsidP="00B22A2E">
            <w:pPr>
              <w:pStyle w:val="2-"/>
            </w:pPr>
          </w:p>
          <w:p w14:paraId="68F02263" w14:textId="77777777" w:rsidR="00B22A2E" w:rsidRDefault="00B22A2E" w:rsidP="00B22A2E">
            <w:pPr>
              <w:pStyle w:val="2-"/>
            </w:pPr>
            <w:r>
              <w:rPr>
                <w:rFonts w:hint="eastAsia"/>
              </w:rPr>
              <w:tab/>
            </w:r>
            <w:r w:rsidRPr="00557E44">
              <w:rPr>
                <w:rFonts w:hint="eastAsia"/>
                <w:color w:val="00B050"/>
              </w:rPr>
              <w:t>//スリープ</w:t>
            </w:r>
          </w:p>
          <w:p w14:paraId="5F641019" w14:textId="77777777" w:rsidR="00B22A2E" w:rsidRDefault="00B22A2E" w:rsidP="00B22A2E">
            <w:pPr>
              <w:pStyle w:val="2-"/>
            </w:pPr>
            <w:r>
              <w:tab/>
              <w:t>std::this_thread::sleep_for(std::chrono::milliseconds(100));</w:t>
            </w:r>
          </w:p>
          <w:p w14:paraId="1CCA6AA6" w14:textId="77777777" w:rsidR="00B22A2E" w:rsidRDefault="00B22A2E" w:rsidP="00B22A2E">
            <w:pPr>
              <w:pStyle w:val="2-"/>
            </w:pPr>
          </w:p>
          <w:p w14:paraId="1C6A146F" w14:textId="77777777" w:rsidR="00B22A2E" w:rsidRDefault="00B22A2E" w:rsidP="00B22A2E">
            <w:pPr>
              <w:pStyle w:val="2-"/>
            </w:pPr>
            <w:r>
              <w:rPr>
                <w:rFonts w:hint="eastAsia"/>
              </w:rPr>
              <w:tab/>
            </w:r>
            <w:r w:rsidRPr="00557E44">
              <w:rPr>
                <w:rFonts w:hint="eastAsia"/>
                <w:color w:val="00B050"/>
              </w:rPr>
              <w:t>//途中状態のシングルトンの情報を表示</w:t>
            </w:r>
          </w:p>
          <w:p w14:paraId="2C9EADA8" w14:textId="77777777" w:rsidR="00B22A2E" w:rsidRDefault="00B22A2E" w:rsidP="00B22A2E">
            <w:pPr>
              <w:pStyle w:val="2-"/>
            </w:pPr>
            <w:r>
              <w:tab/>
              <w:t>{</w:t>
            </w:r>
          </w:p>
          <w:p w14:paraId="5E78DCDF"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5DBE44DB" w14:textId="77777777" w:rsidR="00B22A2E" w:rsidRDefault="00B22A2E" w:rsidP="00B22A2E">
            <w:pPr>
              <w:pStyle w:val="2-"/>
            </w:pPr>
            <w:r>
              <w:tab/>
            </w:r>
            <w:r>
              <w:tab/>
            </w:r>
            <w:r w:rsidRPr="00557E44">
              <w:rPr>
                <w:color w:val="FF0000"/>
              </w:rPr>
              <w:t>CThreadID</w:t>
            </w:r>
            <w:r>
              <w:t xml:space="preserve"> thread_id;</w:t>
            </w:r>
          </w:p>
          <w:p w14:paraId="67646A56" w14:textId="77777777" w:rsidR="00B22A2E" w:rsidRDefault="00B22A2E" w:rsidP="00B22A2E">
            <w:pPr>
              <w:pStyle w:val="2-"/>
            </w:pPr>
          </w:p>
          <w:p w14:paraId="12504AD9"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0E9839AE" w14:textId="77777777" w:rsidR="00B22A2E" w:rsidRDefault="00B22A2E" w:rsidP="00B22A2E">
            <w:pPr>
              <w:pStyle w:val="2-"/>
            </w:pPr>
            <w:r>
              <w:tab/>
            </w:r>
            <w:r>
              <w:tab/>
            </w:r>
            <w:r>
              <w:rPr>
                <w:color w:val="00B050"/>
              </w:rPr>
              <w:t>//※</w:t>
            </w:r>
            <w:r>
              <w:rPr>
                <w:rFonts w:hint="eastAsia"/>
                <w:color w:val="00B050"/>
              </w:rPr>
              <w:t>CData1</w:t>
            </w:r>
            <w:r>
              <w:rPr>
                <w:color w:val="00B050"/>
              </w:rPr>
              <w:t xml:space="preserve"> のコンストラクタ引数を指定</w:t>
            </w:r>
          </w:p>
          <w:p w14:paraId="2D542600"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10428633" w14:textId="77777777" w:rsidR="00B22A2E" w:rsidRDefault="00B22A2E" w:rsidP="00B22A2E">
            <w:pPr>
              <w:pStyle w:val="2-"/>
            </w:pPr>
          </w:p>
          <w:p w14:paraId="63230ED8"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プリント</w:t>
            </w:r>
          </w:p>
          <w:p w14:paraId="4EF43319" w14:textId="0959282B"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52FD56C6"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5BF6CFC1" w14:textId="77777777" w:rsidR="00B22A2E" w:rsidRDefault="00B22A2E" w:rsidP="00B22A2E">
            <w:pPr>
              <w:pStyle w:val="2-"/>
            </w:pPr>
          </w:p>
          <w:p w14:paraId="268D198C" w14:textId="39F72EC8"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0E19E20F" w14:textId="77777777" w:rsidR="00B22A2E" w:rsidRDefault="00B22A2E" w:rsidP="00B22A2E">
            <w:pPr>
              <w:pStyle w:val="2-"/>
            </w:pPr>
            <w:r>
              <w:tab/>
            </w:r>
            <w:r>
              <w:tab/>
              <w:t>data</w:t>
            </w:r>
            <w:r w:rsidRPr="00557E44">
              <w:rPr>
                <w:color w:val="FF0000"/>
              </w:rPr>
              <w:t>.printDebugInfo()</w:t>
            </w:r>
            <w:r>
              <w:t>;</w:t>
            </w:r>
          </w:p>
          <w:p w14:paraId="120216E5" w14:textId="77777777" w:rsidR="00B22A2E" w:rsidRDefault="00B22A2E" w:rsidP="00B22A2E">
            <w:pPr>
              <w:pStyle w:val="2-"/>
            </w:pPr>
            <w:r>
              <w:tab/>
              <w:t>}</w:t>
            </w:r>
          </w:p>
          <w:p w14:paraId="75350091" w14:textId="77777777" w:rsidR="00B22A2E" w:rsidRDefault="00B22A2E" w:rsidP="00B22A2E">
            <w:pPr>
              <w:pStyle w:val="2-"/>
            </w:pPr>
          </w:p>
          <w:p w14:paraId="0D63AF6B" w14:textId="77777777" w:rsidR="00B22A2E" w:rsidRPr="00557E44" w:rsidRDefault="00B22A2E" w:rsidP="00B22A2E">
            <w:pPr>
              <w:pStyle w:val="2-"/>
              <w:rPr>
                <w:color w:val="00B050"/>
              </w:rPr>
            </w:pPr>
            <w:r>
              <w:rPr>
                <w:rFonts w:hint="eastAsia"/>
              </w:rPr>
              <w:tab/>
            </w:r>
            <w:r w:rsidRPr="00557E44">
              <w:rPr>
                <w:rFonts w:hint="eastAsia"/>
                <w:color w:val="00B050"/>
              </w:rPr>
              <w:t>//スレッド終了待ち</w:t>
            </w:r>
          </w:p>
          <w:p w14:paraId="444D4F59" w14:textId="77777777" w:rsidR="00B22A2E" w:rsidRDefault="00B22A2E" w:rsidP="00B22A2E">
            <w:pPr>
              <w:pStyle w:val="2-"/>
            </w:pPr>
            <w:r>
              <w:tab/>
              <w:t>th1.join();</w:t>
            </w:r>
          </w:p>
          <w:p w14:paraId="64E9DB00" w14:textId="77777777" w:rsidR="00B22A2E" w:rsidRDefault="00B22A2E" w:rsidP="00B22A2E">
            <w:pPr>
              <w:pStyle w:val="2-"/>
            </w:pPr>
            <w:r>
              <w:tab/>
              <w:t>th2.join();</w:t>
            </w:r>
          </w:p>
          <w:p w14:paraId="7A838EC0" w14:textId="77777777" w:rsidR="00B22A2E" w:rsidRDefault="00B22A2E" w:rsidP="00B22A2E">
            <w:pPr>
              <w:pStyle w:val="2-"/>
            </w:pPr>
            <w:r>
              <w:tab/>
              <w:t>th3.join();</w:t>
            </w:r>
          </w:p>
          <w:p w14:paraId="24085057" w14:textId="77777777" w:rsidR="00B22A2E" w:rsidRDefault="00B22A2E" w:rsidP="00B22A2E">
            <w:pPr>
              <w:pStyle w:val="2-"/>
            </w:pPr>
            <w:r>
              <w:tab/>
              <w:t>th4.join();</w:t>
            </w:r>
          </w:p>
          <w:p w14:paraId="6DFEE55B" w14:textId="77777777" w:rsidR="00B22A2E" w:rsidRDefault="00B22A2E" w:rsidP="00B22A2E">
            <w:pPr>
              <w:pStyle w:val="2-"/>
            </w:pPr>
            <w:r>
              <w:tab/>
              <w:t>th5.join();</w:t>
            </w:r>
          </w:p>
          <w:p w14:paraId="66B1C666" w14:textId="77777777" w:rsidR="00B22A2E" w:rsidRDefault="00B22A2E" w:rsidP="00B22A2E">
            <w:pPr>
              <w:pStyle w:val="2-"/>
            </w:pPr>
            <w:r>
              <w:tab/>
              <w:t>th6.join();</w:t>
            </w:r>
          </w:p>
          <w:p w14:paraId="4D151816" w14:textId="77777777" w:rsidR="00B22A2E" w:rsidRDefault="00B22A2E" w:rsidP="00B22A2E">
            <w:pPr>
              <w:pStyle w:val="2-"/>
            </w:pPr>
          </w:p>
          <w:p w14:paraId="3D49E673" w14:textId="77777777" w:rsidR="00B22A2E" w:rsidRPr="00557E44" w:rsidRDefault="00B22A2E" w:rsidP="00B22A2E">
            <w:pPr>
              <w:pStyle w:val="2-"/>
              <w:rPr>
                <w:color w:val="00B050"/>
              </w:rPr>
            </w:pPr>
            <w:r>
              <w:rPr>
                <w:rFonts w:hint="eastAsia"/>
              </w:rPr>
              <w:tab/>
            </w:r>
            <w:r w:rsidRPr="00557E44">
              <w:rPr>
                <w:rFonts w:hint="eastAsia"/>
                <w:color w:val="00B050"/>
              </w:rPr>
              <w:t>//終了状態のシングルトンの情報を表示</w:t>
            </w:r>
          </w:p>
          <w:p w14:paraId="571A972D" w14:textId="77777777" w:rsidR="00B22A2E" w:rsidRDefault="00B22A2E" w:rsidP="00B22A2E">
            <w:pPr>
              <w:pStyle w:val="2-"/>
            </w:pPr>
            <w:r>
              <w:tab/>
              <w:t>{</w:t>
            </w:r>
          </w:p>
          <w:p w14:paraId="32268B8A"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0BC40015" w14:textId="77777777" w:rsidR="00B22A2E" w:rsidRDefault="00B22A2E" w:rsidP="00B22A2E">
            <w:pPr>
              <w:pStyle w:val="2-"/>
            </w:pPr>
            <w:r>
              <w:lastRenderedPageBreak/>
              <w:tab/>
            </w:r>
            <w:r>
              <w:tab/>
            </w:r>
            <w:r w:rsidRPr="00557E44">
              <w:rPr>
                <w:color w:val="FF0000"/>
              </w:rPr>
              <w:t xml:space="preserve">CThreadID </w:t>
            </w:r>
            <w:r>
              <w:t>thread_id;</w:t>
            </w:r>
          </w:p>
          <w:p w14:paraId="7943DC06" w14:textId="77777777" w:rsidR="00B22A2E" w:rsidRDefault="00B22A2E" w:rsidP="00B22A2E">
            <w:pPr>
              <w:pStyle w:val="2-"/>
            </w:pPr>
          </w:p>
          <w:p w14:paraId="3B5CCD70"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1CEE862F" w14:textId="77777777" w:rsidR="00B22A2E" w:rsidRPr="00557E44" w:rsidRDefault="00B22A2E" w:rsidP="00B22A2E">
            <w:pPr>
              <w:pStyle w:val="2-"/>
              <w:rPr>
                <w:color w:val="00B050"/>
              </w:rPr>
            </w:pPr>
            <w:r w:rsidRPr="00557E44">
              <w:rPr>
                <w:color w:val="00B050"/>
              </w:rPr>
              <w:tab/>
            </w:r>
            <w:r w:rsidRPr="00557E44">
              <w:rPr>
                <w:color w:val="00B050"/>
              </w:rPr>
              <w:tab/>
              <w:t>//※</w:t>
            </w:r>
            <w:r w:rsidRPr="00557E44">
              <w:rPr>
                <w:rFonts w:hint="eastAsia"/>
                <w:color w:val="00B050"/>
              </w:rPr>
              <w:t>CData1</w:t>
            </w:r>
            <w:r w:rsidRPr="00557E44">
              <w:rPr>
                <w:color w:val="00B050"/>
              </w:rPr>
              <w:t xml:space="preserve"> のコンストラクタ引数を指定</w:t>
            </w:r>
          </w:p>
          <w:p w14:paraId="724213E2"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6C01A8E7" w14:textId="77777777" w:rsidR="00B22A2E" w:rsidRDefault="00B22A2E" w:rsidP="00B22A2E">
            <w:pPr>
              <w:pStyle w:val="2-"/>
            </w:pPr>
          </w:p>
          <w:p w14:paraId="16B9A406" w14:textId="77777777" w:rsidR="00B22A2E" w:rsidRDefault="00B22A2E" w:rsidP="00B22A2E">
            <w:pPr>
              <w:pStyle w:val="2-"/>
            </w:pPr>
            <w:r>
              <w:rPr>
                <w:rFonts w:hint="eastAsia"/>
              </w:rPr>
              <w:tab/>
            </w:r>
            <w:r>
              <w:rPr>
                <w:rFonts w:hint="eastAsia"/>
              </w:rPr>
              <w:tab/>
            </w:r>
            <w:r w:rsidRPr="00557E44">
              <w:rPr>
                <w:rFonts w:hint="eastAsia"/>
                <w:color w:val="00B050"/>
              </w:rPr>
              <w:t>//プリント</w:t>
            </w:r>
          </w:p>
          <w:p w14:paraId="3C66A42E" w14:textId="48B55925"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6AD648A1"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39AD2926" w14:textId="77777777" w:rsidR="00B22A2E" w:rsidRDefault="00B22A2E" w:rsidP="00B22A2E">
            <w:pPr>
              <w:pStyle w:val="2-"/>
            </w:pPr>
          </w:p>
          <w:p w14:paraId="43105692" w14:textId="21218AE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64D5E89E" w14:textId="77777777" w:rsidR="00B22A2E" w:rsidRDefault="00B22A2E" w:rsidP="00B22A2E">
            <w:pPr>
              <w:pStyle w:val="2-"/>
            </w:pPr>
            <w:r>
              <w:tab/>
            </w:r>
            <w:r>
              <w:tab/>
              <w:t>data</w:t>
            </w:r>
            <w:r w:rsidRPr="00557E44">
              <w:rPr>
                <w:color w:val="FF0000"/>
              </w:rPr>
              <w:t>.printDebugInfo()</w:t>
            </w:r>
            <w:r>
              <w:t>;</w:t>
            </w:r>
          </w:p>
          <w:p w14:paraId="7D49DD78" w14:textId="77777777" w:rsidR="00B22A2E" w:rsidRDefault="00B22A2E" w:rsidP="00B22A2E">
            <w:pPr>
              <w:pStyle w:val="2-"/>
            </w:pPr>
            <w:r>
              <w:tab/>
              <w:t>}</w:t>
            </w:r>
          </w:p>
          <w:p w14:paraId="15C25043" w14:textId="77777777" w:rsidR="00B22A2E" w:rsidRDefault="00B22A2E" w:rsidP="00B22A2E">
            <w:pPr>
              <w:pStyle w:val="2-"/>
            </w:pPr>
            <w:r>
              <w:tab/>
            </w:r>
          </w:p>
          <w:p w14:paraId="5A8DE3FE" w14:textId="77777777" w:rsidR="00B22A2E" w:rsidRDefault="00B22A2E" w:rsidP="00B22A2E">
            <w:pPr>
              <w:pStyle w:val="2-"/>
            </w:pPr>
            <w:r>
              <w:tab/>
              <w:t>printf("----------------------------------------------------------------------\n");</w:t>
            </w:r>
          </w:p>
          <w:p w14:paraId="1F39BE30" w14:textId="10707652" w:rsidR="00BE110B" w:rsidRPr="00A95051" w:rsidRDefault="00B22A2E" w:rsidP="00B22A2E">
            <w:pPr>
              <w:pStyle w:val="2-"/>
            </w:pPr>
            <w:r>
              <w:t>}</w:t>
            </w:r>
          </w:p>
        </w:tc>
      </w:tr>
    </w:tbl>
    <w:p w14:paraId="7559463B" w14:textId="341A725C"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178705FC" w14:textId="77777777" w:rsidTr="007E4660">
        <w:tc>
          <w:tcPr>
            <w:tcW w:w="8494" w:type="dxa"/>
          </w:tcPr>
          <w:p w14:paraId="52734E06" w14:textId="77777777" w:rsidR="00557E44" w:rsidRPr="00557E44" w:rsidRDefault="00557E44" w:rsidP="00557E44">
            <w:pPr>
              <w:pStyle w:val="2-"/>
              <w:rPr>
                <w:color w:val="00B050"/>
              </w:rPr>
            </w:pPr>
            <w:r w:rsidRPr="00557E44">
              <w:rPr>
                <w:color w:val="00B050"/>
              </w:rPr>
              <w:t>//----------------------------------------</w:t>
            </w:r>
          </w:p>
          <w:p w14:paraId="2C851160" w14:textId="77777777" w:rsidR="00557E44" w:rsidRPr="00557E44" w:rsidRDefault="00557E44" w:rsidP="00557E44">
            <w:pPr>
              <w:pStyle w:val="2-"/>
              <w:rPr>
                <w:color w:val="00B050"/>
              </w:rPr>
            </w:pPr>
            <w:r w:rsidRPr="00557E44">
              <w:rPr>
                <w:rFonts w:hint="eastAsia"/>
                <w:color w:val="00B050"/>
              </w:rPr>
              <w:t>//テストメイン</w:t>
            </w:r>
          </w:p>
          <w:p w14:paraId="07F85783" w14:textId="77777777" w:rsidR="00557E44" w:rsidRDefault="00557E44" w:rsidP="00557E44">
            <w:pPr>
              <w:pStyle w:val="2-"/>
            </w:pPr>
            <w:r>
              <w:t>int main(const int argc, const char* argv[])</w:t>
            </w:r>
          </w:p>
          <w:p w14:paraId="5D41E294" w14:textId="77777777" w:rsidR="00557E44" w:rsidRDefault="00557E44" w:rsidP="00557E44">
            <w:pPr>
              <w:pStyle w:val="2-"/>
            </w:pPr>
            <w:r>
              <w:t>{</w:t>
            </w:r>
          </w:p>
          <w:p w14:paraId="439E2520" w14:textId="54416253" w:rsidR="00557E44" w:rsidRDefault="00557E44" w:rsidP="00557E44">
            <w:pPr>
              <w:pStyle w:val="2-"/>
            </w:pPr>
            <w:r>
              <w:rPr>
                <w:rFonts w:hint="eastAsia"/>
              </w:rPr>
              <w:tab/>
            </w:r>
            <w:r w:rsidRPr="00557E44">
              <w:rPr>
                <w:rFonts w:hint="eastAsia"/>
                <w:color w:val="00B050"/>
              </w:rPr>
              <w:t>//メインスレッドID</w:t>
            </w:r>
            <w:r>
              <w:rPr>
                <w:rFonts w:hint="eastAsia"/>
                <w:color w:val="00B050"/>
              </w:rPr>
              <w:t>とスレッド名を</w:t>
            </w:r>
            <w:r w:rsidRPr="00557E44">
              <w:rPr>
                <w:rFonts w:hint="eastAsia"/>
                <w:color w:val="00B050"/>
              </w:rPr>
              <w:t>セット</w:t>
            </w:r>
          </w:p>
          <w:p w14:paraId="250322E7" w14:textId="77777777" w:rsidR="00557E44" w:rsidRDefault="00557E44" w:rsidP="00557E44">
            <w:pPr>
              <w:pStyle w:val="2-"/>
            </w:pPr>
            <w:r>
              <w:tab/>
            </w:r>
            <w:r w:rsidRPr="00557E44">
              <w:rPr>
                <w:color w:val="FF0000"/>
              </w:rPr>
              <w:t>CThreadID</w:t>
            </w:r>
            <w:r>
              <w:t xml:space="preserve"> main_thread_id("MainThread");</w:t>
            </w:r>
          </w:p>
          <w:p w14:paraId="045ECF70" w14:textId="77777777" w:rsidR="00557E44" w:rsidRDefault="00557E44" w:rsidP="00557E44">
            <w:pPr>
              <w:pStyle w:val="2-"/>
            </w:pPr>
            <w:r>
              <w:tab/>
            </w:r>
          </w:p>
          <w:p w14:paraId="4448B528" w14:textId="77777777" w:rsidR="00557E44" w:rsidRPr="00557E44" w:rsidRDefault="00557E44" w:rsidP="00557E44">
            <w:pPr>
              <w:pStyle w:val="2-"/>
              <w:rPr>
                <w:color w:val="00B050"/>
              </w:rPr>
            </w:pPr>
            <w:r>
              <w:rPr>
                <w:rFonts w:hint="eastAsia"/>
              </w:rPr>
              <w:tab/>
            </w:r>
            <w:r w:rsidRPr="00557E44">
              <w:rPr>
                <w:rFonts w:hint="eastAsia"/>
                <w:color w:val="00B050"/>
              </w:rPr>
              <w:t>//テスト①：通常シングルトン</w:t>
            </w:r>
          </w:p>
          <w:p w14:paraId="345AA596" w14:textId="77777777" w:rsidR="00557E44" w:rsidRDefault="00557E44" w:rsidP="00557E44">
            <w:pPr>
              <w:pStyle w:val="2-"/>
            </w:pPr>
            <w:r>
              <w:tab/>
              <w:t>test1();</w:t>
            </w:r>
          </w:p>
          <w:p w14:paraId="4DC9DF67" w14:textId="77777777" w:rsidR="00557E44" w:rsidRDefault="00557E44" w:rsidP="00557E44">
            <w:pPr>
              <w:pStyle w:val="2-"/>
            </w:pPr>
            <w:r>
              <w:tab/>
            </w:r>
          </w:p>
          <w:p w14:paraId="548C4FB4" w14:textId="77777777" w:rsidR="00557E44" w:rsidRDefault="00557E44" w:rsidP="00557E44">
            <w:pPr>
              <w:pStyle w:val="2-"/>
            </w:pPr>
            <w:r>
              <w:tab/>
              <w:t>return EXIT_SUCCESS;</w:t>
            </w:r>
          </w:p>
          <w:p w14:paraId="1BC9607B" w14:textId="25DA8BB4" w:rsidR="00557E44" w:rsidRPr="00A95051" w:rsidRDefault="00557E44" w:rsidP="00557E44">
            <w:pPr>
              <w:pStyle w:val="2-"/>
            </w:pPr>
            <w:r>
              <w:t>}</w:t>
            </w:r>
          </w:p>
        </w:tc>
      </w:tr>
    </w:tbl>
    <w:p w14:paraId="0A27E4A1"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300A460D" w14:textId="77777777" w:rsidTr="002C5FB4">
        <w:tc>
          <w:tcPr>
            <w:tcW w:w="8494" w:type="dxa"/>
          </w:tcPr>
          <w:p w14:paraId="67486BCB" w14:textId="5E0A5F83" w:rsidR="007E4660" w:rsidRPr="007E4660" w:rsidRDefault="007E4660" w:rsidP="007E4660">
            <w:pPr>
              <w:pStyle w:val="2-"/>
              <w:rPr>
                <w:color w:val="auto"/>
              </w:rPr>
            </w:pPr>
            <w:r w:rsidRPr="007E4660">
              <w:rPr>
                <w:color w:val="auto"/>
              </w:rPr>
              <w:t>----------------------------------------------------------------------</w:t>
            </w:r>
          </w:p>
          <w:p w14:paraId="605C2A94" w14:textId="77777777" w:rsidR="007E4660" w:rsidRPr="007E4660" w:rsidRDefault="007E4660" w:rsidP="007E4660">
            <w:pPr>
              <w:pStyle w:val="2-"/>
              <w:rPr>
                <w:color w:val="auto"/>
              </w:rPr>
            </w:pPr>
            <w:r w:rsidRPr="007E4660">
              <w:rPr>
                <w:rFonts w:hint="eastAsia"/>
                <w:color w:val="auto"/>
              </w:rPr>
              <w:t>【通常シングルトンテスト】</w:t>
            </w:r>
          </w:p>
          <w:p w14:paraId="4ADA55D1" w14:textId="6570320E" w:rsidR="007E4660" w:rsidRPr="007E4660" w:rsidRDefault="007E4660" w:rsidP="007E4660">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51B1BE7" w14:textId="77777777" w:rsidR="007E4660" w:rsidRPr="007E4660" w:rsidRDefault="007E4660" w:rsidP="007E4660">
            <w:pPr>
              <w:pStyle w:val="2-"/>
              <w:rPr>
                <w:color w:val="auto"/>
              </w:rPr>
            </w:pPr>
            <w:r w:rsidRPr="007E4660">
              <w:rPr>
                <w:color w:val="auto"/>
              </w:rPr>
              <w:t xml:space="preserve">addCount() </w:t>
            </w:r>
            <w:r w:rsidRPr="00892BF7">
              <w:rPr>
                <w:color w:val="FF0000"/>
              </w:rPr>
              <w:t>0 -&gt; 1</w:t>
            </w:r>
          </w:p>
          <w:p w14:paraId="6C0A32C0" w14:textId="77777777" w:rsidR="007E4660" w:rsidRPr="007E4660" w:rsidRDefault="007E4660" w:rsidP="007E4660">
            <w:pPr>
              <w:pStyle w:val="2-"/>
              <w:rPr>
                <w:color w:val="auto"/>
              </w:rPr>
            </w:pPr>
            <w:r w:rsidRPr="007E4660">
              <w:rPr>
                <w:color w:val="auto"/>
              </w:rPr>
              <w:t>print() Data=</w:t>
            </w:r>
            <w:r w:rsidRPr="00892BF7">
              <w:rPr>
                <w:color w:val="FF0000"/>
              </w:rPr>
              <w:t xml:space="preserve"> 1</w:t>
            </w:r>
            <w:r w:rsidRPr="007E4660">
              <w:rPr>
                <w:color w:val="auto"/>
              </w:rPr>
              <w:t xml:space="preserve"> [threadFunc1A][THREAD-C] (FIRST:THREAD-A)</w:t>
            </w:r>
          </w:p>
          <w:p w14:paraId="5E49D4AD" w14:textId="77777777" w:rsidR="007E4660" w:rsidRPr="007E4660" w:rsidRDefault="007E4660" w:rsidP="007E4660">
            <w:pPr>
              <w:pStyle w:val="2-"/>
              <w:rPr>
                <w:color w:val="auto"/>
              </w:rPr>
            </w:pPr>
            <w:r w:rsidRPr="007E4660">
              <w:rPr>
                <w:color w:val="auto"/>
              </w:rPr>
              <w:t xml:space="preserve">addCount() </w:t>
            </w:r>
            <w:r w:rsidRPr="00892BF7">
              <w:rPr>
                <w:color w:val="FF0000"/>
              </w:rPr>
              <w:t>1 -&gt; 2</w:t>
            </w:r>
          </w:p>
          <w:p w14:paraId="5170E476" w14:textId="77777777" w:rsidR="007E4660" w:rsidRPr="007E4660" w:rsidRDefault="007E4660" w:rsidP="007E4660">
            <w:pPr>
              <w:pStyle w:val="2-"/>
              <w:rPr>
                <w:color w:val="auto"/>
              </w:rPr>
            </w:pPr>
            <w:r w:rsidRPr="007E4660">
              <w:rPr>
                <w:color w:val="auto"/>
              </w:rPr>
              <w:t xml:space="preserve">print() Data= </w:t>
            </w:r>
            <w:r w:rsidRPr="00892BF7">
              <w:rPr>
                <w:color w:val="FF0000"/>
              </w:rPr>
              <w:t>2</w:t>
            </w:r>
            <w:r w:rsidRPr="007E4660">
              <w:rPr>
                <w:color w:val="auto"/>
              </w:rPr>
              <w:t xml:space="preserve"> [threadFunc1A][THREAD-E] (FIRST:THREAD-A)</w:t>
            </w:r>
          </w:p>
          <w:p w14:paraId="72F9671E" w14:textId="77777777" w:rsidR="007E4660" w:rsidRPr="007E4660" w:rsidRDefault="007E4660" w:rsidP="007E4660">
            <w:pPr>
              <w:pStyle w:val="2-"/>
              <w:rPr>
                <w:color w:val="auto"/>
              </w:rPr>
            </w:pPr>
            <w:r w:rsidRPr="007E4660">
              <w:rPr>
                <w:color w:val="auto"/>
              </w:rPr>
              <w:t xml:space="preserve">addCount() </w:t>
            </w:r>
            <w:r w:rsidRPr="00892BF7">
              <w:rPr>
                <w:color w:val="FF0000"/>
              </w:rPr>
              <w:t>2 -&gt; 3</w:t>
            </w:r>
          </w:p>
          <w:p w14:paraId="64F5EB73"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threadFunc1A][THREAD-A] (FIRST:THREAD-A)</w:t>
            </w:r>
          </w:p>
          <w:p w14:paraId="495676DD"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main][MainThread] (FIRST:THREAD-A)</w:t>
            </w:r>
          </w:p>
          <w:p w14:paraId="151ADF32" w14:textId="77777777" w:rsidR="007E4660" w:rsidRPr="007E4660" w:rsidRDefault="007E4660" w:rsidP="007E4660">
            <w:pPr>
              <w:pStyle w:val="2-"/>
              <w:rPr>
                <w:color w:val="auto"/>
              </w:rPr>
            </w:pPr>
            <w:r w:rsidRPr="007E4660">
              <w:rPr>
                <w:color w:val="auto"/>
              </w:rPr>
              <w:t>----------------------------------------</w:t>
            </w:r>
          </w:p>
          <w:p w14:paraId="42F12BA6" w14:textId="4E693B68" w:rsidR="007E4660" w:rsidRPr="007E4660" w:rsidRDefault="007E4660" w:rsidP="007E4660">
            <w:pPr>
              <w:pStyle w:val="2-"/>
              <w:rPr>
                <w:color w:val="auto"/>
              </w:rPr>
            </w:pPr>
            <w:r w:rsidRPr="007E4660">
              <w:rPr>
                <w:color w:val="auto"/>
              </w:rPr>
              <w:t>Debug Info: [CData1] on "MainThread"(0x40dbbc18)</w:t>
            </w:r>
            <w:r>
              <w:rPr>
                <w:color w:val="auto"/>
              </w:rPr>
              <w:tab/>
            </w:r>
            <w:r>
              <w:rPr>
                <w:color w:val="auto"/>
              </w:rPr>
              <w:tab/>
            </w:r>
            <w:r w:rsidRPr="007E4660">
              <w:rPr>
                <w:rFonts w:hint="eastAsia"/>
                <w:color w:val="FF0000"/>
              </w:rPr>
              <w:t>←</w:t>
            </w:r>
            <w:r>
              <w:rPr>
                <w:rFonts w:hint="eastAsia"/>
                <w:color w:val="FF0000"/>
              </w:rPr>
              <w:t>[CData1</w:t>
            </w:r>
            <w:r>
              <w:rPr>
                <w:color w:val="FF0000"/>
              </w:rPr>
              <w:t>]</w:t>
            </w:r>
            <w:r>
              <w:rPr>
                <w:rFonts w:hint="eastAsia"/>
                <w:color w:val="FF0000"/>
              </w:rPr>
              <w:t>シングルトンのデバッグ情報表示（MainThreadで実行）</w:t>
            </w:r>
          </w:p>
          <w:p w14:paraId="392458C5" w14:textId="022A1ED3" w:rsidR="007E4660" w:rsidRPr="00EC3D49" w:rsidRDefault="007E4660" w:rsidP="007E4660">
            <w:pPr>
              <w:pStyle w:val="2-"/>
              <w:rPr>
                <w:color w:val="FF0000"/>
              </w:rPr>
            </w:pPr>
            <w:r w:rsidRPr="007E4660">
              <w:rPr>
                <w:color w:val="auto"/>
              </w:rPr>
              <w:t xml:space="preserve">  ClassAttribute       = AUTO_CREATE</w:t>
            </w:r>
            <w:r>
              <w:rPr>
                <w:color w:val="auto"/>
              </w:rPr>
              <w:tab/>
            </w:r>
            <w:r>
              <w:rPr>
                <w:color w:val="auto"/>
              </w:rPr>
              <w:tab/>
            </w:r>
            <w:r>
              <w:rPr>
                <w:color w:val="auto"/>
              </w:rPr>
              <w:tab/>
            </w:r>
            <w:r>
              <w:rPr>
                <w:color w:val="auto"/>
              </w:rPr>
              <w:tab/>
            </w:r>
            <w:r w:rsidRPr="00EC3D49">
              <w:rPr>
                <w:rFonts w:hint="eastAsia"/>
                <w:color w:val="FF0000"/>
              </w:rPr>
              <w:t>←自動生成属性</w:t>
            </w:r>
          </w:p>
          <w:p w14:paraId="426E52C3" w14:textId="46B57195" w:rsidR="007E4660" w:rsidRPr="00EC3D49" w:rsidRDefault="007E4660" w:rsidP="007E4660">
            <w:pPr>
              <w:pStyle w:val="2-"/>
              <w:rPr>
                <w:color w:val="FF0000"/>
              </w:rPr>
            </w:pPr>
            <w:r w:rsidRPr="007E4660">
              <w:rPr>
                <w:color w:val="auto"/>
              </w:rPr>
              <w:t xml:space="preserve">  ClassIsThreadSafe    = IS_THREAD_SAFE</w:t>
            </w:r>
            <w:r>
              <w:rPr>
                <w:color w:val="auto"/>
              </w:rPr>
              <w:tab/>
            </w:r>
            <w:r>
              <w:rPr>
                <w:color w:val="auto"/>
              </w:rPr>
              <w:tab/>
            </w:r>
            <w:r>
              <w:rPr>
                <w:color w:val="auto"/>
              </w:rPr>
              <w:tab/>
            </w:r>
            <w:r w:rsidRPr="00EC3D49">
              <w:rPr>
                <w:rFonts w:hint="eastAsia"/>
                <w:color w:val="FF0000"/>
              </w:rPr>
              <w:t>←スレッドセーフ宣言されている</w:t>
            </w:r>
          </w:p>
          <w:p w14:paraId="1D69CA79" w14:textId="0C69FEB3" w:rsidR="007E4660" w:rsidRPr="007E4660" w:rsidRDefault="007E4660" w:rsidP="007E4660">
            <w:pPr>
              <w:pStyle w:val="2-"/>
              <w:rPr>
                <w:color w:val="auto"/>
              </w:rPr>
            </w:pPr>
            <w:r w:rsidRPr="007E4660">
              <w:rPr>
                <w:color w:val="auto"/>
              </w:rPr>
              <w:t xml:space="preserve">  ClassIsManaged       = IS_NORMAL_SINGLETON</w:t>
            </w:r>
            <w:r>
              <w:rPr>
                <w:color w:val="auto"/>
              </w:rPr>
              <w:tab/>
            </w:r>
            <w:r>
              <w:rPr>
                <w:color w:val="auto"/>
              </w:rPr>
              <w:tab/>
            </w:r>
            <w:r w:rsidRPr="00EC3D49">
              <w:rPr>
                <w:rFonts w:hint="eastAsia"/>
                <w:color w:val="FF0000"/>
              </w:rPr>
              <w:t>←通常シングルトン</w:t>
            </w:r>
          </w:p>
          <w:p w14:paraId="7E89504E" w14:textId="60D22A6A" w:rsidR="007E4660" w:rsidRPr="007E4660" w:rsidRDefault="007E4660" w:rsidP="007E4660">
            <w:pPr>
              <w:pStyle w:val="2-"/>
              <w:rPr>
                <w:color w:val="auto"/>
              </w:rPr>
            </w:pPr>
            <w:r w:rsidRPr="007E4660">
              <w:rPr>
                <w:color w:val="auto"/>
              </w:rPr>
              <w:t xml:space="preserve">  ClassIsCreated       = IS_CREATED</w:t>
            </w:r>
            <w:r>
              <w:rPr>
                <w:color w:val="auto"/>
              </w:rPr>
              <w:tab/>
            </w:r>
            <w:r>
              <w:rPr>
                <w:color w:val="auto"/>
              </w:rPr>
              <w:tab/>
            </w:r>
            <w:r>
              <w:rPr>
                <w:color w:val="auto"/>
              </w:rPr>
              <w:tab/>
            </w:r>
            <w:r>
              <w:rPr>
                <w:color w:val="auto"/>
              </w:rPr>
              <w:tab/>
            </w:r>
            <w:r w:rsidRPr="00EC3D49">
              <w:rPr>
                <w:rFonts w:hint="eastAsia"/>
                <w:color w:val="FF0000"/>
              </w:rPr>
              <w:t>←インスタンス生成済み</w:t>
            </w:r>
          </w:p>
          <w:p w14:paraId="74DAC40F" w14:textId="73D5696A" w:rsidR="007E4660" w:rsidRPr="007E4660" w:rsidRDefault="007E4660" w:rsidP="007E4660">
            <w:pPr>
              <w:pStyle w:val="2-"/>
              <w:rPr>
                <w:color w:val="auto"/>
              </w:rPr>
            </w:pPr>
            <w:r w:rsidRPr="007E4660">
              <w:rPr>
                <w:color w:val="auto"/>
              </w:rPr>
              <w:t xml:space="preserve">  Ref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処理が</w:t>
            </w:r>
            <w:r>
              <w:rPr>
                <w:rFonts w:hint="eastAsia"/>
                <w:color w:val="FF0000"/>
              </w:rPr>
              <w:t>同時</w:t>
            </w:r>
            <w:r w:rsidRPr="007E4660">
              <w:rPr>
                <w:rFonts w:hint="eastAsia"/>
                <w:color w:val="FF0000"/>
              </w:rPr>
              <w:t>アクセス中</w:t>
            </w:r>
            <w:r>
              <w:rPr>
                <w:rFonts w:hint="eastAsia"/>
                <w:color w:val="FF0000"/>
              </w:rPr>
              <w:t>（最高6つだった）</w:t>
            </w:r>
          </w:p>
          <w:p w14:paraId="07A059E1" w14:textId="431AE441" w:rsidR="007E4660" w:rsidRPr="007E4660" w:rsidRDefault="007E4660" w:rsidP="007E4660">
            <w:pPr>
              <w:pStyle w:val="2-"/>
              <w:rPr>
                <w:color w:val="auto"/>
              </w:rPr>
            </w:pPr>
            <w:r w:rsidRPr="007E4660">
              <w:rPr>
                <w:color w:val="auto"/>
              </w:rPr>
              <w:t xml:space="preserve">  RefCountOnThisThread = 1</w:t>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現在のスレッド</w:t>
            </w:r>
            <w:r w:rsidR="00EC3D49">
              <w:rPr>
                <w:rFonts w:hint="eastAsia"/>
                <w:color w:val="FF0000"/>
              </w:rPr>
              <w:t>に</w:t>
            </w:r>
            <w:r w:rsidR="00EC3D49" w:rsidRPr="00EC3D49">
              <w:rPr>
                <w:rFonts w:hint="eastAsia"/>
                <w:color w:val="FF0000"/>
              </w:rPr>
              <w:t>は1つの処理が</w:t>
            </w:r>
            <w:r w:rsidR="00EC3D49">
              <w:rPr>
                <w:rFonts w:hint="eastAsia"/>
                <w:color w:val="FF0000"/>
              </w:rPr>
              <w:t>存在</w:t>
            </w:r>
          </w:p>
          <w:p w14:paraId="2DA4CBE7" w14:textId="16702A8C" w:rsidR="007E4660" w:rsidRPr="007E4660" w:rsidRDefault="007E4660" w:rsidP="007E4660">
            <w:pPr>
              <w:pStyle w:val="2-"/>
              <w:rPr>
                <w:color w:val="auto"/>
              </w:rPr>
            </w:pPr>
            <w:r w:rsidRPr="007E4660">
              <w:rPr>
                <w:color w:val="auto"/>
              </w:rPr>
              <w:t xml:space="preserve">  Thread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w:t>
            </w:r>
            <w:r>
              <w:rPr>
                <w:rFonts w:hint="eastAsia"/>
                <w:color w:val="FF0000"/>
              </w:rPr>
              <w:t>スレッドから同時</w:t>
            </w:r>
            <w:r w:rsidRPr="007E4660">
              <w:rPr>
                <w:rFonts w:hint="eastAsia"/>
                <w:color w:val="FF0000"/>
              </w:rPr>
              <w:t>アクセス中</w:t>
            </w:r>
            <w:r>
              <w:rPr>
                <w:rFonts w:hint="eastAsia"/>
                <w:color w:val="FF0000"/>
              </w:rPr>
              <w:t>（最高6つだった）</w:t>
            </w:r>
          </w:p>
          <w:p w14:paraId="262F3B7B" w14:textId="4815CCD9" w:rsidR="007E4660" w:rsidRPr="007E4660" w:rsidRDefault="007E4660" w:rsidP="007E4660">
            <w:pPr>
              <w:pStyle w:val="2-"/>
              <w:rPr>
                <w:color w:val="auto"/>
              </w:rPr>
            </w:pPr>
            <w:r w:rsidRPr="007E4660">
              <w:rPr>
                <w:color w:val="auto"/>
              </w:rPr>
              <w:t xml:space="preserve">  CreatedThread        = "THREAD-A"(0x0dfe7524)</w:t>
            </w:r>
            <w:r>
              <w:rPr>
                <w:color w:val="auto"/>
              </w:rPr>
              <w:tab/>
            </w:r>
            <w:r>
              <w:rPr>
                <w:color w:val="auto"/>
              </w:rPr>
              <w:tab/>
            </w:r>
            <w:r w:rsidRPr="007E4660">
              <w:rPr>
                <w:rFonts w:hint="eastAsia"/>
                <w:color w:val="FF0000"/>
              </w:rPr>
              <w:t>←インスタンスを生成したスレッドは「THREAD-A」</w:t>
            </w:r>
          </w:p>
          <w:p w14:paraId="7D0999FF" w14:textId="3C58FF45" w:rsidR="007E4660" w:rsidRPr="00EC3D49" w:rsidRDefault="007E4660" w:rsidP="007E4660">
            <w:pPr>
              <w:pStyle w:val="2-"/>
              <w:rPr>
                <w:color w:val="FF0000"/>
              </w:rPr>
            </w:pPr>
            <w:r w:rsidRPr="007E4660">
              <w:rPr>
                <w:color w:val="auto"/>
              </w:rPr>
              <w:t>----------------------------------------</w:t>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同一スレッド内の処理数が多いということは、</w:t>
            </w:r>
          </w:p>
          <w:p w14:paraId="7465D44E" w14:textId="3662EBE3" w:rsidR="007E4660" w:rsidRPr="007E4660" w:rsidRDefault="007E4660" w:rsidP="00EC3D49">
            <w:pPr>
              <w:pStyle w:val="2-"/>
              <w:tabs>
                <w:tab w:val="clear" w:pos="3746"/>
                <w:tab w:val="clear" w:pos="4218"/>
                <w:tab w:val="left" w:pos="3890"/>
                <w:tab w:val="left" w:pos="4355"/>
              </w:tabs>
              <w:rPr>
                <w:color w:val="auto"/>
              </w:rPr>
            </w:pPr>
            <w:r w:rsidRPr="007E4660">
              <w:rPr>
                <w:color w:val="auto"/>
              </w:rPr>
              <w:t>subCount()</w:t>
            </w:r>
            <w:r w:rsidRPr="00892BF7">
              <w:rPr>
                <w:color w:val="FF0000"/>
              </w:rPr>
              <w:t xml:space="preserve"> 3 -&gt; 2</w:t>
            </w:r>
            <w:r w:rsidR="00EC3D49" w:rsidRPr="00892BF7">
              <w:rPr>
                <w:color w:val="FF0000"/>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深い呼び出しのネストの中で何度も使用されているということ</w:t>
            </w:r>
          </w:p>
          <w:p w14:paraId="018E9A2B" w14:textId="45E4F1AA" w:rsidR="007E4660" w:rsidRPr="00EC3D49" w:rsidRDefault="007E4660" w:rsidP="007E4660">
            <w:pPr>
              <w:pStyle w:val="2-"/>
              <w:rPr>
                <w:color w:val="FF0000"/>
              </w:rPr>
            </w:pPr>
            <w:r w:rsidRPr="007E4660">
              <w:rPr>
                <w:color w:val="auto"/>
              </w:rPr>
              <w:t xml:space="preserve">print() Data= </w:t>
            </w:r>
            <w:r w:rsidRPr="00892BF7">
              <w:rPr>
                <w:color w:val="FF0000"/>
              </w:rPr>
              <w:t xml:space="preserve">2 </w:t>
            </w:r>
            <w:r w:rsidRPr="007E4660">
              <w:rPr>
                <w:color w:val="auto"/>
              </w:rPr>
              <w:t>[threadFunc1B][THREAD-B] (FIRST:THREAD-A)</w:t>
            </w:r>
            <w:r w:rsidR="00EC3D49">
              <w:rPr>
                <w:color w:val="auto"/>
              </w:rPr>
              <w:tab/>
            </w:r>
            <w:r w:rsidR="00EC3D49">
              <w:rPr>
                <w:rFonts w:hint="eastAsia"/>
                <w:color w:val="auto"/>
              </w:rPr>
              <w:t xml:space="preserve">　</w:t>
            </w:r>
            <w:r w:rsidR="00EC3D49" w:rsidRPr="00EC3D49">
              <w:rPr>
                <w:rFonts w:hint="eastAsia"/>
                <w:color w:val="FF0000"/>
              </w:rPr>
              <w:t>非効率な処理を疑うことができる。</w:t>
            </w:r>
          </w:p>
          <w:p w14:paraId="56BD1167" w14:textId="77777777" w:rsidR="007E4660" w:rsidRPr="007E4660" w:rsidRDefault="007E4660" w:rsidP="007E4660">
            <w:pPr>
              <w:pStyle w:val="2-"/>
              <w:rPr>
                <w:color w:val="auto"/>
              </w:rPr>
            </w:pPr>
            <w:r w:rsidRPr="007E4660">
              <w:rPr>
                <w:color w:val="auto"/>
              </w:rPr>
              <w:t xml:space="preserve">subCount() </w:t>
            </w:r>
            <w:r w:rsidRPr="00892BF7">
              <w:rPr>
                <w:color w:val="FF0000"/>
              </w:rPr>
              <w:t>2 -&gt; 1</w:t>
            </w:r>
          </w:p>
          <w:p w14:paraId="2E517596" w14:textId="77777777" w:rsidR="007E4660" w:rsidRPr="007E4660" w:rsidRDefault="007E4660" w:rsidP="007E4660">
            <w:pPr>
              <w:pStyle w:val="2-"/>
              <w:rPr>
                <w:color w:val="auto"/>
              </w:rPr>
            </w:pPr>
            <w:r w:rsidRPr="007E4660">
              <w:rPr>
                <w:color w:val="auto"/>
              </w:rPr>
              <w:t xml:space="preserve">print() Data= </w:t>
            </w:r>
            <w:r w:rsidRPr="00892BF7">
              <w:rPr>
                <w:color w:val="FF0000"/>
              </w:rPr>
              <w:t>1</w:t>
            </w:r>
            <w:r w:rsidRPr="007E4660">
              <w:rPr>
                <w:color w:val="auto"/>
              </w:rPr>
              <w:t xml:space="preserve"> [threadFunc1B][THREAD-D] (FIRST:THREAD-A)</w:t>
            </w:r>
          </w:p>
          <w:p w14:paraId="0618C048" w14:textId="77777777" w:rsidR="007E4660" w:rsidRPr="007E4660" w:rsidRDefault="007E4660" w:rsidP="007E4660">
            <w:pPr>
              <w:pStyle w:val="2-"/>
              <w:rPr>
                <w:color w:val="auto"/>
              </w:rPr>
            </w:pPr>
            <w:r w:rsidRPr="007E4660">
              <w:rPr>
                <w:color w:val="auto"/>
              </w:rPr>
              <w:t xml:space="preserve">subCount() </w:t>
            </w:r>
            <w:r w:rsidRPr="00892BF7">
              <w:rPr>
                <w:color w:val="FF0000"/>
              </w:rPr>
              <w:t>1 -&gt; 0</w:t>
            </w:r>
          </w:p>
          <w:p w14:paraId="7E9533E3" w14:textId="77777777"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threadFunc1B][THREAD-F] (FIRST:THREAD-A)</w:t>
            </w:r>
          </w:p>
          <w:p w14:paraId="3CF49256" w14:textId="67C6AC43"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main][MainThread] (FIRST:THREAD-A)</w:t>
            </w:r>
            <w:r w:rsidR="00E23950">
              <w:rPr>
                <w:color w:val="auto"/>
              </w:rPr>
              <w:tab/>
            </w:r>
            <w:r w:rsidR="00E23950" w:rsidRPr="00E23950">
              <w:rPr>
                <w:rFonts w:hint="eastAsia"/>
                <w:color w:val="FF0000"/>
              </w:rPr>
              <w:t>←すべてのスレッドが問題なくシングルトンにアクセスできた</w:t>
            </w:r>
          </w:p>
          <w:p w14:paraId="0D9EC549" w14:textId="34CC5575" w:rsidR="007E4660" w:rsidRPr="007E4660" w:rsidRDefault="007E4660" w:rsidP="00E23950">
            <w:pPr>
              <w:pStyle w:val="2-"/>
              <w:tabs>
                <w:tab w:val="clear" w:pos="3746"/>
                <w:tab w:val="left" w:pos="3890"/>
              </w:tabs>
              <w:rPr>
                <w:color w:val="auto"/>
              </w:rPr>
            </w:pPr>
            <w:r w:rsidRPr="007E4660">
              <w:rPr>
                <w:color w:val="auto"/>
              </w:rPr>
              <w:t>----------------------------------------</w:t>
            </w:r>
            <w:r w:rsidR="00E23950">
              <w:rPr>
                <w:color w:val="auto"/>
              </w:rPr>
              <w:tab/>
            </w:r>
            <w:r w:rsidR="00E23950">
              <w:rPr>
                <w:color w:val="auto"/>
              </w:rPr>
              <w:tab/>
            </w:r>
            <w:r w:rsidR="00E23950">
              <w:rPr>
                <w:color w:val="auto"/>
              </w:rPr>
              <w:tab/>
            </w:r>
            <w:r w:rsidR="00E23950" w:rsidRPr="00E23950">
              <w:rPr>
                <w:rFonts w:hint="eastAsia"/>
                <w:color w:val="FF0000"/>
              </w:rPr>
              <w:t>（全てのスレッドが正常に動作すれば、Data の値が 0 になるテスト）</w:t>
            </w:r>
          </w:p>
          <w:p w14:paraId="1F034568" w14:textId="77777777" w:rsidR="007E4660" w:rsidRPr="007E4660" w:rsidRDefault="007E4660" w:rsidP="007E4660">
            <w:pPr>
              <w:pStyle w:val="2-"/>
              <w:rPr>
                <w:color w:val="auto"/>
              </w:rPr>
            </w:pPr>
            <w:r w:rsidRPr="007E4660">
              <w:rPr>
                <w:color w:val="auto"/>
              </w:rPr>
              <w:t>Debug Info: [CData1] on "MainThread"(0x40dbbc18)</w:t>
            </w:r>
          </w:p>
          <w:p w14:paraId="5B8A6FFC" w14:textId="77777777" w:rsidR="007E4660" w:rsidRPr="007E4660" w:rsidRDefault="007E4660" w:rsidP="007E4660">
            <w:pPr>
              <w:pStyle w:val="2-"/>
              <w:rPr>
                <w:color w:val="auto"/>
              </w:rPr>
            </w:pPr>
            <w:r w:rsidRPr="007E4660">
              <w:rPr>
                <w:color w:val="auto"/>
              </w:rPr>
              <w:t xml:space="preserve">  ClassAttribute       = AUTO_CREATE</w:t>
            </w:r>
          </w:p>
          <w:p w14:paraId="68F70224" w14:textId="77777777" w:rsidR="007E4660" w:rsidRPr="007E4660" w:rsidRDefault="007E4660" w:rsidP="007E4660">
            <w:pPr>
              <w:pStyle w:val="2-"/>
              <w:rPr>
                <w:color w:val="auto"/>
              </w:rPr>
            </w:pPr>
            <w:r w:rsidRPr="007E4660">
              <w:rPr>
                <w:color w:val="auto"/>
              </w:rPr>
              <w:t xml:space="preserve">  ClassIsThreadSafe    = IS_THREAD_SAFE</w:t>
            </w:r>
          </w:p>
          <w:p w14:paraId="671A18FC" w14:textId="77777777" w:rsidR="007E4660" w:rsidRPr="007E4660" w:rsidRDefault="007E4660" w:rsidP="007E4660">
            <w:pPr>
              <w:pStyle w:val="2-"/>
              <w:rPr>
                <w:color w:val="auto"/>
              </w:rPr>
            </w:pPr>
            <w:r w:rsidRPr="007E4660">
              <w:rPr>
                <w:color w:val="auto"/>
              </w:rPr>
              <w:t xml:space="preserve">  ClassIsManaged       = IS_NORMAL_SINGLETON</w:t>
            </w:r>
          </w:p>
          <w:p w14:paraId="6F3D69B0" w14:textId="77777777" w:rsidR="007E4660" w:rsidRPr="007E4660" w:rsidRDefault="007E4660" w:rsidP="007E4660">
            <w:pPr>
              <w:pStyle w:val="2-"/>
              <w:rPr>
                <w:color w:val="auto"/>
              </w:rPr>
            </w:pPr>
            <w:r w:rsidRPr="007E4660">
              <w:rPr>
                <w:color w:val="auto"/>
              </w:rPr>
              <w:lastRenderedPageBreak/>
              <w:t xml:space="preserve">  ClassIsCreated       = IS_CREATED</w:t>
            </w:r>
          </w:p>
          <w:p w14:paraId="220C8597" w14:textId="77777777" w:rsidR="007E4660" w:rsidRPr="007E4660" w:rsidRDefault="007E4660" w:rsidP="007E4660">
            <w:pPr>
              <w:pStyle w:val="2-"/>
              <w:rPr>
                <w:color w:val="auto"/>
              </w:rPr>
            </w:pPr>
            <w:r w:rsidRPr="007E4660">
              <w:rPr>
                <w:color w:val="auto"/>
              </w:rPr>
              <w:t xml:space="preserve">  RefCount             = 1 (max=6)</w:t>
            </w:r>
          </w:p>
          <w:p w14:paraId="556DC70C" w14:textId="77777777" w:rsidR="007E4660" w:rsidRPr="007E4660" w:rsidRDefault="007E4660" w:rsidP="007E4660">
            <w:pPr>
              <w:pStyle w:val="2-"/>
              <w:rPr>
                <w:color w:val="auto"/>
              </w:rPr>
            </w:pPr>
            <w:r w:rsidRPr="007E4660">
              <w:rPr>
                <w:color w:val="auto"/>
              </w:rPr>
              <w:t xml:space="preserve">  RefCountOnThisThread = 1</w:t>
            </w:r>
          </w:p>
          <w:p w14:paraId="6F7A055A" w14:textId="77777777" w:rsidR="007E4660" w:rsidRPr="007E4660" w:rsidRDefault="007E4660" w:rsidP="007E4660">
            <w:pPr>
              <w:pStyle w:val="2-"/>
              <w:rPr>
                <w:color w:val="auto"/>
              </w:rPr>
            </w:pPr>
            <w:r w:rsidRPr="007E4660">
              <w:rPr>
                <w:color w:val="auto"/>
              </w:rPr>
              <w:t xml:space="preserve">  ThreadCount          = 1 (max=6)</w:t>
            </w:r>
          </w:p>
          <w:p w14:paraId="372C4069" w14:textId="77777777" w:rsidR="007E4660" w:rsidRPr="007E4660" w:rsidRDefault="007E4660" w:rsidP="007E4660">
            <w:pPr>
              <w:pStyle w:val="2-"/>
              <w:rPr>
                <w:color w:val="auto"/>
              </w:rPr>
            </w:pPr>
            <w:r w:rsidRPr="007E4660">
              <w:rPr>
                <w:color w:val="auto"/>
              </w:rPr>
              <w:t xml:space="preserve">  CreatedThread        = "THREAD-A"(0x0dfe7524)</w:t>
            </w:r>
          </w:p>
          <w:p w14:paraId="7B17E072" w14:textId="648E8BDE" w:rsidR="00EC3D49" w:rsidRPr="00EC3D49" w:rsidRDefault="007E4660" w:rsidP="007E4660">
            <w:pPr>
              <w:pStyle w:val="2-"/>
              <w:rPr>
                <w:color w:val="FF0000"/>
              </w:rPr>
            </w:pPr>
            <w:r w:rsidRPr="007E4660">
              <w:rPr>
                <w:color w:val="auto"/>
              </w:rPr>
              <w:t>----------------------------------------</w:t>
            </w:r>
            <w:r>
              <w:rPr>
                <w:color w:val="auto"/>
              </w:rPr>
              <w:tab/>
            </w:r>
            <w:r>
              <w:rPr>
                <w:color w:val="auto"/>
              </w:rPr>
              <w:tab/>
            </w:r>
            <w:r>
              <w:rPr>
                <w:color w:val="auto"/>
              </w:rPr>
              <w:tab/>
            </w:r>
            <w:r w:rsidRPr="007E4660">
              <w:rPr>
                <w:rFonts w:hint="eastAsia"/>
                <w:color w:val="FF0000"/>
              </w:rPr>
              <w:t>※処理は完了したが、CData1</w:t>
            </w:r>
            <w:r>
              <w:rPr>
                <w:rFonts w:hint="eastAsia"/>
                <w:color w:val="FF0000"/>
              </w:rPr>
              <w:t>は消えない</w:t>
            </w:r>
            <w:r w:rsidR="00EC3D49">
              <w:rPr>
                <w:rFonts w:hint="eastAsia"/>
                <w:color w:val="FF0000"/>
              </w:rPr>
              <w:t>。</w:t>
            </w:r>
          </w:p>
          <w:p w14:paraId="589A3C5B" w14:textId="77777777" w:rsidR="00BE110B" w:rsidRPr="009C3961" w:rsidRDefault="007E4660" w:rsidP="007E4660">
            <w:pPr>
              <w:pStyle w:val="2-"/>
              <w:rPr>
                <w:color w:val="auto"/>
              </w:rPr>
            </w:pPr>
            <w:r w:rsidRPr="007E4660">
              <w:rPr>
                <w:color w:val="auto"/>
              </w:rPr>
              <w:t>----------------------------------------------------------------------</w:t>
            </w:r>
          </w:p>
        </w:tc>
      </w:tr>
    </w:tbl>
    <w:p w14:paraId="5181432B" w14:textId="193AF03B" w:rsidR="00B06E64" w:rsidRDefault="00B06E64" w:rsidP="00892BF7">
      <w:pPr>
        <w:pStyle w:val="a8"/>
        <w:keepNext/>
        <w:widowControl/>
        <w:spacing w:beforeLines="50" w:before="180"/>
        <w:ind w:firstLine="283"/>
      </w:pPr>
      <w:r>
        <w:rPr>
          <w:rFonts w:hint="eastAsia"/>
        </w:rPr>
        <w:lastRenderedPageBreak/>
        <w:t>シングルトン対象クラスのシングルトン属性を「自動生成／削除」に変更した場合の実行結果を示す。</w:t>
      </w:r>
      <w:r w:rsidR="00126305">
        <w:rPr>
          <w:rFonts w:hint="eastAsia"/>
        </w:rPr>
        <w:t>（</w:t>
      </w:r>
      <w:r w:rsidR="00126305" w:rsidRPr="00126305">
        <w:rPr>
          <w:rFonts w:ascii="ＭＳ ゴシック" w:hAnsi="ＭＳ ゴシック"/>
          <w:color w:val="0070C0"/>
        </w:rPr>
        <w:t>SINGLETON_ATTR_AUTO_CREATE_AND_DELETE_WITH_THREAD_SAFE</w:t>
      </w:r>
      <w:r w:rsidR="00126305">
        <w:rPr>
          <w:rFonts w:hint="eastAsia"/>
        </w:rPr>
        <w:t>を指定）</w:t>
      </w:r>
    </w:p>
    <w:p w14:paraId="03018795" w14:textId="77777777" w:rsidR="00126305" w:rsidRPr="00196AA6" w:rsidRDefault="00126305" w:rsidP="00126305">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26305" w14:paraId="699EAF19" w14:textId="77777777" w:rsidTr="00984D76">
        <w:tc>
          <w:tcPr>
            <w:tcW w:w="8494" w:type="dxa"/>
          </w:tcPr>
          <w:p w14:paraId="2C3DD95D" w14:textId="77777777" w:rsidR="00126305" w:rsidRPr="00126305" w:rsidRDefault="00126305" w:rsidP="00126305">
            <w:pPr>
              <w:pStyle w:val="2-"/>
              <w:rPr>
                <w:color w:val="auto"/>
              </w:rPr>
            </w:pPr>
            <w:r w:rsidRPr="00126305">
              <w:rPr>
                <w:color w:val="auto"/>
              </w:rPr>
              <w:t>----------------------------------------------------------------------</w:t>
            </w:r>
          </w:p>
          <w:p w14:paraId="5BC88466" w14:textId="77777777" w:rsidR="00126305" w:rsidRPr="00126305" w:rsidRDefault="00126305" w:rsidP="00126305">
            <w:pPr>
              <w:pStyle w:val="2-"/>
              <w:rPr>
                <w:color w:val="auto"/>
              </w:rPr>
            </w:pPr>
            <w:r w:rsidRPr="00126305">
              <w:rPr>
                <w:rFonts w:hint="eastAsia"/>
                <w:color w:val="auto"/>
              </w:rPr>
              <w:t>【通常シングルトンテスト】</w:t>
            </w:r>
          </w:p>
          <w:p w14:paraId="368C1F10" w14:textId="676EF58B" w:rsidR="00126305" w:rsidRPr="00126305" w:rsidRDefault="00126305" w:rsidP="00126305">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89072C4" w14:textId="77777777" w:rsidR="00126305" w:rsidRPr="00126305" w:rsidRDefault="00126305" w:rsidP="00126305">
            <w:pPr>
              <w:pStyle w:val="2-"/>
              <w:rPr>
                <w:color w:val="auto"/>
              </w:rPr>
            </w:pPr>
            <w:r w:rsidRPr="00126305">
              <w:rPr>
                <w:color w:val="auto"/>
              </w:rPr>
              <w:t>addCount() 0 -&gt; 1</w:t>
            </w:r>
          </w:p>
          <w:p w14:paraId="188FADC2" w14:textId="77777777" w:rsidR="00126305" w:rsidRPr="00126305" w:rsidRDefault="00126305" w:rsidP="00126305">
            <w:pPr>
              <w:pStyle w:val="2-"/>
              <w:rPr>
                <w:color w:val="auto"/>
              </w:rPr>
            </w:pPr>
            <w:r w:rsidRPr="00126305">
              <w:rPr>
                <w:color w:val="auto"/>
              </w:rPr>
              <w:t>print() Data= 1 [threadFunc1A][THREAD-A] (FIRST:THREAD-A)</w:t>
            </w:r>
          </w:p>
          <w:p w14:paraId="5B09BC2C" w14:textId="77777777" w:rsidR="00126305" w:rsidRPr="00126305" w:rsidRDefault="00126305" w:rsidP="00126305">
            <w:pPr>
              <w:pStyle w:val="2-"/>
              <w:rPr>
                <w:color w:val="auto"/>
              </w:rPr>
            </w:pPr>
            <w:r w:rsidRPr="00126305">
              <w:rPr>
                <w:color w:val="auto"/>
              </w:rPr>
              <w:t>addCount() 1 -&gt; 2</w:t>
            </w:r>
          </w:p>
          <w:p w14:paraId="1F84D5E1" w14:textId="77777777" w:rsidR="00126305" w:rsidRPr="00126305" w:rsidRDefault="00126305" w:rsidP="00126305">
            <w:pPr>
              <w:pStyle w:val="2-"/>
              <w:rPr>
                <w:color w:val="auto"/>
              </w:rPr>
            </w:pPr>
            <w:r w:rsidRPr="00126305">
              <w:rPr>
                <w:color w:val="auto"/>
              </w:rPr>
              <w:t>print() Data= 2 [threadFunc1A][THREAD-C] (FIRST:THREAD-A)</w:t>
            </w:r>
          </w:p>
          <w:p w14:paraId="460DCFCF" w14:textId="77777777" w:rsidR="00126305" w:rsidRPr="00126305" w:rsidRDefault="00126305" w:rsidP="00126305">
            <w:pPr>
              <w:pStyle w:val="2-"/>
              <w:rPr>
                <w:color w:val="auto"/>
              </w:rPr>
            </w:pPr>
            <w:r w:rsidRPr="00126305">
              <w:rPr>
                <w:color w:val="auto"/>
              </w:rPr>
              <w:t>addCount() 2 -&gt; 3</w:t>
            </w:r>
          </w:p>
          <w:p w14:paraId="1AEA2572" w14:textId="77777777" w:rsidR="00126305" w:rsidRPr="00126305" w:rsidRDefault="00126305" w:rsidP="00126305">
            <w:pPr>
              <w:pStyle w:val="2-"/>
              <w:rPr>
                <w:color w:val="auto"/>
              </w:rPr>
            </w:pPr>
            <w:r w:rsidRPr="00126305">
              <w:rPr>
                <w:color w:val="auto"/>
              </w:rPr>
              <w:t>print() Data= 3 [threadFunc1A][THREAD-E] (FIRST:THREAD-A)</w:t>
            </w:r>
          </w:p>
          <w:p w14:paraId="23AB59D0" w14:textId="77777777" w:rsidR="00126305" w:rsidRPr="00126305" w:rsidRDefault="00126305" w:rsidP="00126305">
            <w:pPr>
              <w:pStyle w:val="2-"/>
              <w:rPr>
                <w:color w:val="auto"/>
              </w:rPr>
            </w:pPr>
            <w:r w:rsidRPr="00126305">
              <w:rPr>
                <w:color w:val="auto"/>
              </w:rPr>
              <w:t>print() Data= 3 [main][MainThread] (FIRST:THREAD-A)</w:t>
            </w:r>
          </w:p>
          <w:p w14:paraId="7FA13A67" w14:textId="77777777" w:rsidR="00126305" w:rsidRPr="00126305" w:rsidRDefault="00126305" w:rsidP="00126305">
            <w:pPr>
              <w:pStyle w:val="2-"/>
              <w:rPr>
                <w:color w:val="auto"/>
              </w:rPr>
            </w:pPr>
            <w:r w:rsidRPr="00126305">
              <w:rPr>
                <w:color w:val="auto"/>
              </w:rPr>
              <w:t>----------------------------------------</w:t>
            </w:r>
          </w:p>
          <w:p w14:paraId="674A8A4F" w14:textId="77777777" w:rsidR="00126305" w:rsidRPr="00126305" w:rsidRDefault="00126305" w:rsidP="00126305">
            <w:pPr>
              <w:pStyle w:val="2-"/>
              <w:rPr>
                <w:color w:val="auto"/>
              </w:rPr>
            </w:pPr>
            <w:r w:rsidRPr="00126305">
              <w:rPr>
                <w:color w:val="auto"/>
              </w:rPr>
              <w:t>Debug Info: [CData1] on "MainThread"(0x17476d44)</w:t>
            </w:r>
          </w:p>
          <w:p w14:paraId="31A8F382" w14:textId="77777777" w:rsidR="00126305" w:rsidRPr="00126305" w:rsidRDefault="00126305" w:rsidP="00126305">
            <w:pPr>
              <w:pStyle w:val="2-"/>
              <w:rPr>
                <w:color w:val="auto"/>
              </w:rPr>
            </w:pPr>
            <w:r w:rsidRPr="00126305">
              <w:rPr>
                <w:color w:val="auto"/>
              </w:rPr>
              <w:t xml:space="preserve">  ClassAttribute       = AUTO_CREATE_AND_DELETE</w:t>
            </w:r>
          </w:p>
          <w:p w14:paraId="399290E7" w14:textId="77777777" w:rsidR="00126305" w:rsidRPr="00126305" w:rsidRDefault="00126305" w:rsidP="00126305">
            <w:pPr>
              <w:pStyle w:val="2-"/>
              <w:rPr>
                <w:color w:val="auto"/>
              </w:rPr>
            </w:pPr>
            <w:r w:rsidRPr="00126305">
              <w:rPr>
                <w:color w:val="auto"/>
              </w:rPr>
              <w:t xml:space="preserve">  ClassIsThreadSafe    = IS_THREAD_SAFE</w:t>
            </w:r>
          </w:p>
          <w:p w14:paraId="46CDBD1E" w14:textId="77777777" w:rsidR="00126305" w:rsidRPr="00126305" w:rsidRDefault="00126305" w:rsidP="00126305">
            <w:pPr>
              <w:pStyle w:val="2-"/>
              <w:rPr>
                <w:color w:val="auto"/>
              </w:rPr>
            </w:pPr>
            <w:r w:rsidRPr="00126305">
              <w:rPr>
                <w:color w:val="auto"/>
              </w:rPr>
              <w:t xml:space="preserve">  ClassIsManaged       = IS_NORMAL_SINGLETON</w:t>
            </w:r>
          </w:p>
          <w:p w14:paraId="5DDD0183" w14:textId="77777777" w:rsidR="00126305" w:rsidRPr="00126305" w:rsidRDefault="00126305" w:rsidP="00126305">
            <w:pPr>
              <w:pStyle w:val="2-"/>
              <w:rPr>
                <w:color w:val="auto"/>
              </w:rPr>
            </w:pPr>
            <w:r w:rsidRPr="00126305">
              <w:rPr>
                <w:color w:val="auto"/>
              </w:rPr>
              <w:t xml:space="preserve">  ClassIsCreated       = IS_CREATED</w:t>
            </w:r>
          </w:p>
          <w:p w14:paraId="028FE1B9" w14:textId="77777777" w:rsidR="00126305" w:rsidRPr="00126305" w:rsidRDefault="00126305" w:rsidP="00126305">
            <w:pPr>
              <w:pStyle w:val="2-"/>
              <w:rPr>
                <w:color w:val="auto"/>
              </w:rPr>
            </w:pPr>
            <w:r w:rsidRPr="00126305">
              <w:rPr>
                <w:color w:val="auto"/>
              </w:rPr>
              <w:t xml:space="preserve">  RefCount             = 4 (max=6)</w:t>
            </w:r>
          </w:p>
          <w:p w14:paraId="64D33598" w14:textId="77777777" w:rsidR="00126305" w:rsidRPr="00126305" w:rsidRDefault="00126305" w:rsidP="00126305">
            <w:pPr>
              <w:pStyle w:val="2-"/>
              <w:rPr>
                <w:color w:val="auto"/>
              </w:rPr>
            </w:pPr>
            <w:r w:rsidRPr="00126305">
              <w:rPr>
                <w:color w:val="auto"/>
              </w:rPr>
              <w:t xml:space="preserve">  RefCountOnThisThread = 1</w:t>
            </w:r>
          </w:p>
          <w:p w14:paraId="15BBFBB0" w14:textId="77777777" w:rsidR="00126305" w:rsidRPr="00126305" w:rsidRDefault="00126305" w:rsidP="00126305">
            <w:pPr>
              <w:pStyle w:val="2-"/>
              <w:rPr>
                <w:color w:val="auto"/>
              </w:rPr>
            </w:pPr>
            <w:r w:rsidRPr="00126305">
              <w:rPr>
                <w:color w:val="auto"/>
              </w:rPr>
              <w:t xml:space="preserve">  ThreadCount          = 4 (max=6)</w:t>
            </w:r>
          </w:p>
          <w:p w14:paraId="209F3724" w14:textId="77777777" w:rsidR="00892BF7" w:rsidRPr="007E4660" w:rsidRDefault="00126305" w:rsidP="00892BF7">
            <w:pPr>
              <w:pStyle w:val="2-"/>
              <w:rPr>
                <w:color w:val="auto"/>
              </w:rPr>
            </w:pPr>
            <w:r w:rsidRPr="00126305">
              <w:rPr>
                <w:color w:val="auto"/>
              </w:rPr>
              <w:t xml:space="preserve">  CreatedThread        = "THREAD-A"(0xaf998f2e)</w:t>
            </w:r>
            <w:r w:rsidR="00892BF7">
              <w:rPr>
                <w:color w:val="auto"/>
              </w:rPr>
              <w:tab/>
            </w:r>
            <w:r w:rsidR="00892BF7">
              <w:rPr>
                <w:color w:val="auto"/>
              </w:rPr>
              <w:tab/>
            </w:r>
            <w:r w:rsidR="00892BF7" w:rsidRPr="007E4660">
              <w:rPr>
                <w:rFonts w:hint="eastAsia"/>
                <w:color w:val="FF0000"/>
              </w:rPr>
              <w:t>←インスタンスを生成したスレッドは「THREAD-A」</w:t>
            </w:r>
          </w:p>
          <w:p w14:paraId="65F30C8E" w14:textId="77777777" w:rsidR="00126305" w:rsidRPr="00126305" w:rsidRDefault="00126305" w:rsidP="00126305">
            <w:pPr>
              <w:pStyle w:val="2-"/>
              <w:rPr>
                <w:color w:val="auto"/>
              </w:rPr>
            </w:pPr>
            <w:r w:rsidRPr="00126305">
              <w:rPr>
                <w:color w:val="auto"/>
              </w:rPr>
              <w:t>----------------------------------------</w:t>
            </w:r>
          </w:p>
          <w:p w14:paraId="38357FAC" w14:textId="77777777" w:rsidR="00126305" w:rsidRPr="00126305" w:rsidRDefault="00126305" w:rsidP="00126305">
            <w:pPr>
              <w:pStyle w:val="2-"/>
              <w:rPr>
                <w:color w:val="auto"/>
              </w:rPr>
            </w:pPr>
            <w:r w:rsidRPr="00126305">
              <w:rPr>
                <w:color w:val="auto"/>
              </w:rPr>
              <w:t>subCount() 3 -&gt; 2</w:t>
            </w:r>
          </w:p>
          <w:p w14:paraId="776FCC63" w14:textId="77777777" w:rsidR="00126305" w:rsidRPr="00126305" w:rsidRDefault="00126305" w:rsidP="00126305">
            <w:pPr>
              <w:pStyle w:val="2-"/>
              <w:rPr>
                <w:color w:val="auto"/>
              </w:rPr>
            </w:pPr>
            <w:r w:rsidRPr="00126305">
              <w:rPr>
                <w:color w:val="auto"/>
              </w:rPr>
              <w:t>print() Data= 2 [threadFunc1B][THREAD-B] (FIRST:THREAD-A)</w:t>
            </w:r>
          </w:p>
          <w:p w14:paraId="1700E92E" w14:textId="77777777" w:rsidR="00126305" w:rsidRPr="00126305" w:rsidRDefault="00126305" w:rsidP="00126305">
            <w:pPr>
              <w:pStyle w:val="2-"/>
              <w:rPr>
                <w:color w:val="auto"/>
              </w:rPr>
            </w:pPr>
            <w:r w:rsidRPr="00126305">
              <w:rPr>
                <w:color w:val="auto"/>
              </w:rPr>
              <w:t>subCount() 2 -&gt; 1</w:t>
            </w:r>
          </w:p>
          <w:p w14:paraId="18FE3CE4" w14:textId="77777777" w:rsidR="00126305" w:rsidRPr="00126305" w:rsidRDefault="00126305" w:rsidP="00126305">
            <w:pPr>
              <w:pStyle w:val="2-"/>
              <w:rPr>
                <w:color w:val="auto"/>
              </w:rPr>
            </w:pPr>
            <w:r w:rsidRPr="00126305">
              <w:rPr>
                <w:color w:val="auto"/>
              </w:rPr>
              <w:t>print() Data= 1 [threadFunc1B][THREAD-D] (FIRST:THREAD-A)</w:t>
            </w:r>
          </w:p>
          <w:p w14:paraId="6C72ACA0" w14:textId="77777777" w:rsidR="00126305" w:rsidRPr="00126305" w:rsidRDefault="00126305" w:rsidP="00126305">
            <w:pPr>
              <w:pStyle w:val="2-"/>
              <w:rPr>
                <w:color w:val="auto"/>
              </w:rPr>
            </w:pPr>
            <w:r w:rsidRPr="00126305">
              <w:rPr>
                <w:color w:val="auto"/>
              </w:rPr>
              <w:t>subCount() 1 -&gt; 0</w:t>
            </w:r>
          </w:p>
          <w:p w14:paraId="06556001" w14:textId="77777777" w:rsidR="00126305" w:rsidRPr="00126305" w:rsidRDefault="00126305" w:rsidP="00126305">
            <w:pPr>
              <w:pStyle w:val="2-"/>
              <w:rPr>
                <w:color w:val="auto"/>
              </w:rPr>
            </w:pPr>
            <w:r w:rsidRPr="00126305">
              <w:rPr>
                <w:color w:val="auto"/>
              </w:rPr>
              <w:t>print() Data= 0 [threadFunc1B][THREAD-F] (FIRST:THREAD-A)</w:t>
            </w:r>
          </w:p>
          <w:p w14:paraId="1450ACCE" w14:textId="63B029EB" w:rsidR="00126305" w:rsidRPr="00892BF7" w:rsidRDefault="00126305" w:rsidP="00126305">
            <w:pPr>
              <w:pStyle w:val="2-"/>
              <w:rPr>
                <w:color w:val="FF0000"/>
              </w:rPr>
            </w:pPr>
            <w:r w:rsidRPr="00892BF7">
              <w:rPr>
                <w:color w:val="FF0000"/>
              </w:rPr>
              <w:t>[DESTRUCTOR] (FIRST:THREAD-A)</w:t>
            </w:r>
            <w:r w:rsidR="00892BF7">
              <w:rPr>
                <w:color w:val="FF0000"/>
              </w:rPr>
              <w:tab/>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76021547" w14:textId="36F70861" w:rsidR="00126305" w:rsidRPr="00892BF7" w:rsidRDefault="00126305" w:rsidP="00126305">
            <w:pPr>
              <w:pStyle w:val="2-"/>
              <w:rPr>
                <w:color w:val="FF0000"/>
              </w:rPr>
            </w:pPr>
            <w:r w:rsidRPr="00892BF7">
              <w:rPr>
                <w:color w:val="FF0000"/>
              </w:rPr>
              <w:t>[CON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再びアクセスがあったので再生成（MainThreadスレッド）</w:t>
            </w:r>
          </w:p>
          <w:p w14:paraId="48F738B5" w14:textId="77777777" w:rsidR="00126305" w:rsidRPr="00126305" w:rsidRDefault="00126305" w:rsidP="00126305">
            <w:pPr>
              <w:pStyle w:val="2-"/>
              <w:rPr>
                <w:color w:val="auto"/>
              </w:rPr>
            </w:pPr>
            <w:r w:rsidRPr="00126305">
              <w:rPr>
                <w:color w:val="auto"/>
              </w:rPr>
              <w:t>print() Data= 0 [main][MainThread] (FIRST:MainThread)</w:t>
            </w:r>
          </w:p>
          <w:p w14:paraId="4F475198" w14:textId="77777777" w:rsidR="00126305" w:rsidRPr="00126305" w:rsidRDefault="00126305" w:rsidP="00126305">
            <w:pPr>
              <w:pStyle w:val="2-"/>
              <w:rPr>
                <w:color w:val="auto"/>
              </w:rPr>
            </w:pPr>
            <w:r w:rsidRPr="00126305">
              <w:rPr>
                <w:color w:val="auto"/>
              </w:rPr>
              <w:t>----------------------------------------</w:t>
            </w:r>
          </w:p>
          <w:p w14:paraId="7E1205E3" w14:textId="77777777" w:rsidR="00126305" w:rsidRPr="00126305" w:rsidRDefault="00126305" w:rsidP="00126305">
            <w:pPr>
              <w:pStyle w:val="2-"/>
              <w:rPr>
                <w:color w:val="auto"/>
              </w:rPr>
            </w:pPr>
            <w:r w:rsidRPr="00126305">
              <w:rPr>
                <w:color w:val="auto"/>
              </w:rPr>
              <w:t>Debug Info: [CData1] on "MainThread"(0x17476d44)</w:t>
            </w:r>
          </w:p>
          <w:p w14:paraId="1478D538" w14:textId="77777777" w:rsidR="00126305" w:rsidRPr="00126305" w:rsidRDefault="00126305" w:rsidP="00126305">
            <w:pPr>
              <w:pStyle w:val="2-"/>
              <w:rPr>
                <w:color w:val="auto"/>
              </w:rPr>
            </w:pPr>
            <w:r w:rsidRPr="00126305">
              <w:rPr>
                <w:color w:val="auto"/>
              </w:rPr>
              <w:t xml:space="preserve">  ClassAttribute       = AUTO_CREATE_AND_DELETE</w:t>
            </w:r>
          </w:p>
          <w:p w14:paraId="7A9893A4" w14:textId="77777777" w:rsidR="00126305" w:rsidRPr="00126305" w:rsidRDefault="00126305" w:rsidP="00126305">
            <w:pPr>
              <w:pStyle w:val="2-"/>
              <w:rPr>
                <w:color w:val="auto"/>
              </w:rPr>
            </w:pPr>
            <w:r w:rsidRPr="00126305">
              <w:rPr>
                <w:color w:val="auto"/>
              </w:rPr>
              <w:t xml:space="preserve">  ClassIsThreadSafe    = IS_THREAD_SAFE</w:t>
            </w:r>
          </w:p>
          <w:p w14:paraId="4A64F3A9" w14:textId="77777777" w:rsidR="00126305" w:rsidRPr="00126305" w:rsidRDefault="00126305" w:rsidP="00126305">
            <w:pPr>
              <w:pStyle w:val="2-"/>
              <w:rPr>
                <w:color w:val="auto"/>
              </w:rPr>
            </w:pPr>
            <w:r w:rsidRPr="00126305">
              <w:rPr>
                <w:color w:val="auto"/>
              </w:rPr>
              <w:t xml:space="preserve">  ClassIsManaged       = IS_NORMAL_SINGLETON</w:t>
            </w:r>
          </w:p>
          <w:p w14:paraId="1DE4889E" w14:textId="77777777" w:rsidR="00126305" w:rsidRPr="00126305" w:rsidRDefault="00126305" w:rsidP="00126305">
            <w:pPr>
              <w:pStyle w:val="2-"/>
              <w:rPr>
                <w:color w:val="auto"/>
              </w:rPr>
            </w:pPr>
            <w:r w:rsidRPr="00126305">
              <w:rPr>
                <w:color w:val="auto"/>
              </w:rPr>
              <w:t xml:space="preserve">  ClassIsCreated       = IS_CREATED</w:t>
            </w:r>
          </w:p>
          <w:p w14:paraId="6359D04A" w14:textId="77777777" w:rsidR="00126305" w:rsidRPr="00126305" w:rsidRDefault="00126305" w:rsidP="00126305">
            <w:pPr>
              <w:pStyle w:val="2-"/>
              <w:rPr>
                <w:color w:val="auto"/>
              </w:rPr>
            </w:pPr>
            <w:r w:rsidRPr="00126305">
              <w:rPr>
                <w:color w:val="auto"/>
              </w:rPr>
              <w:t xml:space="preserve">  RefCount             = 1 (max=6)</w:t>
            </w:r>
          </w:p>
          <w:p w14:paraId="07989E3F" w14:textId="77777777" w:rsidR="00126305" w:rsidRPr="00126305" w:rsidRDefault="00126305" w:rsidP="00126305">
            <w:pPr>
              <w:pStyle w:val="2-"/>
              <w:rPr>
                <w:color w:val="auto"/>
              </w:rPr>
            </w:pPr>
            <w:r w:rsidRPr="00126305">
              <w:rPr>
                <w:color w:val="auto"/>
              </w:rPr>
              <w:t xml:space="preserve">  RefCountOnThisThread = 1</w:t>
            </w:r>
          </w:p>
          <w:p w14:paraId="04FB97EE" w14:textId="77777777" w:rsidR="00126305" w:rsidRPr="00126305" w:rsidRDefault="00126305" w:rsidP="00126305">
            <w:pPr>
              <w:pStyle w:val="2-"/>
              <w:rPr>
                <w:color w:val="auto"/>
              </w:rPr>
            </w:pPr>
            <w:r w:rsidRPr="00126305">
              <w:rPr>
                <w:color w:val="auto"/>
              </w:rPr>
              <w:t xml:space="preserve">  ThreadCount          = 1 (max=6)</w:t>
            </w:r>
          </w:p>
          <w:p w14:paraId="55B91407" w14:textId="2278D15E" w:rsidR="00892BF7" w:rsidRPr="007E4660" w:rsidRDefault="00126305" w:rsidP="00892BF7">
            <w:pPr>
              <w:pStyle w:val="2-"/>
              <w:rPr>
                <w:color w:val="auto"/>
              </w:rPr>
            </w:pPr>
            <w:r w:rsidRPr="00126305">
              <w:rPr>
                <w:color w:val="auto"/>
              </w:rPr>
              <w:t xml:space="preserve">  CreatedThread        = "MainThread"(0x17476d44)</w:t>
            </w:r>
            <w:r w:rsidR="00892BF7">
              <w:rPr>
                <w:color w:val="auto"/>
              </w:rPr>
              <w:tab/>
            </w:r>
            <w:r w:rsidR="00892BF7" w:rsidRPr="007E4660">
              <w:rPr>
                <w:rFonts w:hint="eastAsia"/>
                <w:color w:val="FF0000"/>
              </w:rPr>
              <w:t>←インスタンスを生成したスレッド</w:t>
            </w:r>
            <w:r w:rsidR="00892BF7">
              <w:rPr>
                <w:rFonts w:hint="eastAsia"/>
                <w:color w:val="FF0000"/>
              </w:rPr>
              <w:t>が</w:t>
            </w:r>
            <w:r w:rsidR="00892BF7" w:rsidRPr="007E4660">
              <w:rPr>
                <w:rFonts w:hint="eastAsia"/>
                <w:color w:val="FF0000"/>
              </w:rPr>
              <w:t>「</w:t>
            </w:r>
            <w:r w:rsidR="00892BF7">
              <w:rPr>
                <w:color w:val="FF0000"/>
              </w:rPr>
              <w:t>MainThrad</w:t>
            </w:r>
            <w:r w:rsidR="00892BF7" w:rsidRPr="007E4660">
              <w:rPr>
                <w:rFonts w:hint="eastAsia"/>
                <w:color w:val="FF0000"/>
              </w:rPr>
              <w:t>」</w:t>
            </w:r>
            <w:r w:rsidR="00892BF7">
              <w:rPr>
                <w:rFonts w:hint="eastAsia"/>
                <w:color w:val="FF0000"/>
              </w:rPr>
              <w:t>に変わっている</w:t>
            </w:r>
          </w:p>
          <w:p w14:paraId="78A6B71A" w14:textId="77777777" w:rsidR="00126305" w:rsidRPr="00126305" w:rsidRDefault="00126305" w:rsidP="00126305">
            <w:pPr>
              <w:pStyle w:val="2-"/>
              <w:rPr>
                <w:color w:val="auto"/>
              </w:rPr>
            </w:pPr>
            <w:r w:rsidRPr="00126305">
              <w:rPr>
                <w:color w:val="auto"/>
              </w:rPr>
              <w:t>----------------------------------------</w:t>
            </w:r>
          </w:p>
          <w:p w14:paraId="2ECB4C1E" w14:textId="0C4EF84E" w:rsidR="00126305" w:rsidRPr="00892BF7" w:rsidRDefault="00126305" w:rsidP="00126305">
            <w:pPr>
              <w:pStyle w:val="2-"/>
              <w:rPr>
                <w:color w:val="FF0000"/>
              </w:rPr>
            </w:pPr>
            <w:r w:rsidRPr="00892BF7">
              <w:rPr>
                <w:color w:val="FF0000"/>
              </w:rPr>
              <w:t>[DE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142BA67C" w14:textId="4833F57D" w:rsidR="00126305" w:rsidRPr="009C3961" w:rsidRDefault="00126305" w:rsidP="00126305">
            <w:pPr>
              <w:pStyle w:val="2-"/>
              <w:rPr>
                <w:color w:val="auto"/>
              </w:rPr>
            </w:pPr>
            <w:r w:rsidRPr="00126305">
              <w:rPr>
                <w:color w:val="auto"/>
              </w:rPr>
              <w:t>----------------------------------------------------------------------</w:t>
            </w:r>
          </w:p>
        </w:tc>
      </w:tr>
    </w:tbl>
    <w:p w14:paraId="1F0BFD0D" w14:textId="602F50C9" w:rsidR="00892BF7" w:rsidRDefault="00892BF7" w:rsidP="00892BF7">
      <w:pPr>
        <w:pStyle w:val="a8"/>
        <w:keepNext/>
        <w:widowControl/>
        <w:spacing w:beforeLines="50" w:before="180"/>
        <w:ind w:firstLine="283"/>
      </w:pPr>
      <w:r>
        <w:rPr>
          <w:rFonts w:hint="eastAsia"/>
        </w:rPr>
        <w:t>シングルトン対象クラスのシングルトン属性を「非スレッドセーフ宣言」に変更した場合の実行結果を示す。（</w:t>
      </w:r>
      <w:r w:rsidRPr="00892BF7">
        <w:rPr>
          <w:rFonts w:ascii="ＭＳ ゴシック" w:hAnsi="ＭＳ ゴシック"/>
          <w:color w:val="0070C0"/>
        </w:rPr>
        <w:t>SINGLETON_ATTR_AUTO_CREATE_WITHOUT_THREAD_SAFE</w:t>
      </w:r>
      <w:r>
        <w:rPr>
          <w:rFonts w:hint="eastAsia"/>
        </w:rPr>
        <w:t>を指定）</w:t>
      </w:r>
    </w:p>
    <w:p w14:paraId="29F79605" w14:textId="77777777" w:rsidR="00892BF7" w:rsidRPr="00196AA6" w:rsidRDefault="00892BF7" w:rsidP="00892BF7">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92BF7" w14:paraId="166AE1DA" w14:textId="77777777" w:rsidTr="00984D76">
        <w:tc>
          <w:tcPr>
            <w:tcW w:w="8494" w:type="dxa"/>
          </w:tcPr>
          <w:p w14:paraId="08768F76" w14:textId="77777777" w:rsidR="00892BF7" w:rsidRPr="00892BF7" w:rsidRDefault="00892BF7" w:rsidP="00892BF7">
            <w:pPr>
              <w:pStyle w:val="2-"/>
              <w:rPr>
                <w:color w:val="auto"/>
              </w:rPr>
            </w:pPr>
            <w:r w:rsidRPr="00892BF7">
              <w:rPr>
                <w:color w:val="auto"/>
              </w:rPr>
              <w:t>----------------------------------------------------------------------</w:t>
            </w:r>
          </w:p>
          <w:p w14:paraId="476A4C80" w14:textId="0F8093B1" w:rsidR="00892BF7" w:rsidRPr="003B3341" w:rsidRDefault="00892BF7" w:rsidP="00892BF7">
            <w:pPr>
              <w:pStyle w:val="2-"/>
            </w:pPr>
            <w:r w:rsidRPr="00892BF7">
              <w:rPr>
                <w:rFonts w:hint="eastAsia"/>
                <w:color w:val="auto"/>
              </w:rPr>
              <w:t>【通常シングルトンテスト】</w:t>
            </w:r>
            <w:r w:rsidR="003B3341">
              <w:rPr>
                <w:color w:val="auto"/>
              </w:rPr>
              <w:tab/>
            </w:r>
            <w:r w:rsidR="003B3341">
              <w:rPr>
                <w:color w:val="auto"/>
              </w:rPr>
              <w:tab/>
            </w:r>
            <w:r w:rsidR="003B3341" w:rsidRPr="003B3341">
              <w:rPr>
                <w:rFonts w:hint="eastAsia"/>
              </w:rPr>
              <w:t>※インスタンスを生成した THREAD-A 以外からアクセスすると、アサーション違反に</w:t>
            </w:r>
          </w:p>
          <w:p w14:paraId="5405B1E6" w14:textId="6E59B80A" w:rsidR="00892BF7" w:rsidRPr="003B3341" w:rsidRDefault="00892BF7" w:rsidP="00892BF7">
            <w:pPr>
              <w:pStyle w:val="2-"/>
            </w:pPr>
            <w:r w:rsidRPr="003B3341">
              <w:lastRenderedPageBreak/>
              <w:t>[CONSTRUCTOR] (FIRST:THREAD-A)</w:t>
            </w:r>
            <w:r w:rsidR="003B3341" w:rsidRPr="003B3341">
              <w:tab/>
            </w:r>
            <w:r w:rsidR="003B3341" w:rsidRPr="003B3341">
              <w:rPr>
                <w:rFonts w:hint="eastAsia"/>
              </w:rPr>
              <w:t xml:space="preserve">　なるが、処理はそのまま続行する。</w:t>
            </w:r>
          </w:p>
          <w:p w14:paraId="7986B7DE"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4048AE65" w14:textId="77777777" w:rsidR="00892BF7" w:rsidRPr="00892BF7" w:rsidRDefault="00892BF7" w:rsidP="00892BF7">
            <w:pPr>
              <w:pStyle w:val="2-"/>
              <w:rPr>
                <w:color w:val="FF0000"/>
              </w:rPr>
            </w:pPr>
            <w:r w:rsidRPr="00892BF7">
              <w:rPr>
                <w:color w:val="FF0000"/>
              </w:rPr>
              <w:t xml:space="preserve">  test.cpp(1097)</w:t>
            </w:r>
          </w:p>
          <w:p w14:paraId="3F571E26" w14:textId="77777777" w:rsidR="00892BF7" w:rsidRPr="00892BF7" w:rsidRDefault="00892BF7" w:rsidP="00892BF7">
            <w:pPr>
              <w:pStyle w:val="2-"/>
              <w:rPr>
                <w:color w:val="auto"/>
              </w:rPr>
            </w:pPr>
            <w:r w:rsidRPr="00892BF7">
              <w:rPr>
                <w:color w:val="FF0000"/>
              </w:rPr>
              <w:t xml:space="preserve">  CSingleton&lt;T&gt; is not thread safe. Create thread and this thread are different</w:t>
            </w:r>
            <w:r w:rsidRPr="00892BF7">
              <w:rPr>
                <w:color w:val="auto"/>
              </w:rPr>
              <w:t>.</w:t>
            </w:r>
          </w:p>
          <w:p w14:paraId="22411F66" w14:textId="77777777" w:rsidR="00892BF7" w:rsidRPr="00892BF7" w:rsidRDefault="00892BF7" w:rsidP="00892BF7">
            <w:pPr>
              <w:pStyle w:val="2-"/>
              <w:rPr>
                <w:color w:val="auto"/>
              </w:rPr>
            </w:pPr>
            <w:r w:rsidRPr="00892BF7">
              <w:rPr>
                <w:color w:val="auto"/>
              </w:rPr>
              <w:t>addCount() 0 -&gt; 1</w:t>
            </w:r>
          </w:p>
          <w:p w14:paraId="375E411B"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35F4735D" w14:textId="77777777" w:rsidR="00892BF7" w:rsidRPr="00892BF7" w:rsidRDefault="00892BF7" w:rsidP="00892BF7">
            <w:pPr>
              <w:pStyle w:val="2-"/>
              <w:rPr>
                <w:color w:val="FF0000"/>
              </w:rPr>
            </w:pPr>
            <w:r w:rsidRPr="00892BF7">
              <w:rPr>
                <w:color w:val="FF0000"/>
              </w:rPr>
              <w:t xml:space="preserve">  test.cpp(1097)</w:t>
            </w:r>
          </w:p>
          <w:p w14:paraId="7DFA865B"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40078F8E" w14:textId="77777777" w:rsidR="00892BF7" w:rsidRPr="00892BF7" w:rsidRDefault="00892BF7" w:rsidP="00892BF7">
            <w:pPr>
              <w:pStyle w:val="2-"/>
              <w:rPr>
                <w:color w:val="auto"/>
              </w:rPr>
            </w:pPr>
            <w:r w:rsidRPr="00892BF7">
              <w:rPr>
                <w:color w:val="auto"/>
              </w:rPr>
              <w:t>print() Data= 1 [threadFunc1A][THREAD-A] (FIRST:THREAD-A)</w:t>
            </w:r>
          </w:p>
          <w:p w14:paraId="7D1B02D0"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1047E9AA" w14:textId="77777777" w:rsidR="00892BF7" w:rsidRPr="00892BF7" w:rsidRDefault="00892BF7" w:rsidP="00892BF7">
            <w:pPr>
              <w:pStyle w:val="2-"/>
              <w:rPr>
                <w:color w:val="FF0000"/>
              </w:rPr>
            </w:pPr>
            <w:r w:rsidRPr="00892BF7">
              <w:rPr>
                <w:color w:val="FF0000"/>
              </w:rPr>
              <w:t xml:space="preserve">  test.cpp(1097)</w:t>
            </w:r>
          </w:p>
          <w:p w14:paraId="31DBDB3A"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7D688CDC"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2EF0CF1B" w14:textId="77777777" w:rsidR="00892BF7" w:rsidRPr="00892BF7" w:rsidRDefault="00892BF7" w:rsidP="00892BF7">
            <w:pPr>
              <w:pStyle w:val="2-"/>
              <w:rPr>
                <w:color w:val="FF0000"/>
              </w:rPr>
            </w:pPr>
            <w:r w:rsidRPr="00892BF7">
              <w:rPr>
                <w:color w:val="FF0000"/>
              </w:rPr>
              <w:t xml:space="preserve">  test.cpp(1097)</w:t>
            </w:r>
          </w:p>
          <w:p w14:paraId="674609F6"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600162A3" w14:textId="77777777" w:rsidR="00892BF7" w:rsidRPr="00892BF7" w:rsidRDefault="00892BF7" w:rsidP="00892BF7">
            <w:pPr>
              <w:pStyle w:val="2-"/>
              <w:rPr>
                <w:color w:val="auto"/>
              </w:rPr>
            </w:pPr>
            <w:r w:rsidRPr="00892BF7">
              <w:rPr>
                <w:color w:val="auto"/>
              </w:rPr>
              <w:t>addCount() 1 -&gt; 2</w:t>
            </w:r>
          </w:p>
          <w:p w14:paraId="3031FF1A" w14:textId="77777777" w:rsidR="00892BF7" w:rsidRPr="00892BF7" w:rsidRDefault="00892BF7" w:rsidP="00892BF7">
            <w:pPr>
              <w:pStyle w:val="2-"/>
              <w:rPr>
                <w:color w:val="FF0000"/>
              </w:rPr>
            </w:pPr>
            <w:r w:rsidRPr="00892BF7">
              <w:rPr>
                <w:color w:val="FF0000"/>
              </w:rPr>
              <w:t>print() Data= 1 [threadFunc1A][THREAD-C] (FIRST:THREAD-A)</w:t>
            </w:r>
          </w:p>
          <w:p w14:paraId="091453E7"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6BE37505" w14:textId="77777777" w:rsidR="00892BF7" w:rsidRPr="00892BF7" w:rsidRDefault="00892BF7" w:rsidP="00892BF7">
            <w:pPr>
              <w:pStyle w:val="2-"/>
              <w:rPr>
                <w:color w:val="FF0000"/>
              </w:rPr>
            </w:pPr>
            <w:r w:rsidRPr="00892BF7">
              <w:rPr>
                <w:color w:val="FF0000"/>
              </w:rPr>
              <w:t xml:space="preserve">  test.cpp(1097)</w:t>
            </w:r>
          </w:p>
          <w:p w14:paraId="100D3230"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0A854453" w14:textId="77777777" w:rsidR="00892BF7" w:rsidRPr="00892BF7" w:rsidRDefault="00892BF7" w:rsidP="00892BF7">
            <w:pPr>
              <w:pStyle w:val="2-"/>
              <w:rPr>
                <w:color w:val="auto"/>
              </w:rPr>
            </w:pPr>
            <w:r w:rsidRPr="00892BF7">
              <w:rPr>
                <w:color w:val="auto"/>
              </w:rPr>
              <w:t>subCount() 2 -&gt; 1</w:t>
            </w:r>
          </w:p>
          <w:p w14:paraId="359ACA71" w14:textId="77777777" w:rsidR="00892BF7" w:rsidRPr="00892BF7" w:rsidRDefault="00892BF7" w:rsidP="00892BF7">
            <w:pPr>
              <w:pStyle w:val="2-"/>
              <w:rPr>
                <w:color w:val="FF0000"/>
              </w:rPr>
            </w:pPr>
            <w:r w:rsidRPr="00892BF7">
              <w:rPr>
                <w:color w:val="FF0000"/>
              </w:rPr>
              <w:t>print() Data= 1 [threadFunc1B][THREAD-B] (FIRST:THREAD-A)</w:t>
            </w:r>
          </w:p>
          <w:p w14:paraId="0E5523ED"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734FEA86" w14:textId="77777777" w:rsidR="00892BF7" w:rsidRPr="00892BF7" w:rsidRDefault="00892BF7" w:rsidP="00892BF7">
            <w:pPr>
              <w:pStyle w:val="2-"/>
              <w:rPr>
                <w:color w:val="FF0000"/>
              </w:rPr>
            </w:pPr>
            <w:r w:rsidRPr="00892BF7">
              <w:rPr>
                <w:color w:val="FF0000"/>
              </w:rPr>
              <w:t xml:space="preserve">  test.cpp(1097)</w:t>
            </w:r>
          </w:p>
          <w:p w14:paraId="5BE5160E"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5E2FD185" w14:textId="77777777" w:rsidR="00892BF7" w:rsidRPr="00892BF7" w:rsidRDefault="00892BF7" w:rsidP="00892BF7">
            <w:pPr>
              <w:pStyle w:val="2-"/>
              <w:rPr>
                <w:color w:val="auto"/>
              </w:rPr>
            </w:pPr>
            <w:r w:rsidRPr="00892BF7">
              <w:rPr>
                <w:color w:val="auto"/>
              </w:rPr>
              <w:t>subCount() 1 -&gt; 0</w:t>
            </w:r>
          </w:p>
          <w:p w14:paraId="6B85CBEE" w14:textId="77777777" w:rsidR="00892BF7" w:rsidRPr="00892BF7" w:rsidRDefault="00892BF7" w:rsidP="00892BF7">
            <w:pPr>
              <w:pStyle w:val="2-"/>
              <w:rPr>
                <w:color w:val="auto"/>
              </w:rPr>
            </w:pPr>
            <w:r w:rsidRPr="00892BF7">
              <w:rPr>
                <w:color w:val="auto"/>
              </w:rPr>
              <w:t>print() Data= 1 [threadFunc1B][THREAD-D] (FIRST:THREAD-A)</w:t>
            </w:r>
          </w:p>
          <w:p w14:paraId="06ED69E4" w14:textId="77777777" w:rsidR="00892BF7" w:rsidRPr="00892BF7" w:rsidRDefault="00892BF7" w:rsidP="00892BF7">
            <w:pPr>
              <w:pStyle w:val="2-"/>
              <w:rPr>
                <w:color w:val="auto"/>
              </w:rPr>
            </w:pPr>
            <w:r w:rsidRPr="00892BF7">
              <w:rPr>
                <w:color w:val="auto"/>
              </w:rPr>
              <w:t>print() Data= 1 [main][MainThread] (FIRST:THREAD-A)</w:t>
            </w:r>
          </w:p>
          <w:p w14:paraId="5D041031" w14:textId="77777777" w:rsidR="00892BF7" w:rsidRPr="00892BF7" w:rsidRDefault="00892BF7" w:rsidP="00892BF7">
            <w:pPr>
              <w:pStyle w:val="2-"/>
              <w:rPr>
                <w:color w:val="auto"/>
              </w:rPr>
            </w:pPr>
            <w:r w:rsidRPr="00892BF7">
              <w:rPr>
                <w:color w:val="auto"/>
              </w:rPr>
              <w:t>----------------------------------------</w:t>
            </w:r>
          </w:p>
          <w:p w14:paraId="7FEE02C3" w14:textId="77777777" w:rsidR="00892BF7" w:rsidRPr="00892BF7" w:rsidRDefault="00892BF7" w:rsidP="00892BF7">
            <w:pPr>
              <w:pStyle w:val="2-"/>
              <w:rPr>
                <w:color w:val="auto"/>
              </w:rPr>
            </w:pPr>
            <w:r w:rsidRPr="00892BF7">
              <w:rPr>
                <w:color w:val="auto"/>
              </w:rPr>
              <w:t>Debug Info: [CData1] on "MainThread"(0xbf50bc5b)</w:t>
            </w:r>
          </w:p>
          <w:p w14:paraId="68ECE04F" w14:textId="77777777" w:rsidR="00892BF7" w:rsidRPr="00892BF7" w:rsidRDefault="00892BF7" w:rsidP="00892BF7">
            <w:pPr>
              <w:pStyle w:val="2-"/>
              <w:rPr>
                <w:color w:val="auto"/>
              </w:rPr>
            </w:pPr>
            <w:r w:rsidRPr="00892BF7">
              <w:rPr>
                <w:color w:val="auto"/>
              </w:rPr>
              <w:t xml:space="preserve">  ClassAttribute       = AUTO_CREATE</w:t>
            </w:r>
          </w:p>
          <w:p w14:paraId="62661F13" w14:textId="77777777" w:rsidR="00892BF7" w:rsidRPr="00892BF7" w:rsidRDefault="00892BF7" w:rsidP="00892BF7">
            <w:pPr>
              <w:pStyle w:val="2-"/>
              <w:rPr>
                <w:color w:val="auto"/>
              </w:rPr>
            </w:pPr>
            <w:r w:rsidRPr="00892BF7">
              <w:rPr>
                <w:color w:val="auto"/>
              </w:rPr>
              <w:t xml:space="preserve">  ClassIsThreadSafe    = IS_NOT_THREAD_SAFE</w:t>
            </w:r>
          </w:p>
          <w:p w14:paraId="02C2F6B8" w14:textId="77777777" w:rsidR="00892BF7" w:rsidRPr="00892BF7" w:rsidRDefault="00892BF7" w:rsidP="00892BF7">
            <w:pPr>
              <w:pStyle w:val="2-"/>
              <w:rPr>
                <w:color w:val="auto"/>
              </w:rPr>
            </w:pPr>
            <w:r w:rsidRPr="00892BF7">
              <w:rPr>
                <w:color w:val="auto"/>
              </w:rPr>
              <w:t xml:space="preserve">  ClassIsManaged       = IS_NORMAL_SINGLETON</w:t>
            </w:r>
          </w:p>
          <w:p w14:paraId="0C7FAA04" w14:textId="77777777" w:rsidR="00892BF7" w:rsidRPr="00892BF7" w:rsidRDefault="00892BF7" w:rsidP="00892BF7">
            <w:pPr>
              <w:pStyle w:val="2-"/>
              <w:rPr>
                <w:color w:val="auto"/>
              </w:rPr>
            </w:pPr>
            <w:r w:rsidRPr="00892BF7">
              <w:rPr>
                <w:color w:val="auto"/>
              </w:rPr>
              <w:t xml:space="preserve">  ClassIsCreated       = IS_CREATED</w:t>
            </w:r>
          </w:p>
          <w:p w14:paraId="18AA25A3" w14:textId="77777777" w:rsidR="00892BF7" w:rsidRPr="00892BF7" w:rsidRDefault="00892BF7" w:rsidP="00892BF7">
            <w:pPr>
              <w:pStyle w:val="2-"/>
              <w:rPr>
                <w:color w:val="auto"/>
              </w:rPr>
            </w:pPr>
            <w:r w:rsidRPr="00892BF7">
              <w:rPr>
                <w:color w:val="auto"/>
              </w:rPr>
              <w:t xml:space="preserve">  RefCount             = 0 (max=1)</w:t>
            </w:r>
          </w:p>
          <w:p w14:paraId="5272A1F1" w14:textId="77777777" w:rsidR="00892BF7" w:rsidRPr="00892BF7" w:rsidRDefault="00892BF7" w:rsidP="00892BF7">
            <w:pPr>
              <w:pStyle w:val="2-"/>
              <w:rPr>
                <w:color w:val="auto"/>
              </w:rPr>
            </w:pPr>
            <w:r w:rsidRPr="00892BF7">
              <w:rPr>
                <w:color w:val="auto"/>
              </w:rPr>
              <w:t xml:space="preserve">  RefCountOnThisThread = 0</w:t>
            </w:r>
          </w:p>
          <w:p w14:paraId="12BB6CF0" w14:textId="77777777" w:rsidR="00892BF7" w:rsidRPr="00892BF7" w:rsidRDefault="00892BF7" w:rsidP="00892BF7">
            <w:pPr>
              <w:pStyle w:val="2-"/>
              <w:rPr>
                <w:color w:val="auto"/>
              </w:rPr>
            </w:pPr>
            <w:r w:rsidRPr="00892BF7">
              <w:rPr>
                <w:color w:val="auto"/>
              </w:rPr>
              <w:t xml:space="preserve">  ThreadCount          = 0 (max=1)</w:t>
            </w:r>
          </w:p>
          <w:p w14:paraId="3B4EEED5" w14:textId="77777777" w:rsidR="00892BF7" w:rsidRPr="00892BF7" w:rsidRDefault="00892BF7" w:rsidP="00892BF7">
            <w:pPr>
              <w:pStyle w:val="2-"/>
              <w:rPr>
                <w:color w:val="auto"/>
              </w:rPr>
            </w:pPr>
            <w:r w:rsidRPr="00892BF7">
              <w:rPr>
                <w:color w:val="auto"/>
              </w:rPr>
              <w:t xml:space="preserve">  CreatedThread        = "THREAD-A"(0x0e663599)</w:t>
            </w:r>
          </w:p>
          <w:p w14:paraId="5E2D2B55" w14:textId="77777777" w:rsidR="00892BF7" w:rsidRPr="00892BF7" w:rsidRDefault="00892BF7" w:rsidP="00892BF7">
            <w:pPr>
              <w:pStyle w:val="2-"/>
              <w:rPr>
                <w:color w:val="auto"/>
              </w:rPr>
            </w:pPr>
            <w:r w:rsidRPr="00892BF7">
              <w:rPr>
                <w:color w:val="auto"/>
              </w:rPr>
              <w:t>----------------------------------------</w:t>
            </w:r>
          </w:p>
          <w:p w14:paraId="05E44070" w14:textId="77777777" w:rsidR="00892BF7" w:rsidRPr="00892BF7" w:rsidRDefault="00892BF7" w:rsidP="00892BF7">
            <w:pPr>
              <w:pStyle w:val="2-"/>
              <w:rPr>
                <w:color w:val="auto"/>
              </w:rPr>
            </w:pPr>
            <w:r w:rsidRPr="00892BF7">
              <w:rPr>
                <w:color w:val="auto"/>
              </w:rPr>
              <w:t>addCount() 0 -&gt; 1</w:t>
            </w:r>
          </w:p>
          <w:p w14:paraId="2088B306" w14:textId="77777777" w:rsidR="00892BF7" w:rsidRPr="00892BF7" w:rsidRDefault="00892BF7" w:rsidP="00892BF7">
            <w:pPr>
              <w:pStyle w:val="2-"/>
              <w:rPr>
                <w:color w:val="auto"/>
              </w:rPr>
            </w:pPr>
            <w:r w:rsidRPr="00892BF7">
              <w:rPr>
                <w:color w:val="auto"/>
              </w:rPr>
              <w:t>print() Data= 1 [threadFunc1A][THREAD-E] (FIRST:THREAD-A)</w:t>
            </w:r>
          </w:p>
          <w:p w14:paraId="3748B8B5" w14:textId="77777777" w:rsidR="00892BF7" w:rsidRPr="00892BF7" w:rsidRDefault="00892BF7" w:rsidP="00892BF7">
            <w:pPr>
              <w:pStyle w:val="2-"/>
              <w:rPr>
                <w:color w:val="auto"/>
              </w:rPr>
            </w:pPr>
            <w:r w:rsidRPr="00892BF7">
              <w:rPr>
                <w:color w:val="auto"/>
              </w:rPr>
              <w:t>subCount() 1 -&gt; 0</w:t>
            </w:r>
          </w:p>
          <w:p w14:paraId="7BE2D530" w14:textId="77777777" w:rsidR="00892BF7" w:rsidRPr="00892BF7" w:rsidRDefault="00892BF7" w:rsidP="00892BF7">
            <w:pPr>
              <w:pStyle w:val="2-"/>
              <w:rPr>
                <w:color w:val="auto"/>
              </w:rPr>
            </w:pPr>
            <w:r w:rsidRPr="00892BF7">
              <w:rPr>
                <w:color w:val="auto"/>
              </w:rPr>
              <w:t>print() Data= 0 [threadFunc1B][THREAD-F] (FIRST:THREAD-A)</w:t>
            </w:r>
          </w:p>
          <w:p w14:paraId="73F6DD0A" w14:textId="2FF8E34D" w:rsidR="00892BF7" w:rsidRPr="000D0F5A" w:rsidRDefault="00892BF7" w:rsidP="00892BF7">
            <w:pPr>
              <w:pStyle w:val="2-"/>
              <w:rPr>
                <w:color w:val="FF0000"/>
              </w:rPr>
            </w:pPr>
            <w:r w:rsidRPr="000D0F5A">
              <w:rPr>
                <w:color w:val="FF0000"/>
              </w:rPr>
              <w:t>Assertion failed! : m_createdThreadId == INVALID_THREAD_ID || THIS_IS_THREAD_SAFE == CSingletonConst::IS_THREAD_SAFE || THIS_IS_THREAD_SAFE == CSingletonConst::IS_NOT_THREAD_SAFE &amp;&amp; m_createdThreadId == this_thread.getID()</w:t>
            </w:r>
          </w:p>
          <w:p w14:paraId="4758CAB6" w14:textId="7A34D6FD" w:rsidR="00892BF7" w:rsidRPr="000D0F5A" w:rsidRDefault="00892BF7" w:rsidP="00892BF7">
            <w:pPr>
              <w:pStyle w:val="2-"/>
              <w:rPr>
                <w:color w:val="FF0000"/>
              </w:rPr>
            </w:pPr>
            <w:r w:rsidRPr="000D0F5A">
              <w:rPr>
                <w:color w:val="FF0000"/>
              </w:rPr>
              <w:t xml:space="preserve">  test.cpp(1097)</w:t>
            </w:r>
          </w:p>
          <w:p w14:paraId="3465961D" w14:textId="77777777" w:rsidR="00892BF7" w:rsidRPr="000D0F5A" w:rsidRDefault="00892BF7" w:rsidP="00892BF7">
            <w:pPr>
              <w:pStyle w:val="2-"/>
              <w:rPr>
                <w:color w:val="FF0000"/>
              </w:rPr>
            </w:pPr>
            <w:r w:rsidRPr="000D0F5A">
              <w:rPr>
                <w:color w:val="FF0000"/>
              </w:rPr>
              <w:t xml:space="preserve">  CSingleton&lt;T&gt; is not thread safe. Create thread and this thread are different.</w:t>
            </w:r>
          </w:p>
          <w:p w14:paraId="0941BBD4" w14:textId="77777777" w:rsidR="00892BF7" w:rsidRPr="00892BF7" w:rsidRDefault="00892BF7" w:rsidP="00892BF7">
            <w:pPr>
              <w:pStyle w:val="2-"/>
              <w:rPr>
                <w:color w:val="auto"/>
              </w:rPr>
            </w:pPr>
            <w:r w:rsidRPr="00892BF7">
              <w:rPr>
                <w:color w:val="auto"/>
              </w:rPr>
              <w:t>print() Data= 0 [main][MainThread] (FIRST:THREAD-A)</w:t>
            </w:r>
          </w:p>
          <w:p w14:paraId="39CF73EE" w14:textId="77777777" w:rsidR="00892BF7" w:rsidRPr="00892BF7" w:rsidRDefault="00892BF7" w:rsidP="00892BF7">
            <w:pPr>
              <w:pStyle w:val="2-"/>
              <w:rPr>
                <w:color w:val="auto"/>
              </w:rPr>
            </w:pPr>
            <w:r w:rsidRPr="00892BF7">
              <w:rPr>
                <w:color w:val="auto"/>
              </w:rPr>
              <w:t>----------------------------------------</w:t>
            </w:r>
          </w:p>
          <w:p w14:paraId="669F48FA" w14:textId="77777777" w:rsidR="00892BF7" w:rsidRPr="00892BF7" w:rsidRDefault="00892BF7" w:rsidP="00892BF7">
            <w:pPr>
              <w:pStyle w:val="2-"/>
              <w:rPr>
                <w:color w:val="auto"/>
              </w:rPr>
            </w:pPr>
            <w:r w:rsidRPr="00892BF7">
              <w:rPr>
                <w:color w:val="auto"/>
              </w:rPr>
              <w:t>Debug Info: [CData1] on "MainThread"(0xbf50bc5b)</w:t>
            </w:r>
          </w:p>
          <w:p w14:paraId="07BF7EA8" w14:textId="77777777" w:rsidR="00892BF7" w:rsidRPr="00892BF7" w:rsidRDefault="00892BF7" w:rsidP="00892BF7">
            <w:pPr>
              <w:pStyle w:val="2-"/>
              <w:rPr>
                <w:color w:val="auto"/>
              </w:rPr>
            </w:pPr>
            <w:r w:rsidRPr="00892BF7">
              <w:rPr>
                <w:color w:val="auto"/>
              </w:rPr>
              <w:t xml:space="preserve">  ClassAttribute       = AUTO_CREATE</w:t>
            </w:r>
          </w:p>
          <w:p w14:paraId="586AB2B8" w14:textId="77777777" w:rsidR="00892BF7" w:rsidRPr="00892BF7" w:rsidRDefault="00892BF7" w:rsidP="00892BF7">
            <w:pPr>
              <w:pStyle w:val="2-"/>
              <w:rPr>
                <w:color w:val="auto"/>
              </w:rPr>
            </w:pPr>
            <w:r w:rsidRPr="00892BF7">
              <w:rPr>
                <w:color w:val="auto"/>
              </w:rPr>
              <w:t xml:space="preserve">  ClassIsThreadSafe    = IS_NOT_THREAD_SAFE</w:t>
            </w:r>
          </w:p>
          <w:p w14:paraId="105725D2" w14:textId="77777777" w:rsidR="00892BF7" w:rsidRPr="00892BF7" w:rsidRDefault="00892BF7" w:rsidP="00892BF7">
            <w:pPr>
              <w:pStyle w:val="2-"/>
              <w:rPr>
                <w:color w:val="auto"/>
              </w:rPr>
            </w:pPr>
            <w:r w:rsidRPr="00892BF7">
              <w:rPr>
                <w:color w:val="auto"/>
              </w:rPr>
              <w:t xml:space="preserve">  ClassIsManaged       = IS_NORMAL_SINGLETON</w:t>
            </w:r>
          </w:p>
          <w:p w14:paraId="7A52AF1E" w14:textId="77777777" w:rsidR="00892BF7" w:rsidRPr="00892BF7" w:rsidRDefault="00892BF7" w:rsidP="00892BF7">
            <w:pPr>
              <w:pStyle w:val="2-"/>
              <w:rPr>
                <w:color w:val="auto"/>
              </w:rPr>
            </w:pPr>
            <w:r w:rsidRPr="00892BF7">
              <w:rPr>
                <w:color w:val="auto"/>
              </w:rPr>
              <w:t xml:space="preserve">  ClassIsCreated       = IS_CREATED</w:t>
            </w:r>
          </w:p>
          <w:p w14:paraId="51151D30" w14:textId="77777777" w:rsidR="00892BF7" w:rsidRPr="00892BF7" w:rsidRDefault="00892BF7" w:rsidP="00892BF7">
            <w:pPr>
              <w:pStyle w:val="2-"/>
              <w:rPr>
                <w:color w:val="auto"/>
              </w:rPr>
            </w:pPr>
            <w:r w:rsidRPr="00892BF7">
              <w:rPr>
                <w:color w:val="auto"/>
              </w:rPr>
              <w:t xml:space="preserve">  RefCount             = 0 (max=1)</w:t>
            </w:r>
          </w:p>
          <w:p w14:paraId="320DAE0E" w14:textId="77777777" w:rsidR="00892BF7" w:rsidRPr="00892BF7" w:rsidRDefault="00892BF7" w:rsidP="00892BF7">
            <w:pPr>
              <w:pStyle w:val="2-"/>
              <w:rPr>
                <w:color w:val="auto"/>
              </w:rPr>
            </w:pPr>
            <w:r w:rsidRPr="00892BF7">
              <w:rPr>
                <w:color w:val="auto"/>
              </w:rPr>
              <w:t xml:space="preserve">  RefCountOnThisThread = 0</w:t>
            </w:r>
          </w:p>
          <w:p w14:paraId="51DB0CFA" w14:textId="77777777" w:rsidR="00892BF7" w:rsidRPr="00892BF7" w:rsidRDefault="00892BF7" w:rsidP="00892BF7">
            <w:pPr>
              <w:pStyle w:val="2-"/>
              <w:rPr>
                <w:color w:val="auto"/>
              </w:rPr>
            </w:pPr>
            <w:r w:rsidRPr="00892BF7">
              <w:rPr>
                <w:color w:val="auto"/>
              </w:rPr>
              <w:t xml:space="preserve">  ThreadCount          = 0 (max=1)</w:t>
            </w:r>
          </w:p>
          <w:p w14:paraId="5B8DAE02" w14:textId="77777777" w:rsidR="00892BF7" w:rsidRPr="00892BF7" w:rsidRDefault="00892BF7" w:rsidP="00892BF7">
            <w:pPr>
              <w:pStyle w:val="2-"/>
              <w:rPr>
                <w:color w:val="auto"/>
              </w:rPr>
            </w:pPr>
            <w:r w:rsidRPr="00892BF7">
              <w:rPr>
                <w:color w:val="auto"/>
              </w:rPr>
              <w:t xml:space="preserve">  CreatedThread        = "THREAD-A"(0x0e663599)</w:t>
            </w:r>
          </w:p>
          <w:p w14:paraId="65595EBD" w14:textId="77777777" w:rsidR="00892BF7" w:rsidRPr="00892BF7" w:rsidRDefault="00892BF7" w:rsidP="00892BF7">
            <w:pPr>
              <w:pStyle w:val="2-"/>
              <w:rPr>
                <w:color w:val="auto"/>
              </w:rPr>
            </w:pPr>
            <w:r w:rsidRPr="00892BF7">
              <w:rPr>
                <w:color w:val="auto"/>
              </w:rPr>
              <w:t>----------------------------------------</w:t>
            </w:r>
          </w:p>
          <w:p w14:paraId="663EE883" w14:textId="30945499" w:rsidR="00892BF7" w:rsidRPr="009C3961" w:rsidRDefault="00892BF7" w:rsidP="00892BF7">
            <w:pPr>
              <w:pStyle w:val="2-"/>
              <w:rPr>
                <w:color w:val="auto"/>
              </w:rPr>
            </w:pPr>
            <w:r w:rsidRPr="00892BF7">
              <w:rPr>
                <w:color w:val="auto"/>
              </w:rPr>
              <w:lastRenderedPageBreak/>
              <w:t>----------------------------------------------------------------------</w:t>
            </w:r>
          </w:p>
        </w:tc>
      </w:tr>
    </w:tbl>
    <w:p w14:paraId="0B875BE0" w14:textId="59470376" w:rsidR="00B364BC" w:rsidRDefault="00CB0AE1" w:rsidP="00B364BC">
      <w:pPr>
        <w:pStyle w:val="2"/>
      </w:pPr>
      <w:bookmarkStart w:id="18" w:name="_Toc379240578"/>
      <w:r>
        <w:rPr>
          <w:rFonts w:hint="eastAsia"/>
        </w:rPr>
        <w:lastRenderedPageBreak/>
        <w:t>管理シングルトン</w:t>
      </w:r>
      <w:r w:rsidR="00B364BC">
        <w:rPr>
          <w:rFonts w:hint="eastAsia"/>
        </w:rPr>
        <w:t>クラス</w:t>
      </w:r>
      <w:bookmarkEnd w:id="18"/>
    </w:p>
    <w:p w14:paraId="67B542BC" w14:textId="380A6BEA" w:rsidR="0008339D" w:rsidRDefault="0008339D" w:rsidP="0008339D">
      <w:pPr>
        <w:pStyle w:val="a8"/>
        <w:ind w:firstLine="283"/>
      </w:pPr>
      <w:r>
        <w:rPr>
          <w:rFonts w:hint="eastAsia"/>
        </w:rPr>
        <w:t>ヘルパークラスを使用した管理シングルトン</w:t>
      </w:r>
      <w:r>
        <w:t>の実装例を示す。</w:t>
      </w:r>
    </w:p>
    <w:p w14:paraId="10F2E1D5" w14:textId="02DABB9D" w:rsidR="0008339D" w:rsidRDefault="0008339D" w:rsidP="0008339D">
      <w:pPr>
        <w:pStyle w:val="a8"/>
        <w:ind w:firstLine="283"/>
      </w:pPr>
      <w:r>
        <w:t>なお、前述の</w:t>
      </w:r>
      <w:r>
        <w:rPr>
          <w:rFonts w:hint="eastAsia"/>
        </w:rPr>
        <w:t>リード・ライトロッククラスも使用している。</w:t>
      </w:r>
    </w:p>
    <w:p w14:paraId="1AE9F8B1" w14:textId="5E8F72C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44C8732" w14:textId="77777777" w:rsidTr="002C5FB4">
        <w:tc>
          <w:tcPr>
            <w:tcW w:w="8494" w:type="dxa"/>
          </w:tcPr>
          <w:p w14:paraId="435BD632" w14:textId="18A0A88B" w:rsidR="006B2628" w:rsidRPr="00982D4F" w:rsidRDefault="006B2628" w:rsidP="006B2628">
            <w:pPr>
              <w:pStyle w:val="2-"/>
              <w:rPr>
                <w:color w:val="00B050"/>
              </w:rPr>
            </w:pPr>
            <w:r w:rsidRPr="00982D4F">
              <w:rPr>
                <w:color w:val="00B050"/>
              </w:rPr>
              <w:t>//----------------------------------------</w:t>
            </w:r>
          </w:p>
          <w:p w14:paraId="3535079E" w14:textId="77777777" w:rsidR="006B2628" w:rsidRPr="00982D4F" w:rsidRDefault="006B2628" w:rsidP="006B2628">
            <w:pPr>
              <w:pStyle w:val="2-"/>
              <w:rPr>
                <w:color w:val="00B050"/>
              </w:rPr>
            </w:pPr>
            <w:r w:rsidRPr="00982D4F">
              <w:rPr>
                <w:rFonts w:hint="eastAsia"/>
                <w:color w:val="00B050"/>
              </w:rPr>
              <w:t>//管理シングルトンテンプレートクラス</w:t>
            </w:r>
          </w:p>
          <w:p w14:paraId="4E720EDD" w14:textId="77777777" w:rsidR="006B2628" w:rsidRDefault="006B2628" w:rsidP="006B2628">
            <w:pPr>
              <w:pStyle w:val="2-"/>
            </w:pPr>
            <w:r>
              <w:t>template&lt;class T&gt;</w:t>
            </w:r>
          </w:p>
          <w:p w14:paraId="08B125A8" w14:textId="77777777" w:rsidR="006B2628" w:rsidRDefault="006B2628" w:rsidP="006B2628">
            <w:pPr>
              <w:pStyle w:val="2-"/>
            </w:pPr>
            <w:r>
              <w:t>class CManagedSingleton : public CSingletonCommon&lt;T, CSingletonConst::MANAGED_SINGLETON_TYPE&gt;</w:t>
            </w:r>
          </w:p>
          <w:p w14:paraId="0EFE4AB1" w14:textId="77777777" w:rsidR="006B2628" w:rsidRDefault="006B2628" w:rsidP="006B2628">
            <w:pPr>
              <w:pStyle w:val="2-"/>
            </w:pPr>
            <w:r>
              <w:t>{</w:t>
            </w:r>
          </w:p>
          <w:p w14:paraId="4C8425AB" w14:textId="77777777" w:rsidR="006B2628" w:rsidRPr="00982D4F" w:rsidRDefault="006B2628" w:rsidP="006B2628">
            <w:pPr>
              <w:pStyle w:val="2-"/>
              <w:rPr>
                <w:color w:val="00B050"/>
              </w:rPr>
            </w:pPr>
            <w:r>
              <w:rPr>
                <w:rFonts w:hint="eastAsia"/>
              </w:rPr>
              <w:tab/>
            </w:r>
            <w:r w:rsidRPr="00982D4F">
              <w:rPr>
                <w:rFonts w:hint="eastAsia"/>
                <w:color w:val="00B050"/>
              </w:rPr>
              <w:t>//フレンドクラス</w:t>
            </w:r>
          </w:p>
          <w:p w14:paraId="04A5E1E6" w14:textId="77777777" w:rsidR="006B2628" w:rsidRDefault="006B2628" w:rsidP="006B2628">
            <w:pPr>
              <w:pStyle w:val="2-"/>
            </w:pPr>
            <w:r>
              <w:tab/>
              <w:t>friend class CSingletonProxy&lt;T&gt;;</w:t>
            </w:r>
          </w:p>
          <w:p w14:paraId="6AD7E0AF" w14:textId="77777777" w:rsidR="006B2628" w:rsidRDefault="006B2628" w:rsidP="006B2628">
            <w:pPr>
              <w:pStyle w:val="2-"/>
            </w:pPr>
            <w:r>
              <w:tab/>
              <w:t>friend class CSingletonInitializer&lt;T&gt;;</w:t>
            </w:r>
          </w:p>
          <w:p w14:paraId="76D39940" w14:textId="77777777" w:rsidR="006B2628" w:rsidRDefault="006B2628" w:rsidP="006B2628">
            <w:pPr>
              <w:pStyle w:val="2-"/>
            </w:pPr>
            <w:r>
              <w:tab/>
              <w:t>friend class CSingletonUsing&lt;T&gt;;</w:t>
            </w:r>
          </w:p>
          <w:p w14:paraId="2EAB19DF" w14:textId="77777777" w:rsidR="006B2628" w:rsidRDefault="006B2628" w:rsidP="006B2628">
            <w:pPr>
              <w:pStyle w:val="2-"/>
            </w:pPr>
            <w:r>
              <w:t>public:</w:t>
            </w:r>
          </w:p>
          <w:p w14:paraId="750C4FF5" w14:textId="77777777" w:rsidR="006B2628" w:rsidRPr="00982D4F" w:rsidRDefault="006B2628" w:rsidP="006B2628">
            <w:pPr>
              <w:pStyle w:val="2-"/>
              <w:rPr>
                <w:color w:val="00B050"/>
              </w:rPr>
            </w:pPr>
            <w:r>
              <w:rPr>
                <w:rFonts w:hint="eastAsia"/>
              </w:rPr>
              <w:tab/>
            </w:r>
            <w:r w:rsidRPr="00982D4F">
              <w:rPr>
                <w:rFonts w:hint="eastAsia"/>
                <w:color w:val="00B050"/>
              </w:rPr>
              <w:t>//シングルトン設定をテンプレート引数のクラスに基づいて静的に確定</w:t>
            </w:r>
          </w:p>
          <w:p w14:paraId="746462EF" w14:textId="77777777" w:rsidR="006B2628" w:rsidRPr="00982D4F" w:rsidRDefault="006B2628" w:rsidP="006B2628">
            <w:pPr>
              <w:pStyle w:val="2-"/>
              <w:rPr>
                <w:color w:val="00B050"/>
              </w:rPr>
            </w:pPr>
            <w:r w:rsidRPr="00982D4F">
              <w:rPr>
                <w:rFonts w:hint="eastAsia"/>
                <w:color w:val="00B050"/>
              </w:rPr>
              <w:tab/>
              <w:t>//※クラス T には、定数 SINGLETON_USING_LIST_MAX が定義されている必要がある</w:t>
            </w:r>
          </w:p>
          <w:p w14:paraId="4A34719F" w14:textId="77777777" w:rsidR="006B2628" w:rsidRDefault="006B2628" w:rsidP="006B2628">
            <w:pPr>
              <w:pStyle w:val="2-"/>
            </w:pPr>
            <w:r>
              <w:rPr>
                <w:rFonts w:hint="eastAsia"/>
              </w:rPr>
              <w:tab/>
              <w:t xml:space="preserve">static const std::size_t THIS_SINGLETON_USING_LIST_MAX = </w:t>
            </w:r>
            <w:r w:rsidRPr="00982D4F">
              <w:rPr>
                <w:rFonts w:hint="eastAsia"/>
                <w:color w:val="FF0000"/>
              </w:rPr>
              <w:t>T::SINGLETON_USING_LIST_MAX</w:t>
            </w:r>
            <w:r>
              <w:rPr>
                <w:rFonts w:hint="eastAsia"/>
              </w:rPr>
              <w:t>;</w:t>
            </w:r>
            <w:r w:rsidRPr="00982D4F">
              <w:rPr>
                <w:rFonts w:hint="eastAsia"/>
                <w:color w:val="00B050"/>
              </w:rPr>
              <w:t>//使用中処理リスト数</w:t>
            </w:r>
          </w:p>
          <w:p w14:paraId="58F7B1E8" w14:textId="77777777" w:rsidR="006B2628" w:rsidRDefault="006B2628" w:rsidP="006B2628">
            <w:pPr>
              <w:pStyle w:val="2-"/>
            </w:pPr>
            <w:r>
              <w:tab/>
            </w:r>
          </w:p>
          <w:p w14:paraId="3171069F" w14:textId="77777777" w:rsidR="006B2628" w:rsidRPr="00982D4F" w:rsidRDefault="006B2628" w:rsidP="006B2628">
            <w:pPr>
              <w:pStyle w:val="2-"/>
              <w:rPr>
                <w:color w:val="00B050"/>
              </w:rPr>
            </w:pPr>
            <w:r>
              <w:rPr>
                <w:rFonts w:hint="eastAsia"/>
              </w:rPr>
              <w:tab/>
            </w:r>
            <w:r w:rsidRPr="00982D4F">
              <w:rPr>
                <w:rFonts w:hint="eastAsia"/>
                <w:color w:val="00B050"/>
              </w:rPr>
              <w:t>//【静的アサーション】T::SINGLETON_USING_LIST_MAX は 1 以上の指定が必要</w:t>
            </w:r>
          </w:p>
          <w:p w14:paraId="5817C678" w14:textId="621B9452" w:rsidR="006B2628" w:rsidRDefault="006B2628" w:rsidP="006B2628">
            <w:pPr>
              <w:pStyle w:val="2-"/>
            </w:pPr>
            <w:r>
              <w:tab/>
            </w:r>
            <w:r w:rsidR="00982D4F" w:rsidRPr="00982D4F">
              <w:rPr>
                <w:color w:val="FF0000"/>
              </w:rPr>
              <w:t>STATIC_ASSERT</w:t>
            </w:r>
            <w:r>
              <w:t>(THIS_SINGLETON_USING_LIST_MAX &gt; 0, "class THIS_SINGLETON_USING_LIST_MAX is under 0.");</w:t>
            </w:r>
          </w:p>
          <w:p w14:paraId="2325D917" w14:textId="77777777" w:rsidR="006B2628" w:rsidRDefault="006B2628" w:rsidP="006B2628">
            <w:pPr>
              <w:pStyle w:val="2-"/>
            </w:pPr>
            <w:r>
              <w:t>public:</w:t>
            </w:r>
          </w:p>
          <w:p w14:paraId="7E06059E" w14:textId="77777777" w:rsidR="006B2628" w:rsidRPr="00982D4F" w:rsidRDefault="006B2628" w:rsidP="006B2628">
            <w:pPr>
              <w:pStyle w:val="2-"/>
              <w:rPr>
                <w:color w:val="FF0000"/>
              </w:rPr>
            </w:pPr>
            <w:r>
              <w:rPr>
                <w:rFonts w:hint="eastAsia"/>
              </w:rPr>
              <w:tab/>
            </w:r>
            <w:r w:rsidRPr="00982D4F">
              <w:rPr>
                <w:rFonts w:hint="eastAsia"/>
                <w:color w:val="FF0000"/>
              </w:rPr>
              <w:t>//アクセッサ</w:t>
            </w:r>
          </w:p>
          <w:p w14:paraId="7AFFE1F7" w14:textId="77777777" w:rsidR="00982D4F" w:rsidRDefault="006B2628" w:rsidP="006B2628">
            <w:pPr>
              <w:pStyle w:val="2-"/>
            </w:pPr>
            <w:r>
              <w:rPr>
                <w:rFonts w:hint="eastAsia"/>
              </w:rPr>
              <w:tab/>
              <w:t>const char* getInitializerName() const { return m_initializerName</w:t>
            </w:r>
            <w:r w:rsidRPr="00982D4F">
              <w:rPr>
                <w:rFonts w:hint="eastAsia"/>
                <w:color w:val="FF0000"/>
              </w:rPr>
              <w:t>.load()</w:t>
            </w:r>
            <w:r>
              <w:rPr>
                <w:rFonts w:hint="eastAsia"/>
              </w:rPr>
              <w:t>; }</w:t>
            </w:r>
          </w:p>
          <w:p w14:paraId="48127C6D" w14:textId="79023CE5"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取得</w:t>
            </w:r>
          </w:p>
          <w:p w14:paraId="083C4F85" w14:textId="77777777" w:rsidR="006B2628" w:rsidRPr="00982D4F" w:rsidRDefault="006B2628" w:rsidP="006B2628">
            <w:pPr>
              <w:pStyle w:val="2-"/>
              <w:rPr>
                <w:color w:val="00B050"/>
              </w:rPr>
            </w:pPr>
            <w:r>
              <w:rPr>
                <w:rFonts w:hint="eastAsia"/>
              </w:rPr>
              <w:tab/>
              <w:t>int getInitializerExists() const { return m_initializerExists</w:t>
            </w:r>
            <w:r w:rsidRPr="00982D4F">
              <w:rPr>
                <w:rFonts w:hint="eastAsia"/>
                <w:color w:val="FF0000"/>
              </w:rPr>
              <w:t>.load()</w:t>
            </w:r>
            <w:r>
              <w:rPr>
                <w:rFonts w:hint="eastAsia"/>
              </w:rPr>
              <w:t>; }</w:t>
            </w:r>
            <w:r w:rsidRPr="00982D4F">
              <w:rPr>
                <w:rFonts w:hint="eastAsia"/>
                <w:color w:val="00B050"/>
              </w:rPr>
              <w:t>//イニシャライザー数取得</w:t>
            </w:r>
          </w:p>
          <w:p w14:paraId="0CC366B4" w14:textId="77777777" w:rsidR="006B2628" w:rsidRPr="00982D4F" w:rsidRDefault="006B2628" w:rsidP="006B2628">
            <w:pPr>
              <w:pStyle w:val="2-"/>
              <w:rPr>
                <w:color w:val="00B050"/>
              </w:rPr>
            </w:pPr>
            <w:r>
              <w:rPr>
                <w:rFonts w:hint="eastAsia"/>
              </w:rPr>
              <w:tab/>
              <w:t>CRWLock&amp; getRWLock() { return m_lock; }</w:t>
            </w:r>
            <w:r w:rsidRPr="00982D4F">
              <w:rPr>
                <w:rFonts w:hint="eastAsia"/>
                <w:color w:val="00B050"/>
              </w:rPr>
              <w:t>//リード・ライトロック取得</w:t>
            </w:r>
          </w:p>
          <w:p w14:paraId="3F47C282" w14:textId="77777777" w:rsidR="006B2628" w:rsidRDefault="006B2628" w:rsidP="006B2628">
            <w:pPr>
              <w:pStyle w:val="2-"/>
            </w:pPr>
            <w:r>
              <w:rPr>
                <w:rFonts w:hint="eastAsia"/>
              </w:rPr>
              <w:tab/>
              <w:t>const char* getDebugTrapName() const { return m_debugTrapName</w:t>
            </w:r>
            <w:r w:rsidRPr="00982D4F">
              <w:rPr>
                <w:rFonts w:hint="eastAsia"/>
                <w:color w:val="FF0000"/>
              </w:rPr>
              <w:t>.load()</w:t>
            </w:r>
            <w:r>
              <w:rPr>
                <w:rFonts w:hint="eastAsia"/>
              </w:rPr>
              <w:t>; }</w:t>
            </w:r>
            <w:r w:rsidRPr="00982D4F">
              <w:rPr>
                <w:rFonts w:hint="eastAsia"/>
                <w:color w:val="00B050"/>
              </w:rPr>
              <w:t>//デバッグ用トラップ対象処理名取得</w:t>
            </w:r>
          </w:p>
          <w:p w14:paraId="7E74193F" w14:textId="77777777" w:rsidR="00982D4F" w:rsidRDefault="006B2628" w:rsidP="006B2628">
            <w:pPr>
              <w:pStyle w:val="2-"/>
            </w:pPr>
            <w:r>
              <w:rPr>
                <w:rFonts w:hint="eastAsia"/>
              </w:rPr>
              <w:tab/>
              <w:t>void setDebugTrapName(const char* name){ m_debugTrapName</w:t>
            </w:r>
            <w:r w:rsidRPr="00982D4F">
              <w:rPr>
                <w:rFonts w:hint="eastAsia"/>
                <w:color w:val="FF0000"/>
              </w:rPr>
              <w:t>.store(const_cast&lt;char*&gt;(name)</w:t>
            </w:r>
            <w:r>
              <w:rPr>
                <w:rFonts w:hint="eastAsia"/>
              </w:rPr>
              <w:t>); }</w:t>
            </w:r>
          </w:p>
          <w:p w14:paraId="3EFDDB21" w14:textId="7C8DFDC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処理名更新</w:t>
            </w:r>
          </w:p>
          <w:p w14:paraId="2BCC5C07" w14:textId="77777777" w:rsidR="006B2628" w:rsidRDefault="006B2628" w:rsidP="006B2628">
            <w:pPr>
              <w:pStyle w:val="2-"/>
            </w:pPr>
            <w:r>
              <w:rPr>
                <w:rFonts w:hint="eastAsia"/>
              </w:rPr>
              <w:tab/>
              <w:t>void resetDebugTrapName(){ m_debugTrapName</w:t>
            </w:r>
            <w:r w:rsidRPr="00982D4F">
              <w:rPr>
                <w:rFonts w:hint="eastAsia"/>
                <w:color w:val="FF0000"/>
              </w:rPr>
              <w:t>.store(nullptr)</w:t>
            </w:r>
            <w:r>
              <w:rPr>
                <w:rFonts w:hint="eastAsia"/>
              </w:rPr>
              <w:t>; }</w:t>
            </w:r>
            <w:r w:rsidRPr="00982D4F">
              <w:rPr>
                <w:rFonts w:hint="eastAsia"/>
                <w:color w:val="00B050"/>
              </w:rPr>
              <w:t>//デバッグ用トラップ対象処理名リセット</w:t>
            </w:r>
          </w:p>
          <w:p w14:paraId="6E4E0885" w14:textId="77777777" w:rsidR="00982D4F" w:rsidRDefault="006B2628" w:rsidP="006B2628">
            <w:pPr>
              <w:pStyle w:val="2-"/>
            </w:pPr>
            <w:r>
              <w:rPr>
                <w:rFonts w:hint="eastAsia"/>
              </w:rPr>
              <w:tab/>
              <w:t>const char* getDebugTrapThreadName() const { return m_debugTrapThreadName</w:t>
            </w:r>
            <w:r w:rsidRPr="00982D4F">
              <w:rPr>
                <w:rFonts w:hint="eastAsia"/>
                <w:color w:val="FF0000"/>
              </w:rPr>
              <w:t>.load()</w:t>
            </w:r>
            <w:r>
              <w:rPr>
                <w:rFonts w:hint="eastAsia"/>
              </w:rPr>
              <w:t>; }</w:t>
            </w:r>
          </w:p>
          <w:p w14:paraId="59F3469E" w14:textId="6259B81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取得</w:t>
            </w:r>
          </w:p>
          <w:p w14:paraId="26F87F02" w14:textId="77777777" w:rsidR="00982D4F" w:rsidRDefault="006B2628" w:rsidP="006B2628">
            <w:pPr>
              <w:pStyle w:val="2-"/>
            </w:pPr>
            <w:r>
              <w:rPr>
                <w:rFonts w:hint="eastAsia"/>
              </w:rPr>
              <w:tab/>
              <w:t>void setDebugTrapThreadName(const char* name){ m_debugTrapThreadName</w:t>
            </w:r>
            <w:r w:rsidRPr="00982D4F">
              <w:rPr>
                <w:rFonts w:hint="eastAsia"/>
                <w:color w:val="FF0000"/>
              </w:rPr>
              <w:t>.store(const_cast&lt;char*&gt;(name))</w:t>
            </w:r>
            <w:r>
              <w:rPr>
                <w:rFonts w:hint="eastAsia"/>
              </w:rPr>
              <w:t>; }</w:t>
            </w:r>
          </w:p>
          <w:p w14:paraId="64E8FF93" w14:textId="21291C3F" w:rsidR="006B2628" w:rsidRPr="00982D4F" w:rsidRDefault="00982D4F" w:rsidP="006B2628">
            <w:pPr>
              <w:pStyle w:val="2-"/>
              <w:rPr>
                <w:color w:val="00B050"/>
              </w:rPr>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更新</w:t>
            </w:r>
          </w:p>
          <w:p w14:paraId="412D6737" w14:textId="77777777" w:rsidR="00982D4F" w:rsidRDefault="006B2628" w:rsidP="006B2628">
            <w:pPr>
              <w:pStyle w:val="2-"/>
            </w:pPr>
            <w:r>
              <w:rPr>
                <w:rFonts w:hint="eastAsia"/>
              </w:rPr>
              <w:tab/>
              <w:t>void resetDebugTrapThreadName(){ m_debugTrapThreadName</w:t>
            </w:r>
            <w:r w:rsidRPr="00982D4F">
              <w:rPr>
                <w:rFonts w:hint="eastAsia"/>
                <w:color w:val="FF0000"/>
              </w:rPr>
              <w:t>.store(nullptr)</w:t>
            </w:r>
            <w:r>
              <w:rPr>
                <w:rFonts w:hint="eastAsia"/>
              </w:rPr>
              <w:t>; }</w:t>
            </w:r>
          </w:p>
          <w:p w14:paraId="59A1A4FC" w14:textId="4B783023"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デバッグ用トラップ対象スレッド名リセット</w:t>
            </w:r>
          </w:p>
          <w:p w14:paraId="294337AE" w14:textId="77777777" w:rsidR="006B2628" w:rsidRDefault="006B2628" w:rsidP="006B2628">
            <w:pPr>
              <w:pStyle w:val="2-"/>
            </w:pPr>
            <w:r>
              <w:t>private:</w:t>
            </w:r>
          </w:p>
          <w:p w14:paraId="5CDB840F" w14:textId="77777777" w:rsidR="00982D4F" w:rsidRDefault="006B2628" w:rsidP="006B2628">
            <w:pPr>
              <w:pStyle w:val="2-"/>
            </w:pPr>
            <w:r>
              <w:rPr>
                <w:rFonts w:hint="eastAsia"/>
              </w:rPr>
              <w:tab/>
              <w:t>void setInitializerName(const char* name){ m_initializerName</w:t>
            </w:r>
            <w:r w:rsidRPr="00982D4F">
              <w:rPr>
                <w:rFonts w:hint="eastAsia"/>
                <w:color w:val="FF0000"/>
              </w:rPr>
              <w:t>.store(const_cast&lt;char*&gt;(name))</w:t>
            </w:r>
            <w:r>
              <w:rPr>
                <w:rFonts w:hint="eastAsia"/>
              </w:rPr>
              <w:t>; }</w:t>
            </w:r>
          </w:p>
          <w:p w14:paraId="12BBE9C7" w14:textId="68FFB4A1" w:rsidR="006B2628" w:rsidRPr="00982D4F" w:rsidRDefault="00982D4F" w:rsidP="006B2628">
            <w:pPr>
              <w:pStyle w:val="2-"/>
              <w:rPr>
                <w:color w:val="00B050"/>
              </w:rPr>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更新</w:t>
            </w:r>
          </w:p>
          <w:p w14:paraId="34C16B71" w14:textId="77777777" w:rsidR="00982D4F" w:rsidRDefault="006B2628" w:rsidP="006B2628">
            <w:pPr>
              <w:pStyle w:val="2-"/>
            </w:pPr>
            <w:r>
              <w:rPr>
                <w:rFonts w:hint="eastAsia"/>
              </w:rPr>
              <w:tab/>
              <w:t>void resetInitializerName(){ m_initializerName</w:t>
            </w:r>
            <w:r w:rsidRPr="00982D4F">
              <w:rPr>
                <w:rFonts w:hint="eastAsia"/>
                <w:color w:val="FF0000"/>
              </w:rPr>
              <w:t>.store(nullptr)</w:t>
            </w:r>
            <w:r>
              <w:rPr>
                <w:rFonts w:hint="eastAsia"/>
              </w:rPr>
              <w:t>; }</w:t>
            </w:r>
          </w:p>
          <w:p w14:paraId="4E04296B" w14:textId="3370E9F0" w:rsidR="006B2628" w:rsidRPr="00982D4F" w:rsidRDefault="00982D4F" w:rsidP="006B2628">
            <w:pPr>
              <w:pStyle w:val="2-"/>
              <w:rPr>
                <w:color w:val="00B050"/>
              </w:rPr>
            </w:pPr>
            <w:r>
              <w:tab/>
            </w:r>
            <w:r>
              <w:tab/>
            </w:r>
            <w:r>
              <w:tab/>
            </w:r>
            <w:r>
              <w:tab/>
            </w:r>
            <w:r>
              <w:tab/>
            </w:r>
            <w:r>
              <w:tab/>
            </w:r>
            <w:r>
              <w:tab/>
            </w:r>
            <w:r>
              <w:tab/>
            </w:r>
            <w:r>
              <w:tab/>
            </w:r>
            <w:r>
              <w:tab/>
            </w:r>
            <w:r>
              <w:tab/>
            </w:r>
            <w:r w:rsidR="006B2628" w:rsidRPr="00982D4F">
              <w:rPr>
                <w:rFonts w:hint="eastAsia"/>
                <w:color w:val="00B050"/>
              </w:rPr>
              <w:t>//インスタンスを生成したイニシャライザー名リセット</w:t>
            </w:r>
          </w:p>
          <w:p w14:paraId="10B5DB92" w14:textId="77777777" w:rsidR="006B2628" w:rsidRDefault="006B2628" w:rsidP="006B2628">
            <w:pPr>
              <w:pStyle w:val="2-"/>
            </w:pPr>
            <w:r>
              <w:rPr>
                <w:rFonts w:hint="eastAsia"/>
              </w:rPr>
              <w:tab/>
              <w:t>int addInitializerExists(){ return m_initializerExists</w:t>
            </w:r>
            <w:r w:rsidRPr="00982D4F">
              <w:rPr>
                <w:rFonts w:hint="eastAsia"/>
                <w:color w:val="FF0000"/>
              </w:rPr>
              <w:t>.fetch_add(1)</w:t>
            </w:r>
            <w:r>
              <w:rPr>
                <w:rFonts w:hint="eastAsia"/>
              </w:rPr>
              <w:t>; }</w:t>
            </w:r>
            <w:r w:rsidRPr="00982D4F">
              <w:rPr>
                <w:rFonts w:hint="eastAsia"/>
                <w:color w:val="00B050"/>
              </w:rPr>
              <w:t>//イニシャライザー数をカウントアップ</w:t>
            </w:r>
          </w:p>
          <w:p w14:paraId="2BB52085" w14:textId="77777777" w:rsidR="006B2628" w:rsidRPr="00982D4F" w:rsidRDefault="006B2628" w:rsidP="006B2628">
            <w:pPr>
              <w:pStyle w:val="2-"/>
              <w:rPr>
                <w:color w:val="00B050"/>
              </w:rPr>
            </w:pPr>
            <w:r>
              <w:rPr>
                <w:rFonts w:hint="eastAsia"/>
              </w:rPr>
              <w:tab/>
              <w:t>int subInitializerExists(){ return m_initializerExists</w:t>
            </w:r>
            <w:r w:rsidRPr="00982D4F">
              <w:rPr>
                <w:rFonts w:hint="eastAsia"/>
                <w:color w:val="FF0000"/>
              </w:rPr>
              <w:t>.fetch_sub(1)</w:t>
            </w:r>
            <w:r>
              <w:rPr>
                <w:rFonts w:hint="eastAsia"/>
              </w:rPr>
              <w:t>; }</w:t>
            </w:r>
            <w:r w:rsidRPr="00982D4F">
              <w:rPr>
                <w:rFonts w:hint="eastAsia"/>
                <w:color w:val="00B050"/>
              </w:rPr>
              <w:t>//イニシャライザー数をカウントダウン</w:t>
            </w:r>
          </w:p>
          <w:p w14:paraId="5EAD55CC" w14:textId="77777777" w:rsidR="006B2628" w:rsidRDefault="006B2628" w:rsidP="006B2628">
            <w:pPr>
              <w:pStyle w:val="2-"/>
            </w:pPr>
            <w:r>
              <w:t>public:</w:t>
            </w:r>
          </w:p>
          <w:p w14:paraId="3AC157E3" w14:textId="77777777" w:rsidR="006B2628" w:rsidRPr="00982D4F" w:rsidRDefault="006B2628" w:rsidP="006B2628">
            <w:pPr>
              <w:pStyle w:val="2-"/>
              <w:rPr>
                <w:color w:val="00B050"/>
              </w:rPr>
            </w:pPr>
            <w:r>
              <w:rPr>
                <w:rFonts w:hint="eastAsia"/>
              </w:rPr>
              <w:tab/>
            </w:r>
            <w:r w:rsidRPr="00982D4F">
              <w:rPr>
                <w:rFonts w:hint="eastAsia"/>
                <w:color w:val="00B050"/>
              </w:rPr>
              <w:t>//オペレータ</w:t>
            </w:r>
          </w:p>
          <w:p w14:paraId="26558512" w14:textId="77777777" w:rsidR="006B2628" w:rsidRPr="00DC6D79" w:rsidRDefault="006B2628" w:rsidP="006B2628">
            <w:pPr>
              <w:pStyle w:val="2-"/>
              <w:rPr>
                <w:color w:val="00B050"/>
              </w:rPr>
            </w:pPr>
            <w:r>
              <w:rPr>
                <w:rFonts w:hint="eastAsia"/>
              </w:rPr>
              <w:tab/>
            </w:r>
            <w:r w:rsidRPr="00DC6D79">
              <w:rPr>
                <w:rFonts w:hint="eastAsia"/>
                <w:color w:val="FF0000"/>
              </w:rPr>
              <w:t>operator CRWLock&amp;</w:t>
            </w:r>
            <w:r>
              <w:rPr>
                <w:rFonts w:hint="eastAsia"/>
              </w:rPr>
              <w:t xml:space="preserve"> </w:t>
            </w:r>
            <w:r w:rsidRPr="00DC6D79">
              <w:rPr>
                <w:rFonts w:hint="eastAsia"/>
                <w:color w:val="FF0000"/>
              </w:rPr>
              <w:t>(){ return m_lock; }</w:t>
            </w:r>
            <w:r w:rsidRPr="00DC6D79">
              <w:rPr>
                <w:rFonts w:hint="eastAsia"/>
                <w:color w:val="00B050"/>
              </w:rPr>
              <w:t>//リード・ライトロックキャストオペレータ</w:t>
            </w:r>
          </w:p>
          <w:p w14:paraId="39DEC2B4" w14:textId="77777777" w:rsidR="006B2628" w:rsidRDefault="006B2628" w:rsidP="006B2628">
            <w:pPr>
              <w:pStyle w:val="2-"/>
            </w:pPr>
            <w:r>
              <w:t>private:</w:t>
            </w:r>
          </w:p>
          <w:p w14:paraId="31E051F4" w14:textId="77777777" w:rsidR="006B2628" w:rsidRPr="00982D4F" w:rsidRDefault="006B2628" w:rsidP="006B2628">
            <w:pPr>
              <w:pStyle w:val="2-"/>
              <w:rPr>
                <w:color w:val="00B050"/>
              </w:rPr>
            </w:pPr>
            <w:r>
              <w:rPr>
                <w:rFonts w:hint="eastAsia"/>
              </w:rPr>
              <w:tab/>
            </w:r>
            <w:r w:rsidRPr="00982D4F">
              <w:rPr>
                <w:rFonts w:hint="eastAsia"/>
                <w:color w:val="00B050"/>
              </w:rPr>
              <w:t>//メソッド</w:t>
            </w:r>
          </w:p>
          <w:p w14:paraId="05B4B9F6" w14:textId="77777777" w:rsidR="006B2628" w:rsidRPr="00982D4F" w:rsidRDefault="006B2628" w:rsidP="006B2628">
            <w:pPr>
              <w:pStyle w:val="2-"/>
              <w:rPr>
                <w:color w:val="00B050"/>
              </w:rPr>
            </w:pPr>
          </w:p>
          <w:p w14:paraId="014ECE50" w14:textId="77777777" w:rsidR="006B2628" w:rsidRPr="00982D4F" w:rsidRDefault="006B2628" w:rsidP="006B2628">
            <w:pPr>
              <w:pStyle w:val="2-"/>
              <w:rPr>
                <w:color w:val="00B050"/>
              </w:rPr>
            </w:pPr>
            <w:r w:rsidRPr="00982D4F">
              <w:rPr>
                <w:rFonts w:hint="eastAsia"/>
                <w:color w:val="00B050"/>
              </w:rPr>
              <w:tab/>
              <w:t>//使用中処理リストに処理情報を追加</w:t>
            </w:r>
          </w:p>
          <w:p w14:paraId="474D9287" w14:textId="77777777" w:rsidR="006B2628" w:rsidRPr="00982D4F" w:rsidRDefault="006B2628" w:rsidP="006B2628">
            <w:pPr>
              <w:pStyle w:val="2-"/>
              <w:rPr>
                <w:color w:val="00B050"/>
              </w:rPr>
            </w:pPr>
            <w:r w:rsidRPr="00982D4F">
              <w:rPr>
                <w:rFonts w:hint="eastAsia"/>
                <w:color w:val="00B050"/>
              </w:rPr>
              <w:tab/>
              <w:t>//※処理名、スレッドID、スレッド名を渡す</w:t>
            </w:r>
          </w:p>
          <w:p w14:paraId="4E0B3623" w14:textId="77777777" w:rsidR="00982D4F" w:rsidRDefault="006B2628" w:rsidP="006B2628">
            <w:pPr>
              <w:pStyle w:val="2-"/>
            </w:pPr>
            <w:r>
              <w:tab/>
              <w:t>void addUsingList(const char* name, const THREAD_ID thread_id, const char* thread_name,</w:t>
            </w:r>
          </w:p>
          <w:p w14:paraId="05FB191E" w14:textId="729B4A2B" w:rsidR="006B2628" w:rsidRDefault="00982D4F" w:rsidP="006B2628">
            <w:pPr>
              <w:pStyle w:val="2-"/>
            </w:pPr>
            <w:r>
              <w:tab/>
            </w:r>
            <w:r>
              <w:tab/>
            </w:r>
            <w:r>
              <w:tab/>
            </w:r>
            <w:r>
              <w:tab/>
            </w:r>
            <w:r>
              <w:tab/>
            </w:r>
            <w:r>
              <w:tab/>
            </w:r>
            <w:r>
              <w:tab/>
            </w:r>
            <w:r>
              <w:tab/>
            </w:r>
            <w:r>
              <w:tab/>
            </w:r>
            <w:r>
              <w:tab/>
            </w:r>
            <w:r w:rsidR="006B2628">
              <w:t>const CSingletonConst::E_IS_INITIALIZER is_initializer)</w:t>
            </w:r>
          </w:p>
          <w:p w14:paraId="0CFF4B33" w14:textId="77777777" w:rsidR="006B2628" w:rsidRDefault="006B2628" w:rsidP="006B2628">
            <w:pPr>
              <w:pStyle w:val="2-"/>
            </w:pPr>
            <w:r>
              <w:tab/>
              <w:t>{</w:t>
            </w:r>
          </w:p>
          <w:p w14:paraId="38F498F4"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トラップ対象処理名＆スレッド名チェック</w:t>
            </w:r>
          </w:p>
          <w:p w14:paraId="1A9C8FAD" w14:textId="0C98A744" w:rsidR="006B2628" w:rsidRDefault="006B2628" w:rsidP="006B2628">
            <w:pPr>
              <w:pStyle w:val="2-"/>
            </w:pPr>
            <w:r w:rsidRPr="00982D4F">
              <w:rPr>
                <w:rFonts w:hint="eastAsia"/>
                <w:color w:val="00B050"/>
              </w:rPr>
              <w:tab/>
            </w:r>
            <w:r w:rsidRPr="00982D4F">
              <w:rPr>
                <w:rFonts w:hint="eastAsia"/>
                <w:color w:val="00B050"/>
              </w:rPr>
              <w:tab/>
              <w:t>//※文字列の一致はポインタで判定（文字列リテラルが同じならポインタが一致する</w:t>
            </w:r>
            <w:r w:rsidR="00982D4F">
              <w:rPr>
                <w:rFonts w:hint="eastAsia"/>
                <w:color w:val="00B050"/>
              </w:rPr>
              <w:t>⇒</w:t>
            </w:r>
            <w:r w:rsidRPr="00982D4F">
              <w:rPr>
                <w:rFonts w:hint="eastAsia"/>
                <w:color w:val="00B050"/>
              </w:rPr>
              <w:t>コンパイルオプション依存）</w:t>
            </w:r>
          </w:p>
          <w:p w14:paraId="03409AD2" w14:textId="77777777" w:rsidR="006B2628" w:rsidRDefault="006B2628" w:rsidP="006B2628">
            <w:pPr>
              <w:pStyle w:val="2-"/>
            </w:pPr>
            <w:r>
              <w:tab/>
            </w:r>
            <w:r>
              <w:tab/>
              <w:t>const char* trap_name = m_debugTrapName.load();</w:t>
            </w:r>
          </w:p>
          <w:p w14:paraId="60801BE4" w14:textId="77777777" w:rsidR="006B2628" w:rsidRDefault="006B2628" w:rsidP="006B2628">
            <w:pPr>
              <w:pStyle w:val="2-"/>
            </w:pPr>
            <w:r>
              <w:lastRenderedPageBreak/>
              <w:tab/>
            </w:r>
            <w:r>
              <w:tab/>
              <w:t>const char* trap_thread_name = m_debugTrapThreadName.load();</w:t>
            </w:r>
          </w:p>
          <w:p w14:paraId="2DBADD1D" w14:textId="77777777" w:rsidR="006B2628" w:rsidRDefault="006B2628" w:rsidP="006B2628">
            <w:pPr>
              <w:pStyle w:val="2-"/>
            </w:pPr>
            <w:r>
              <w:tab/>
            </w:r>
            <w:r>
              <w:tab/>
              <w:t>if ((trap_name || trap_thread_name) &amp;&amp;</w:t>
            </w:r>
          </w:p>
          <w:p w14:paraId="74C15F7F" w14:textId="77777777" w:rsidR="006B2628" w:rsidRDefault="006B2628" w:rsidP="006B2628">
            <w:pPr>
              <w:pStyle w:val="2-"/>
            </w:pPr>
            <w:r>
              <w:tab/>
            </w:r>
            <w:r>
              <w:tab/>
            </w:r>
            <w:r>
              <w:tab/>
              <w:t>(!trap_name || (name &amp;&amp; name == trap_name)) &amp;&amp;</w:t>
            </w:r>
          </w:p>
          <w:p w14:paraId="397993A8" w14:textId="77777777" w:rsidR="006B2628" w:rsidRDefault="006B2628" w:rsidP="006B2628">
            <w:pPr>
              <w:pStyle w:val="2-"/>
            </w:pPr>
            <w:r>
              <w:tab/>
            </w:r>
            <w:r>
              <w:tab/>
            </w:r>
            <w:r>
              <w:tab/>
              <w:t>(!trap_thread_name || (thread_name &amp;&amp; thread_name == trap_thread_name)))</w:t>
            </w:r>
          </w:p>
          <w:p w14:paraId="08226C13" w14:textId="77777777" w:rsidR="006B2628" w:rsidRDefault="006B2628" w:rsidP="006B2628">
            <w:pPr>
              <w:pStyle w:val="2-"/>
            </w:pPr>
            <w:r>
              <w:tab/>
            </w:r>
            <w:r>
              <w:tab/>
              <w:t>{</w:t>
            </w:r>
          </w:p>
          <w:p w14:paraId="2B98D8CA"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メッセージ</w:t>
            </w:r>
          </w:p>
          <w:p w14:paraId="21C18697" w14:textId="77777777" w:rsidR="006B2628" w:rsidRDefault="006B2628" w:rsidP="006B2628">
            <w:pPr>
              <w:pStyle w:val="2-"/>
            </w:pPr>
            <w:r>
              <w:tab/>
            </w:r>
            <w:r>
              <w:tab/>
            </w:r>
            <w:r>
              <w:tab/>
              <w:t>DEBUG_PRINT("Singleton catch the trap!! (\"%s\", Thread=\"%s\")\n", trap_name, trap_thread_name);</w:t>
            </w:r>
          </w:p>
          <w:p w14:paraId="18551418" w14:textId="77777777" w:rsidR="006B2628" w:rsidRDefault="006B2628" w:rsidP="006B2628">
            <w:pPr>
              <w:pStyle w:val="2-"/>
            </w:pPr>
            <w:r>
              <w:tab/>
            </w:r>
            <w:r>
              <w:tab/>
            </w:r>
            <w:r>
              <w:tab/>
            </w:r>
          </w:p>
          <w:p w14:paraId="12F089E7"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ブレークポイント</w:t>
            </w:r>
          </w:p>
          <w:p w14:paraId="30E72AB3" w14:textId="77777777" w:rsidR="006B2628" w:rsidRDefault="006B2628" w:rsidP="006B2628">
            <w:pPr>
              <w:pStyle w:val="2-"/>
            </w:pPr>
            <w:r>
              <w:tab/>
            </w:r>
            <w:r>
              <w:tab/>
            </w:r>
            <w:r>
              <w:tab/>
              <w:t>BREAK_POINT();</w:t>
            </w:r>
          </w:p>
          <w:p w14:paraId="2F5DEF51" w14:textId="77777777" w:rsidR="006B2628" w:rsidRDefault="006B2628" w:rsidP="006B2628">
            <w:pPr>
              <w:pStyle w:val="2-"/>
            </w:pPr>
            <w:r>
              <w:tab/>
            </w:r>
            <w:r>
              <w:tab/>
              <w:t>}</w:t>
            </w:r>
          </w:p>
          <w:p w14:paraId="41B2CB8B"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使用中情報作成</w:t>
            </w:r>
          </w:p>
          <w:p w14:paraId="7D31B13D" w14:textId="77777777" w:rsidR="0095638E" w:rsidRDefault="0095638E" w:rsidP="0095638E">
            <w:pPr>
              <w:pStyle w:val="2-"/>
              <w:rPr>
                <w:color w:val="00B050"/>
              </w:rPr>
            </w:pPr>
            <w:r w:rsidRPr="0095638E">
              <w:rPr>
                <w:rFonts w:hint="eastAsia"/>
                <w:color w:val="00B050"/>
              </w:rPr>
              <w:tab/>
            </w:r>
            <w:r w:rsidRPr="0095638E">
              <w:rPr>
                <w:rFonts w:hint="eastAsia"/>
                <w:color w:val="00B050"/>
              </w:rPr>
              <w:tab/>
              <w:t>//※THIS_SINGLETON_USING_LIST_MAX で指定された数まで同時に記録可能</w:t>
            </w:r>
          </w:p>
          <w:p w14:paraId="44F29CC2" w14:textId="5FE10A4B" w:rsidR="0095638E" w:rsidRPr="0095638E" w:rsidRDefault="0095638E" w:rsidP="0095638E">
            <w:pPr>
              <w:pStyle w:val="2-"/>
              <w:rPr>
                <w:rFonts w:hint="eastAsia"/>
                <w:color w:val="00B050"/>
              </w:rPr>
            </w:pPr>
            <w:r>
              <w:rPr>
                <w:color w:val="00B050"/>
              </w:rPr>
              <w:tab/>
            </w:r>
            <w:r>
              <w:rPr>
                <w:color w:val="00B050"/>
              </w:rPr>
              <w:tab/>
            </w:r>
            <w:r>
              <w:rPr>
                <w:rFonts w:hint="eastAsia"/>
                <w:color w:val="00B050"/>
              </w:rPr>
              <w:t>//　可変長テンプレート引数を活用したインスタンス生成</w:t>
            </w:r>
          </w:p>
          <w:p w14:paraId="48AABAEE" w14:textId="77777777" w:rsidR="0095638E" w:rsidRDefault="0095638E" w:rsidP="0095638E">
            <w:pPr>
              <w:pStyle w:val="2-"/>
            </w:pPr>
            <w:r w:rsidRPr="0095638E">
              <w:tab/>
            </w:r>
            <w:r w:rsidRPr="0095638E">
              <w:tab/>
            </w:r>
            <w:proofErr w:type="spellStart"/>
            <w:r w:rsidRPr="0095638E">
              <w:t>m_thisUsingInfo</w:t>
            </w:r>
            <w:proofErr w:type="spellEnd"/>
            <w:r w:rsidRPr="0095638E">
              <w:t xml:space="preserve"> = </w:t>
            </w:r>
            <w:proofErr w:type="spellStart"/>
            <w:r w:rsidRPr="0095638E">
              <w:t>m_usingListBuff.create</w:t>
            </w:r>
            <w:proofErr w:type="spellEnd"/>
            <w:r w:rsidRPr="0095638E">
              <w:t>&lt;USING_INFO&gt;(</w:t>
            </w:r>
            <w:proofErr w:type="spellStart"/>
            <w:r w:rsidRPr="0095638E">
              <w:t>m_usingList.load</w:t>
            </w:r>
            <w:proofErr w:type="spellEnd"/>
            <w:r w:rsidRPr="0095638E">
              <w:t xml:space="preserve">(), name, </w:t>
            </w:r>
            <w:proofErr w:type="spellStart"/>
            <w:r w:rsidRPr="0095638E">
              <w:t>thread_id</w:t>
            </w:r>
            <w:proofErr w:type="spellEnd"/>
            <w:r w:rsidRPr="0095638E">
              <w:t xml:space="preserve">, </w:t>
            </w:r>
            <w:proofErr w:type="spellStart"/>
            <w:r w:rsidRPr="0095638E">
              <w:t>thread_name</w:t>
            </w:r>
            <w:proofErr w:type="spellEnd"/>
            <w:r w:rsidRPr="0095638E">
              <w:t>,</w:t>
            </w:r>
          </w:p>
          <w:p w14:paraId="30588436" w14:textId="3FF5723E" w:rsidR="0095638E" w:rsidRPr="0095638E" w:rsidRDefault="0095638E" w:rsidP="0095638E">
            <w:pPr>
              <w:pStyle w:val="2-"/>
            </w:pPr>
            <w:r>
              <w:tab/>
            </w:r>
            <w:r>
              <w:tab/>
            </w:r>
            <w:r>
              <w:tab/>
            </w:r>
            <w:r>
              <w:tab/>
            </w:r>
            <w:r>
              <w:tab/>
            </w:r>
            <w:r>
              <w:tab/>
            </w:r>
            <w:r>
              <w:tab/>
            </w:r>
            <w:r>
              <w:tab/>
            </w:r>
            <w:r>
              <w:tab/>
            </w:r>
            <w:r>
              <w:tab/>
            </w:r>
            <w:r>
              <w:tab/>
            </w:r>
            <w:r>
              <w:tab/>
            </w:r>
            <w:r>
              <w:tab/>
            </w:r>
            <w:r>
              <w:tab/>
            </w:r>
            <w:r>
              <w:tab/>
            </w:r>
            <w:r>
              <w:tab/>
            </w:r>
            <w:r>
              <w:tab/>
            </w:r>
            <w:proofErr w:type="spellStart"/>
            <w:r w:rsidRPr="0095638E">
              <w:t>is_initializer</w:t>
            </w:r>
            <w:proofErr w:type="spellEnd"/>
            <w:r w:rsidRPr="0095638E">
              <w:t>);</w:t>
            </w:r>
          </w:p>
          <w:p w14:paraId="1E06C8F8" w14:textId="77777777" w:rsidR="006B2628" w:rsidRDefault="006B2628" w:rsidP="006B2628">
            <w:pPr>
              <w:pStyle w:val="2-"/>
            </w:pPr>
            <w:r>
              <w:tab/>
            </w:r>
            <w:r>
              <w:tab/>
              <w:t>if (m_thisUsingInfo)</w:t>
            </w:r>
          </w:p>
          <w:p w14:paraId="05588726" w14:textId="77777777" w:rsidR="006B2628" w:rsidRDefault="006B2628" w:rsidP="006B2628">
            <w:pPr>
              <w:pStyle w:val="2-"/>
            </w:pPr>
            <w:r>
              <w:tab/>
            </w:r>
            <w:r>
              <w:tab/>
              <w:t>{</w:t>
            </w:r>
          </w:p>
          <w:p w14:paraId="304560F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FF0000"/>
              </w:rPr>
              <w:t>//【参考】ロックフリーなスタックプッシュ（先頭ノード追加）アルゴリズム</w:t>
            </w:r>
          </w:p>
          <w:p w14:paraId="70A6E635"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m_thisUsingInfo-&gt;m_next = m_usingList</w:t>
            </w:r>
            <w:r w:rsidRPr="00982D4F">
              <w:rPr>
                <w:color w:val="FF0000"/>
              </w:rPr>
              <w:t>.load()</w:t>
            </w:r>
            <w:r w:rsidRPr="00982D4F">
              <w:rPr>
                <w:color w:val="00B050"/>
              </w:rPr>
              <w:t>;</w:t>
            </w:r>
          </w:p>
          <w:p w14:paraId="4DDA7BB6"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m_usingList</w:t>
            </w:r>
            <w:r w:rsidRPr="00982D4F">
              <w:rPr>
                <w:color w:val="FF0000"/>
              </w:rPr>
              <w:t>.compare_exchange_weak(m_thisUsingInfo-&gt;m_next, m_thisUsingInfo)</w:t>
            </w:r>
            <w:r w:rsidRPr="00982D4F">
              <w:rPr>
                <w:color w:val="00B050"/>
              </w:rPr>
              <w:t>){}</w:t>
            </w:r>
          </w:p>
          <w:p w14:paraId="51C8C3B7"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破棄処理側をロックフリーにできないので、このアルゴリズムを使用しない</w:t>
            </w:r>
          </w:p>
          <w:p w14:paraId="1E093214" w14:textId="77777777" w:rsidR="006B2628" w:rsidRDefault="006B2628" w:rsidP="006B2628">
            <w:pPr>
              <w:pStyle w:val="2-"/>
            </w:pPr>
          </w:p>
          <w:p w14:paraId="61D2E0A3"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使用中情報リスト追加</w:t>
            </w:r>
          </w:p>
          <w:p w14:paraId="7200AFF8" w14:textId="77777777" w:rsidR="006B2628" w:rsidRPr="00982D4F" w:rsidRDefault="006B2628" w:rsidP="006B2628">
            <w:pPr>
              <w:pStyle w:val="2-"/>
              <w:rPr>
                <w:color w:val="00B050"/>
              </w:rPr>
            </w:pPr>
            <w:r>
              <w:rPr>
                <w:rFonts w:hint="eastAsia"/>
              </w:rPr>
              <w:tab/>
            </w:r>
            <w:r>
              <w:rPr>
                <w:rFonts w:hint="eastAsia"/>
              </w:rPr>
              <w:tab/>
            </w:r>
            <w:r>
              <w:rPr>
                <w:rFonts w:hint="eastAsia"/>
              </w:rPr>
              <w:tab/>
              <w:t>while (m_usingListLock</w:t>
            </w:r>
            <w:r w:rsidRPr="00982D4F">
              <w:rPr>
                <w:rFonts w:hint="eastAsia"/>
                <w:color w:val="FF0000"/>
              </w:rPr>
              <w:t>.test_and_set()</w:t>
            </w:r>
            <w:r>
              <w:rPr>
                <w:rFonts w:hint="eastAsia"/>
              </w:rPr>
              <w:t>){}</w:t>
            </w:r>
            <w:r w:rsidRPr="00982D4F">
              <w:rPr>
                <w:rFonts w:hint="eastAsia"/>
                <w:color w:val="00B050"/>
              </w:rPr>
              <w:t>//ロック取得</w:t>
            </w:r>
          </w:p>
          <w:p w14:paraId="1F6BA65F" w14:textId="77777777" w:rsidR="006B2628" w:rsidRDefault="006B2628" w:rsidP="006B2628">
            <w:pPr>
              <w:pStyle w:val="2-"/>
            </w:pPr>
            <w:r>
              <w:tab/>
            </w:r>
            <w:r>
              <w:tab/>
            </w:r>
            <w:r>
              <w:tab/>
              <w:t>m_thisUsingInfo-&gt;m_next = m_usingList</w:t>
            </w:r>
            <w:r w:rsidRPr="00982D4F">
              <w:rPr>
                <w:color w:val="FF0000"/>
              </w:rPr>
              <w:t>.load()</w:t>
            </w:r>
            <w:r>
              <w:t>;</w:t>
            </w:r>
          </w:p>
          <w:p w14:paraId="7FDA45ED" w14:textId="77777777" w:rsidR="006B2628" w:rsidRDefault="006B2628" w:rsidP="006B2628">
            <w:pPr>
              <w:pStyle w:val="2-"/>
            </w:pPr>
            <w:r>
              <w:rPr>
                <w:rFonts w:hint="eastAsia"/>
              </w:rPr>
              <w:tab/>
            </w:r>
            <w:r>
              <w:rPr>
                <w:rFonts w:hint="eastAsia"/>
              </w:rPr>
              <w:tab/>
            </w:r>
            <w:r>
              <w:rPr>
                <w:rFonts w:hint="eastAsia"/>
              </w:rPr>
              <w:tab/>
              <w:t>m_usingList</w:t>
            </w:r>
            <w:r w:rsidRPr="00982D4F">
              <w:rPr>
                <w:rFonts w:hint="eastAsia"/>
                <w:color w:val="FF0000"/>
              </w:rPr>
              <w:t>.store(m_thisUsingInfo)</w:t>
            </w:r>
            <w:r>
              <w:rPr>
                <w:rFonts w:hint="eastAsia"/>
              </w:rPr>
              <w:t>;</w:t>
            </w:r>
            <w:r w:rsidRPr="00982D4F">
              <w:rPr>
                <w:rFonts w:hint="eastAsia"/>
                <w:color w:val="00B050"/>
              </w:rPr>
              <w:t>//先頭ノードに挿入（連結リスト）</w:t>
            </w:r>
          </w:p>
          <w:p w14:paraId="73B996DF" w14:textId="77777777" w:rsidR="006B2628" w:rsidRDefault="006B2628" w:rsidP="006B2628">
            <w:pPr>
              <w:pStyle w:val="2-"/>
            </w:pPr>
            <w:r>
              <w:rPr>
                <w:rFonts w:hint="eastAsia"/>
              </w:rPr>
              <w:tab/>
            </w:r>
            <w:r>
              <w:rPr>
                <w:rFonts w:hint="eastAsia"/>
              </w:rPr>
              <w:tab/>
            </w:r>
            <w:r>
              <w:rPr>
                <w:rFonts w:hint="eastAsia"/>
              </w:rPr>
              <w:tab/>
              <w:t>m_usingListLock</w:t>
            </w:r>
            <w:r w:rsidRPr="00982D4F">
              <w:rPr>
                <w:rFonts w:hint="eastAsia"/>
                <w:color w:val="FF0000"/>
              </w:rPr>
              <w:t>.clear()</w:t>
            </w:r>
            <w:r>
              <w:rPr>
                <w:rFonts w:hint="eastAsia"/>
              </w:rPr>
              <w:t>;</w:t>
            </w:r>
            <w:r w:rsidRPr="00982D4F">
              <w:rPr>
                <w:rFonts w:hint="eastAsia"/>
                <w:color w:val="00B050"/>
              </w:rPr>
              <w:t>//ロック解放</w:t>
            </w:r>
          </w:p>
          <w:p w14:paraId="31DDD9EE" w14:textId="77777777" w:rsidR="006B2628" w:rsidRDefault="006B2628" w:rsidP="006B2628">
            <w:pPr>
              <w:pStyle w:val="2-"/>
            </w:pPr>
            <w:r>
              <w:tab/>
            </w:r>
            <w:r>
              <w:tab/>
              <w:t>}</w:t>
            </w:r>
          </w:p>
          <w:p w14:paraId="26FE4F1D" w14:textId="77777777" w:rsidR="006B2628" w:rsidRDefault="006B2628" w:rsidP="006B2628">
            <w:pPr>
              <w:pStyle w:val="2-"/>
            </w:pPr>
            <w:r>
              <w:tab/>
              <w:t>}</w:t>
            </w:r>
          </w:p>
          <w:p w14:paraId="052DC23D" w14:textId="77777777" w:rsidR="006B2628" w:rsidRPr="00982D4F" w:rsidRDefault="006B2628" w:rsidP="006B2628">
            <w:pPr>
              <w:pStyle w:val="2-"/>
              <w:rPr>
                <w:color w:val="00B050"/>
              </w:rPr>
            </w:pPr>
            <w:r>
              <w:rPr>
                <w:rFonts w:hint="eastAsia"/>
              </w:rPr>
              <w:tab/>
              <w:t>/</w:t>
            </w:r>
            <w:r w:rsidRPr="00982D4F">
              <w:rPr>
                <w:rFonts w:hint="eastAsia"/>
                <w:color w:val="00B050"/>
              </w:rPr>
              <w:t>/使用中処理リストから処理情報削除</w:t>
            </w:r>
          </w:p>
          <w:p w14:paraId="47814233" w14:textId="77777777" w:rsidR="006B2628" w:rsidRPr="00982D4F" w:rsidRDefault="006B2628" w:rsidP="006B2628">
            <w:pPr>
              <w:pStyle w:val="2-"/>
              <w:rPr>
                <w:color w:val="00B050"/>
              </w:rPr>
            </w:pPr>
            <w:r w:rsidRPr="00982D4F">
              <w:rPr>
                <w:rFonts w:hint="eastAsia"/>
                <w:color w:val="00B050"/>
              </w:rPr>
              <w:tab/>
              <w:t>//※m_thisUsingInfo をリストから検索して削除</w:t>
            </w:r>
          </w:p>
          <w:p w14:paraId="44D58687" w14:textId="77777777" w:rsidR="006B2628" w:rsidRDefault="006B2628" w:rsidP="006B2628">
            <w:pPr>
              <w:pStyle w:val="2-"/>
            </w:pPr>
            <w:r>
              <w:tab/>
              <w:t>void deleteUsingList()</w:t>
            </w:r>
          </w:p>
          <w:p w14:paraId="4E96C761" w14:textId="77777777" w:rsidR="006B2628" w:rsidRDefault="006B2628" w:rsidP="006B2628">
            <w:pPr>
              <w:pStyle w:val="2-"/>
            </w:pPr>
            <w:r>
              <w:tab/>
              <w:t>{</w:t>
            </w:r>
          </w:p>
          <w:p w14:paraId="096BA204" w14:textId="77777777" w:rsidR="006B2628" w:rsidRDefault="006B2628" w:rsidP="006B2628">
            <w:pPr>
              <w:pStyle w:val="2-"/>
            </w:pPr>
            <w:r>
              <w:tab/>
            </w:r>
            <w:r>
              <w:tab/>
              <w:t>if (m_thisUsingInfo)</w:t>
            </w:r>
          </w:p>
          <w:p w14:paraId="01333BC3" w14:textId="77777777" w:rsidR="006B2628" w:rsidRDefault="006B2628" w:rsidP="006B2628">
            <w:pPr>
              <w:pStyle w:val="2-"/>
            </w:pPr>
            <w:r>
              <w:tab/>
            </w:r>
            <w:r>
              <w:tab/>
              <w:t>{</w:t>
            </w:r>
          </w:p>
          <w:p w14:paraId="2588662F" w14:textId="77777777" w:rsidR="006B2628" w:rsidRPr="00982D4F" w:rsidRDefault="006B2628" w:rsidP="006B2628">
            <w:pPr>
              <w:pStyle w:val="2-"/>
              <w:rPr>
                <w:color w:val="FF0000"/>
              </w:rPr>
            </w:pPr>
            <w:r>
              <w:rPr>
                <w:rFonts w:hint="eastAsia"/>
              </w:rPr>
              <w:tab/>
            </w:r>
            <w:r>
              <w:rPr>
                <w:rFonts w:hint="eastAsia"/>
              </w:rPr>
              <w:tab/>
            </w:r>
            <w:r>
              <w:rPr>
                <w:rFonts w:hint="eastAsia"/>
              </w:rPr>
              <w:tab/>
            </w:r>
            <w:r w:rsidRPr="00982D4F">
              <w:rPr>
                <w:rFonts w:hint="eastAsia"/>
                <w:color w:val="FF0000"/>
              </w:rPr>
              <w:t>//【参考】ロックフリーなスタックポップ（先頭ノード取り出し）アルゴリズム</w:t>
            </w:r>
          </w:p>
          <w:p w14:paraId="7CC4D158"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USING_INFO* old_head = m_usingList</w:t>
            </w:r>
            <w:r w:rsidRPr="00982D4F">
              <w:rPr>
                <w:color w:val="FF0000"/>
              </w:rPr>
              <w:t>.load()</w:t>
            </w:r>
            <w:r w:rsidRPr="00982D4F">
              <w:rPr>
                <w:color w:val="00B050"/>
              </w:rPr>
              <w:t>;</w:t>
            </w:r>
          </w:p>
          <w:p w14:paraId="25A0121F"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old_head &amp;&amp; !m_usingList</w:t>
            </w:r>
            <w:r w:rsidRPr="00982D4F">
              <w:rPr>
                <w:color w:val="FF0000"/>
              </w:rPr>
              <w:t>.compare_exchange_weak(old_head, old_head-&gt;next)</w:t>
            </w:r>
            <w:r w:rsidRPr="00982D4F">
              <w:rPr>
                <w:color w:val="00B050"/>
              </w:rPr>
              <w:t>);</w:t>
            </w:r>
          </w:p>
          <w:p w14:paraId="08E3F5C6"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この要件には適合しないので、ロックを使用する</w:t>
            </w:r>
          </w:p>
          <w:p w14:paraId="2C585D7C" w14:textId="77777777" w:rsidR="006B2628" w:rsidRDefault="006B2628" w:rsidP="006B2628">
            <w:pPr>
              <w:pStyle w:val="2-"/>
            </w:pPr>
          </w:p>
          <w:p w14:paraId="55072C7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使用中情報リスト削除</w:t>
            </w:r>
          </w:p>
          <w:p w14:paraId="31235E0E" w14:textId="77777777" w:rsidR="0095638E" w:rsidRDefault="0095638E" w:rsidP="006B2628">
            <w:pPr>
              <w:pStyle w:val="2-"/>
            </w:pPr>
            <w:r w:rsidRPr="0095638E">
              <w:rPr>
                <w:rFonts w:hint="eastAsia"/>
              </w:rPr>
              <w:tab/>
            </w:r>
            <w:r w:rsidRPr="0095638E">
              <w:rPr>
                <w:rFonts w:hint="eastAsia"/>
              </w:rPr>
              <w:tab/>
            </w:r>
            <w:r w:rsidRPr="0095638E">
              <w:rPr>
                <w:rFonts w:hint="eastAsia"/>
              </w:rPr>
              <w:tab/>
            </w:r>
            <w:proofErr w:type="spellStart"/>
            <w:r w:rsidRPr="0095638E">
              <w:rPr>
                <w:rFonts w:hint="eastAsia"/>
              </w:rPr>
              <w:t>m_usingListBuff.remove</w:t>
            </w:r>
            <w:proofErr w:type="spellEnd"/>
            <w:r w:rsidRPr="0095638E">
              <w:rPr>
                <w:rFonts w:hint="eastAsia"/>
              </w:rPr>
              <w:t>(</w:t>
            </w:r>
            <w:proofErr w:type="spellStart"/>
            <w:r w:rsidRPr="0095638E">
              <w:rPr>
                <w:rFonts w:hint="eastAsia"/>
              </w:rPr>
              <w:t>m_thisUsingInfo</w:t>
            </w:r>
            <w:proofErr w:type="spellEnd"/>
            <w:r w:rsidRPr="0095638E">
              <w:rPr>
                <w:rFonts w:hint="eastAsia"/>
              </w:rPr>
              <w:t>);//削除</w:t>
            </w:r>
          </w:p>
          <w:p w14:paraId="61C40C36" w14:textId="77777777" w:rsidR="006B2628" w:rsidRDefault="006B2628" w:rsidP="006B2628">
            <w:pPr>
              <w:pStyle w:val="2-"/>
            </w:pPr>
            <w:r>
              <w:tab/>
            </w:r>
            <w:r>
              <w:tab/>
            </w:r>
            <w:r>
              <w:tab/>
              <w:t>if (now &amp;&amp; now == m_thisUsingInfo)</w:t>
            </w:r>
          </w:p>
          <w:p w14:paraId="391563EF" w14:textId="77777777" w:rsidR="006B2628" w:rsidRDefault="006B2628" w:rsidP="006B2628">
            <w:pPr>
              <w:pStyle w:val="2-"/>
            </w:pPr>
            <w:r>
              <w:tab/>
            </w:r>
            <w:r>
              <w:tab/>
            </w:r>
            <w:r>
              <w:tab/>
              <w:t>{</w:t>
            </w:r>
          </w:p>
          <w:p w14:paraId="04A7AC62" w14:textId="77777777" w:rsidR="006B2628" w:rsidRPr="00982D4F" w:rsidRDefault="006B2628" w:rsidP="006B2628">
            <w:pPr>
              <w:pStyle w:val="2-"/>
              <w:rPr>
                <w:color w:val="00B050"/>
              </w:rPr>
            </w:pPr>
            <w:r>
              <w:rPr>
                <w:rFonts w:hint="eastAsia"/>
              </w:rPr>
              <w:tab/>
            </w:r>
            <w:r>
              <w:rPr>
                <w:rFonts w:hint="eastAsia"/>
              </w:rPr>
              <w:tab/>
            </w:r>
            <w:r>
              <w:rPr>
                <w:rFonts w:hint="eastAsia"/>
              </w:rPr>
              <w:tab/>
            </w:r>
            <w:r>
              <w:rPr>
                <w:rFonts w:hint="eastAsia"/>
              </w:rPr>
              <w:tab/>
            </w:r>
            <w:r w:rsidRPr="00982D4F">
              <w:rPr>
                <w:rFonts w:hint="eastAsia"/>
                <w:color w:val="00B050"/>
              </w:rPr>
              <w:t>//先頭ノードの場合</w:t>
            </w:r>
          </w:p>
          <w:p w14:paraId="2F8CD5F0" w14:textId="77777777" w:rsidR="006B2628" w:rsidRDefault="006B2628" w:rsidP="006B2628">
            <w:pPr>
              <w:pStyle w:val="2-"/>
            </w:pPr>
            <w:r>
              <w:tab/>
            </w:r>
            <w:r>
              <w:tab/>
            </w:r>
            <w:r>
              <w:tab/>
            </w:r>
            <w:r>
              <w:tab/>
              <w:t>m_usingList</w:t>
            </w:r>
            <w:r w:rsidRPr="00982D4F">
              <w:rPr>
                <w:color w:val="FF0000"/>
              </w:rPr>
              <w:t>.store(m_thisUsingInfo-&gt;m_next)</w:t>
            </w:r>
            <w:r>
              <w:t>;</w:t>
            </w:r>
          </w:p>
          <w:p w14:paraId="48F823B7" w14:textId="77777777" w:rsidR="006B2628" w:rsidRDefault="006B2628" w:rsidP="006B2628">
            <w:pPr>
              <w:pStyle w:val="2-"/>
            </w:pPr>
            <w:r>
              <w:tab/>
            </w:r>
            <w:r>
              <w:tab/>
            </w:r>
            <w:r>
              <w:tab/>
              <w:t>}</w:t>
            </w:r>
          </w:p>
          <w:p w14:paraId="727F00EA" w14:textId="77777777" w:rsidR="006B2628" w:rsidRDefault="006B2628" w:rsidP="006B2628">
            <w:pPr>
              <w:pStyle w:val="2-"/>
            </w:pPr>
            <w:r>
              <w:tab/>
            </w:r>
            <w:r>
              <w:tab/>
            </w:r>
            <w:r>
              <w:tab/>
              <w:t>else</w:t>
            </w:r>
          </w:p>
          <w:p w14:paraId="0D52FE42" w14:textId="77777777" w:rsidR="006B2628" w:rsidRDefault="006B2628" w:rsidP="006B2628">
            <w:pPr>
              <w:pStyle w:val="2-"/>
            </w:pPr>
            <w:r>
              <w:tab/>
            </w:r>
            <w:r>
              <w:tab/>
            </w:r>
            <w:r>
              <w:tab/>
              <w:t>{</w:t>
            </w:r>
          </w:p>
          <w:p w14:paraId="43F0D729"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982D4F">
              <w:rPr>
                <w:rFonts w:hint="eastAsia"/>
                <w:color w:val="00B050"/>
              </w:rPr>
              <w:t>//先頭以降のノードの場合</w:t>
            </w:r>
          </w:p>
          <w:p w14:paraId="097B07AE" w14:textId="77777777" w:rsidR="006B2628" w:rsidRDefault="006B2628" w:rsidP="006B2628">
            <w:pPr>
              <w:pStyle w:val="2-"/>
            </w:pPr>
            <w:r>
              <w:tab/>
            </w:r>
            <w:r>
              <w:tab/>
            </w:r>
            <w:r>
              <w:tab/>
            </w:r>
            <w:r>
              <w:tab/>
              <w:t>while (now &amp;&amp; now-&gt;m_next != m_thisUsingInfo){ now = now-&gt;m_next; }</w:t>
            </w:r>
          </w:p>
          <w:p w14:paraId="4FE25223" w14:textId="77777777" w:rsidR="006B2628" w:rsidRDefault="006B2628" w:rsidP="006B2628">
            <w:pPr>
              <w:pStyle w:val="2-"/>
            </w:pPr>
            <w:r>
              <w:tab/>
            </w:r>
            <w:r>
              <w:tab/>
            </w:r>
            <w:r>
              <w:tab/>
            </w:r>
            <w:r>
              <w:tab/>
              <w:t>if (now)</w:t>
            </w:r>
          </w:p>
          <w:p w14:paraId="3875DDD6" w14:textId="77777777" w:rsidR="006B2628" w:rsidRDefault="006B2628" w:rsidP="006B2628">
            <w:pPr>
              <w:pStyle w:val="2-"/>
            </w:pPr>
            <w:r>
              <w:tab/>
            </w:r>
            <w:r>
              <w:tab/>
            </w:r>
            <w:r>
              <w:tab/>
            </w:r>
            <w:r>
              <w:tab/>
            </w:r>
            <w:r>
              <w:tab/>
              <w:t>now-&gt;m_next = m_thisUsingInfo-&gt;m_next;</w:t>
            </w:r>
          </w:p>
          <w:p w14:paraId="1CCC1B68" w14:textId="77777777" w:rsidR="006B2628" w:rsidRDefault="006B2628" w:rsidP="006B2628">
            <w:pPr>
              <w:pStyle w:val="2-"/>
            </w:pPr>
            <w:r>
              <w:tab/>
            </w:r>
            <w:r>
              <w:tab/>
            </w:r>
            <w:r>
              <w:tab/>
              <w:t>}</w:t>
            </w:r>
          </w:p>
          <w:p w14:paraId="0894D420" w14:textId="77777777" w:rsidR="00CB1E16" w:rsidRDefault="006B2628" w:rsidP="006B2628">
            <w:pPr>
              <w:pStyle w:val="2-"/>
              <w:rPr>
                <w:color w:val="FF0000"/>
              </w:rPr>
            </w:pPr>
            <w:r>
              <w:rPr>
                <w:rFonts w:hint="eastAsia"/>
              </w:rPr>
              <w:tab/>
            </w:r>
            <w:r>
              <w:rPr>
                <w:rFonts w:hint="eastAsia"/>
              </w:rPr>
              <w:tab/>
            </w:r>
            <w:r>
              <w:rPr>
                <w:rFonts w:hint="eastAsia"/>
              </w:rPr>
              <w:tab/>
            </w:r>
            <w:proofErr w:type="spellStart"/>
            <w:r w:rsidR="00CB1E16" w:rsidRPr="00CB1E16">
              <w:rPr>
                <w:rFonts w:hint="eastAsia"/>
              </w:rPr>
              <w:t>m_usingListBuff.remove</w:t>
            </w:r>
            <w:proofErr w:type="spellEnd"/>
            <w:r w:rsidR="00CB1E16" w:rsidRPr="00CB1E16">
              <w:rPr>
                <w:rFonts w:hint="eastAsia"/>
              </w:rPr>
              <w:t>(</w:t>
            </w:r>
            <w:proofErr w:type="spellStart"/>
            <w:r w:rsidR="00CB1E16" w:rsidRPr="00CB1E16">
              <w:rPr>
                <w:rFonts w:hint="eastAsia"/>
              </w:rPr>
              <w:t>m_thisUsingInfo</w:t>
            </w:r>
            <w:proofErr w:type="spellEnd"/>
            <w:r w:rsidR="00CB1E16" w:rsidRPr="00CB1E16">
              <w:rPr>
                <w:rFonts w:hint="eastAsia"/>
              </w:rPr>
              <w:t>);</w:t>
            </w:r>
            <w:r w:rsidR="00CB1E16" w:rsidRPr="00CB1E16">
              <w:rPr>
                <w:rFonts w:hint="eastAsia"/>
                <w:color w:val="00B050"/>
              </w:rPr>
              <w:t>//削除</w:t>
            </w:r>
          </w:p>
          <w:p w14:paraId="6DE46661" w14:textId="509A796F" w:rsidR="006B2628" w:rsidRDefault="006B2628" w:rsidP="006B2628">
            <w:pPr>
              <w:pStyle w:val="2-"/>
            </w:pPr>
            <w:r>
              <w:rPr>
                <w:rFonts w:hint="eastAsia"/>
              </w:rPr>
              <w:tab/>
            </w:r>
            <w:r>
              <w:rPr>
                <w:rFonts w:hint="eastAsia"/>
              </w:rPr>
              <w:tab/>
            </w:r>
            <w:r>
              <w:rPr>
                <w:rFonts w:hint="eastAsia"/>
              </w:rPr>
              <w:tab/>
            </w:r>
            <w:proofErr w:type="spellStart"/>
            <w:r>
              <w:rPr>
                <w:rFonts w:hint="eastAsia"/>
              </w:rPr>
              <w:t>m_usingListLock</w:t>
            </w:r>
            <w:r w:rsidRPr="00982D4F">
              <w:rPr>
                <w:rFonts w:hint="eastAsia"/>
                <w:color w:val="FF0000"/>
              </w:rPr>
              <w:t>.clear</w:t>
            </w:r>
            <w:proofErr w:type="spellEnd"/>
            <w:r w:rsidRPr="00982D4F">
              <w:rPr>
                <w:rFonts w:hint="eastAsia"/>
                <w:color w:val="FF0000"/>
              </w:rPr>
              <w:t>()</w:t>
            </w:r>
            <w:r>
              <w:rPr>
                <w:rFonts w:hint="eastAsia"/>
              </w:rPr>
              <w:t>;</w:t>
            </w:r>
            <w:r w:rsidRPr="00982D4F">
              <w:rPr>
                <w:rFonts w:hint="eastAsia"/>
                <w:color w:val="00B050"/>
              </w:rPr>
              <w:t>//ロック解放</w:t>
            </w:r>
          </w:p>
          <w:p w14:paraId="6E38835B" w14:textId="77777777" w:rsidR="006B2628" w:rsidRDefault="006B2628" w:rsidP="006B2628">
            <w:pPr>
              <w:pStyle w:val="2-"/>
            </w:pPr>
            <w:r>
              <w:tab/>
            </w:r>
            <w:r>
              <w:tab/>
              <w:t>}</w:t>
            </w:r>
          </w:p>
          <w:p w14:paraId="09143E76" w14:textId="77777777" w:rsidR="006B2628" w:rsidRDefault="006B2628" w:rsidP="006B2628">
            <w:pPr>
              <w:pStyle w:val="2-"/>
            </w:pPr>
            <w:r>
              <w:tab/>
              <w:t>}</w:t>
            </w:r>
          </w:p>
          <w:p w14:paraId="68ACE6D8" w14:textId="77777777" w:rsidR="006B2628" w:rsidRDefault="006B2628" w:rsidP="006B2628">
            <w:pPr>
              <w:pStyle w:val="2-"/>
            </w:pPr>
            <w:r>
              <w:t>public:</w:t>
            </w:r>
          </w:p>
          <w:p w14:paraId="4C20CC3A" w14:textId="77777777" w:rsidR="006B2628" w:rsidRDefault="006B2628" w:rsidP="006B2628">
            <w:pPr>
              <w:pStyle w:val="2-"/>
            </w:pPr>
            <w:r>
              <w:rPr>
                <w:rFonts w:hint="eastAsia"/>
              </w:rPr>
              <w:tab/>
            </w:r>
            <w:r w:rsidRPr="00796191">
              <w:rPr>
                <w:rFonts w:hint="eastAsia"/>
                <w:color w:val="00B050"/>
              </w:rPr>
              <w:t>//使用中処理リスト表示</w:t>
            </w:r>
          </w:p>
          <w:p w14:paraId="2147AC28" w14:textId="77777777" w:rsidR="006B2628" w:rsidRDefault="006B2628" w:rsidP="006B2628">
            <w:pPr>
              <w:pStyle w:val="2-"/>
            </w:pPr>
            <w:r>
              <w:tab/>
              <w:t>void printUsingList(const char* name, FILE* fp = stdout)</w:t>
            </w:r>
          </w:p>
          <w:p w14:paraId="55A44143" w14:textId="77777777" w:rsidR="006B2628" w:rsidRDefault="006B2628" w:rsidP="006B2628">
            <w:pPr>
              <w:pStyle w:val="2-"/>
            </w:pPr>
            <w:r>
              <w:tab/>
              <w:t>{</w:t>
            </w:r>
          </w:p>
          <w:p w14:paraId="1968932A" w14:textId="77777777" w:rsidR="006B2628" w:rsidRDefault="006B2628" w:rsidP="006B2628">
            <w:pPr>
              <w:pStyle w:val="2-"/>
            </w:pPr>
            <w:r>
              <w:tab/>
            </w:r>
            <w:r>
              <w:tab/>
              <w:t>CThreadID thread_id;</w:t>
            </w:r>
          </w:p>
          <w:p w14:paraId="5BE27458" w14:textId="77777777" w:rsidR="006B2628" w:rsidRDefault="006B2628" w:rsidP="006B2628">
            <w:pPr>
              <w:pStyle w:val="2-"/>
            </w:pPr>
            <w:r>
              <w:tab/>
            </w:r>
            <w:r>
              <w:tab/>
              <w:t>DEBUG_FPRINT(fp, "----------------------------------------\n");</w:t>
            </w:r>
          </w:p>
          <w:p w14:paraId="5E7A65CF" w14:textId="77777777" w:rsidR="00796191" w:rsidRDefault="006B2628" w:rsidP="006B2628">
            <w:pPr>
              <w:pStyle w:val="2-"/>
            </w:pPr>
            <w:r>
              <w:lastRenderedPageBreak/>
              <w:tab/>
            </w:r>
            <w:r>
              <w:tab/>
              <w:t xml:space="preserve">DEBUG_FPRINT(fp, "Using List: [%s] </w:t>
            </w:r>
            <w:r w:rsidR="00796191">
              <w:t>by \"%s\" on \"%s\"(0x%08x)\n",</w:t>
            </w:r>
          </w:p>
          <w:p w14:paraId="199635C1" w14:textId="49BAC92B" w:rsidR="006B2628" w:rsidRDefault="00796191" w:rsidP="006B2628">
            <w:pPr>
              <w:pStyle w:val="2-"/>
            </w:pPr>
            <w:r>
              <w:tab/>
            </w:r>
            <w:r>
              <w:tab/>
            </w:r>
            <w:r>
              <w:tab/>
            </w:r>
            <w:r>
              <w:tab/>
            </w:r>
            <w:r>
              <w:tab/>
            </w:r>
            <w:r>
              <w:tab/>
            </w:r>
            <w:r>
              <w:tab/>
            </w:r>
            <w:r>
              <w:tab/>
            </w:r>
            <w:r>
              <w:tab/>
            </w:r>
            <w:r w:rsidR="006B2628">
              <w:t>getClassName(), name, thread_id.getName(), thread_id.getID());</w:t>
            </w:r>
          </w:p>
          <w:p w14:paraId="3298E22A" w14:textId="77777777" w:rsidR="006B2628" w:rsidRPr="00796191" w:rsidRDefault="006B2628" w:rsidP="006B2628">
            <w:pPr>
              <w:pStyle w:val="2-"/>
              <w:rPr>
                <w:color w:val="00B050"/>
              </w:rPr>
            </w:pPr>
            <w:r>
              <w:rPr>
                <w:rFonts w:hint="eastAsia"/>
              </w:rPr>
              <w:tab/>
            </w:r>
            <w:r>
              <w:rPr>
                <w:rFonts w:hint="eastAsia"/>
              </w:rPr>
              <w:tab/>
              <w:t>while (m_usingListLock</w:t>
            </w:r>
            <w:r w:rsidRPr="00796191">
              <w:rPr>
                <w:rFonts w:hint="eastAsia"/>
                <w:color w:val="FF0000"/>
              </w:rPr>
              <w:t>.test_and_set()</w:t>
            </w:r>
            <w:r>
              <w:rPr>
                <w:rFonts w:hint="eastAsia"/>
              </w:rPr>
              <w:t>){}</w:t>
            </w:r>
            <w:r w:rsidRPr="00796191">
              <w:rPr>
                <w:rFonts w:hint="eastAsia"/>
                <w:color w:val="00B050"/>
              </w:rPr>
              <w:t>//ロック取得</w:t>
            </w:r>
          </w:p>
          <w:p w14:paraId="2E292FD0" w14:textId="77777777" w:rsidR="006B2628" w:rsidRDefault="006B2628" w:rsidP="006B2628">
            <w:pPr>
              <w:pStyle w:val="2-"/>
            </w:pPr>
            <w:r>
              <w:tab/>
            </w:r>
            <w:r>
              <w:tab/>
              <w:t>USING_INFO* info = m_usingList;</w:t>
            </w:r>
          </w:p>
          <w:p w14:paraId="7D1C0E22" w14:textId="77777777" w:rsidR="006B2628" w:rsidRDefault="006B2628" w:rsidP="006B2628">
            <w:pPr>
              <w:pStyle w:val="2-"/>
            </w:pPr>
            <w:r>
              <w:tab/>
            </w:r>
            <w:r>
              <w:tab/>
              <w:t>while (info)</w:t>
            </w:r>
          </w:p>
          <w:p w14:paraId="38572ACF" w14:textId="77777777" w:rsidR="006B2628" w:rsidRDefault="006B2628" w:rsidP="006B2628">
            <w:pPr>
              <w:pStyle w:val="2-"/>
            </w:pPr>
            <w:r>
              <w:tab/>
            </w:r>
            <w:r>
              <w:tab/>
              <w:t>{</w:t>
            </w:r>
          </w:p>
          <w:p w14:paraId="031215CE" w14:textId="77777777" w:rsidR="006B2628" w:rsidRDefault="006B2628" w:rsidP="006B2628">
            <w:pPr>
              <w:pStyle w:val="2-"/>
            </w:pPr>
            <w:r>
              <w:tab/>
            </w:r>
            <w:r>
              <w:tab/>
            </w:r>
            <w:r>
              <w:tab/>
              <w:t>DEBUG_FPRINT(fp, " \"%s\" %s\ton \"%s\"(0x%08x)\n",</w:t>
            </w:r>
          </w:p>
          <w:p w14:paraId="67DB21B4" w14:textId="77777777" w:rsidR="006B2628" w:rsidRDefault="006B2628" w:rsidP="006B2628">
            <w:pPr>
              <w:pStyle w:val="2-"/>
            </w:pPr>
            <w:r>
              <w:tab/>
            </w:r>
            <w:r>
              <w:tab/>
            </w:r>
            <w:r>
              <w:tab/>
            </w:r>
            <w:r>
              <w:tab/>
              <w:t xml:space="preserve">info-&gt;m_name, </w:t>
            </w:r>
          </w:p>
          <w:p w14:paraId="20ACFE0E" w14:textId="77777777" w:rsidR="00796191" w:rsidRDefault="006B2628" w:rsidP="006B2628">
            <w:pPr>
              <w:pStyle w:val="2-"/>
            </w:pPr>
            <w:r>
              <w:tab/>
            </w:r>
            <w:r>
              <w:tab/>
            </w:r>
            <w:r>
              <w:tab/>
            </w:r>
            <w:r>
              <w:tab/>
              <w:t>CSingletonConst::IsInitializer_ToStr(info-&gt;m_isInitializer ? CSingletonConst::IS_INITIALIZER :</w:t>
            </w:r>
          </w:p>
          <w:p w14:paraId="5CA8D420" w14:textId="39D679A8" w:rsidR="006B2628" w:rsidRDefault="00796191" w:rsidP="006B2628">
            <w:pPr>
              <w:pStyle w:val="2-"/>
            </w:pPr>
            <w:r>
              <w:tab/>
            </w:r>
            <w:r>
              <w:tab/>
            </w:r>
            <w:r>
              <w:tab/>
            </w:r>
            <w:r>
              <w:tab/>
            </w:r>
            <w:r>
              <w:tab/>
            </w:r>
            <w:r>
              <w:tab/>
            </w:r>
            <w:r>
              <w:tab/>
            </w:r>
            <w:r>
              <w:tab/>
            </w:r>
            <w:r>
              <w:tab/>
            </w:r>
            <w:r>
              <w:tab/>
            </w:r>
            <w:r>
              <w:tab/>
            </w:r>
            <w:r>
              <w:tab/>
            </w:r>
            <w:r>
              <w:tab/>
            </w:r>
            <w:r>
              <w:tab/>
            </w:r>
            <w:r>
              <w:tab/>
            </w:r>
            <w:r w:rsidR="006B2628">
              <w:t xml:space="preserve"> CSingletonConst::IS_USING),</w:t>
            </w:r>
          </w:p>
          <w:p w14:paraId="53DEC962" w14:textId="77777777" w:rsidR="006B2628" w:rsidRDefault="006B2628" w:rsidP="006B2628">
            <w:pPr>
              <w:pStyle w:val="2-"/>
            </w:pPr>
            <w:r>
              <w:tab/>
            </w:r>
            <w:r>
              <w:tab/>
            </w:r>
            <w:r>
              <w:tab/>
            </w:r>
            <w:r>
              <w:tab/>
              <w:t>info-&gt;m_threadName,</w:t>
            </w:r>
          </w:p>
          <w:p w14:paraId="24E094D0" w14:textId="77777777" w:rsidR="006B2628" w:rsidRDefault="006B2628" w:rsidP="006B2628">
            <w:pPr>
              <w:pStyle w:val="2-"/>
            </w:pPr>
            <w:r>
              <w:tab/>
            </w:r>
            <w:r>
              <w:tab/>
            </w:r>
            <w:r>
              <w:tab/>
            </w:r>
            <w:r>
              <w:tab/>
              <w:t>info-&gt;m_threadId</w:t>
            </w:r>
          </w:p>
          <w:p w14:paraId="56B9ABBB" w14:textId="77777777" w:rsidR="006B2628" w:rsidRDefault="006B2628" w:rsidP="006B2628">
            <w:pPr>
              <w:pStyle w:val="2-"/>
            </w:pPr>
            <w:r>
              <w:tab/>
            </w:r>
            <w:r>
              <w:tab/>
            </w:r>
            <w:r>
              <w:tab/>
              <w:t>);</w:t>
            </w:r>
          </w:p>
          <w:p w14:paraId="2BFDF94E" w14:textId="77777777" w:rsidR="006B2628" w:rsidRDefault="006B2628" w:rsidP="006B2628">
            <w:pPr>
              <w:pStyle w:val="2-"/>
            </w:pPr>
            <w:r>
              <w:tab/>
            </w:r>
            <w:r>
              <w:tab/>
            </w:r>
            <w:r>
              <w:tab/>
              <w:t>info = info-&gt;m_next;</w:t>
            </w:r>
          </w:p>
          <w:p w14:paraId="4951ED0B" w14:textId="77777777" w:rsidR="006B2628" w:rsidRDefault="006B2628" w:rsidP="006B2628">
            <w:pPr>
              <w:pStyle w:val="2-"/>
            </w:pPr>
            <w:r>
              <w:tab/>
            </w:r>
            <w:r>
              <w:tab/>
              <w:t>}</w:t>
            </w:r>
          </w:p>
          <w:p w14:paraId="66FF9250" w14:textId="77777777" w:rsidR="006B2628" w:rsidRDefault="006B2628" w:rsidP="006B2628">
            <w:pPr>
              <w:pStyle w:val="2-"/>
            </w:pPr>
            <w:r>
              <w:tab/>
            </w:r>
            <w:r>
              <w:tab/>
              <w:t>DEBUG_FPRINT(fp, "(num=%d, max=%d)\n", m_usingListNum, m_usingListNumMax);</w:t>
            </w:r>
          </w:p>
          <w:p w14:paraId="759D06AA" w14:textId="77777777" w:rsidR="006B2628" w:rsidRPr="00796191" w:rsidRDefault="006B2628" w:rsidP="006B2628">
            <w:pPr>
              <w:pStyle w:val="2-"/>
              <w:rPr>
                <w:color w:val="00B050"/>
              </w:rPr>
            </w:pPr>
            <w:r>
              <w:rPr>
                <w:rFonts w:hint="eastAsia"/>
              </w:rPr>
              <w:tab/>
            </w:r>
            <w:r>
              <w:rPr>
                <w:rFonts w:hint="eastAsia"/>
              </w:rPr>
              <w:tab/>
              <w:t>m_usingListLock</w:t>
            </w:r>
            <w:r w:rsidRPr="00796191">
              <w:rPr>
                <w:rFonts w:hint="eastAsia"/>
                <w:color w:val="FF0000"/>
              </w:rPr>
              <w:t>.clear()</w:t>
            </w:r>
            <w:r>
              <w:rPr>
                <w:rFonts w:hint="eastAsia"/>
              </w:rPr>
              <w:t>;</w:t>
            </w:r>
            <w:r w:rsidRPr="00796191">
              <w:rPr>
                <w:rFonts w:hint="eastAsia"/>
                <w:color w:val="00B050"/>
              </w:rPr>
              <w:t>//ロック解放</w:t>
            </w:r>
          </w:p>
          <w:p w14:paraId="24158E69" w14:textId="77777777" w:rsidR="006B2628" w:rsidRDefault="006B2628" w:rsidP="006B2628">
            <w:pPr>
              <w:pStyle w:val="2-"/>
            </w:pPr>
            <w:r>
              <w:tab/>
            </w:r>
            <w:r>
              <w:tab/>
              <w:t>DEBUG_FPRINT(fp, "----------------------------------------\n");</w:t>
            </w:r>
          </w:p>
          <w:p w14:paraId="6A052649" w14:textId="77777777" w:rsidR="006B2628" w:rsidRDefault="006B2628" w:rsidP="006B2628">
            <w:pPr>
              <w:pStyle w:val="2-"/>
            </w:pPr>
            <w:r>
              <w:tab/>
            </w:r>
            <w:r>
              <w:tab/>
              <w:t>DEBUG_FFLUSH(fp);</w:t>
            </w:r>
          </w:p>
          <w:p w14:paraId="629ABE0C" w14:textId="77777777" w:rsidR="006B2628" w:rsidRDefault="006B2628" w:rsidP="006B2628">
            <w:pPr>
              <w:pStyle w:val="2-"/>
            </w:pPr>
            <w:r>
              <w:tab/>
              <w:t>}</w:t>
            </w:r>
          </w:p>
          <w:p w14:paraId="6579B20A" w14:textId="77777777" w:rsidR="006B2628" w:rsidRPr="00796191" w:rsidRDefault="006B2628" w:rsidP="006B2628">
            <w:pPr>
              <w:pStyle w:val="2-"/>
              <w:rPr>
                <w:color w:val="00B050"/>
              </w:rPr>
            </w:pPr>
            <w:r>
              <w:rPr>
                <w:rFonts w:hint="eastAsia"/>
              </w:rPr>
              <w:tab/>
            </w:r>
            <w:r w:rsidRPr="00796191">
              <w:rPr>
                <w:rFonts w:hint="eastAsia"/>
                <w:color w:val="00B050"/>
              </w:rPr>
              <w:t>//デバッグ情報表示</w:t>
            </w:r>
          </w:p>
          <w:p w14:paraId="08B0281E" w14:textId="77777777" w:rsidR="006B2628" w:rsidRDefault="006B2628" w:rsidP="006B2628">
            <w:pPr>
              <w:pStyle w:val="2-"/>
            </w:pPr>
            <w:r>
              <w:tab/>
              <w:t>void printDebugInfo(const char* name, FILE* fp = stdout)</w:t>
            </w:r>
          </w:p>
          <w:p w14:paraId="68FFAB63" w14:textId="77777777" w:rsidR="006B2628" w:rsidRDefault="006B2628" w:rsidP="006B2628">
            <w:pPr>
              <w:pStyle w:val="2-"/>
            </w:pPr>
            <w:r>
              <w:tab/>
              <w:t>{</w:t>
            </w:r>
          </w:p>
          <w:p w14:paraId="335EE06A" w14:textId="77777777" w:rsidR="006B2628" w:rsidRDefault="006B2628" w:rsidP="006B2628">
            <w:pPr>
              <w:pStyle w:val="2-"/>
            </w:pPr>
            <w:r>
              <w:tab/>
            </w:r>
            <w:r>
              <w:tab/>
              <w:t>CThreadID thread_id;</w:t>
            </w:r>
          </w:p>
          <w:p w14:paraId="59D4081D" w14:textId="77777777" w:rsidR="006B2628" w:rsidRDefault="006B2628" w:rsidP="006B2628">
            <w:pPr>
              <w:pStyle w:val="2-"/>
            </w:pPr>
            <w:r>
              <w:tab/>
            </w:r>
            <w:r>
              <w:tab/>
              <w:t>DEBUG_FPRINT(fp, "----------------------------------------\n");</w:t>
            </w:r>
          </w:p>
          <w:p w14:paraId="364836EC" w14:textId="77777777" w:rsidR="006B2628" w:rsidRPr="007602E9" w:rsidRDefault="006B2628" w:rsidP="006B2628">
            <w:pPr>
              <w:pStyle w:val="2-"/>
              <w:rPr>
                <w:color w:val="00B050"/>
              </w:rPr>
            </w:pPr>
            <w:r>
              <w:rPr>
                <w:rFonts w:hint="eastAsia"/>
              </w:rPr>
              <w:tab/>
            </w:r>
            <w:r>
              <w:rPr>
                <w:rFonts w:hint="eastAsia"/>
              </w:rPr>
              <w:tab/>
              <w:t>while (m_instanceLock</w:t>
            </w:r>
            <w:r w:rsidRPr="007602E9">
              <w:rPr>
                <w:rFonts w:hint="eastAsia"/>
                <w:color w:val="FF0000"/>
              </w:rPr>
              <w:t>.test_and_set()</w:t>
            </w:r>
            <w:r>
              <w:rPr>
                <w:rFonts w:hint="eastAsia"/>
              </w:rPr>
              <w:t>){}</w:t>
            </w:r>
            <w:r w:rsidRPr="007602E9">
              <w:rPr>
                <w:rFonts w:hint="eastAsia"/>
                <w:color w:val="00B050"/>
              </w:rPr>
              <w:t>//ロック取得</w:t>
            </w:r>
          </w:p>
          <w:p w14:paraId="28DAFCC0" w14:textId="77777777" w:rsidR="007602E9" w:rsidRDefault="006B2628" w:rsidP="006B2628">
            <w:pPr>
              <w:pStyle w:val="2-"/>
            </w:pPr>
            <w:r>
              <w:tab/>
            </w:r>
            <w:r>
              <w:tab/>
              <w:t>DEBUG_FPRINT(fp, "Debug Info: [%s] by \"%s\" on \"%s\"(0x%08x)\n",</w:t>
            </w:r>
          </w:p>
          <w:p w14:paraId="0B6FD547" w14:textId="61E62703" w:rsidR="006B2628" w:rsidRDefault="007602E9" w:rsidP="006B2628">
            <w:pPr>
              <w:pStyle w:val="2-"/>
            </w:pPr>
            <w:r>
              <w:tab/>
            </w:r>
            <w:r>
              <w:tab/>
            </w:r>
            <w:r>
              <w:tab/>
            </w:r>
            <w:r>
              <w:tab/>
            </w:r>
            <w:r>
              <w:tab/>
            </w:r>
            <w:r>
              <w:tab/>
            </w:r>
            <w:r>
              <w:tab/>
            </w:r>
            <w:r>
              <w:tab/>
            </w:r>
            <w:r>
              <w:tab/>
            </w:r>
            <w:r w:rsidR="006B2628">
              <w:t>getClassName(), name, thread_id.getName(), thread_id.getID());</w:t>
            </w:r>
          </w:p>
          <w:p w14:paraId="5C55BA97" w14:textId="77777777" w:rsidR="006B2628" w:rsidRDefault="006B2628" w:rsidP="006B2628">
            <w:pPr>
              <w:pStyle w:val="2-"/>
            </w:pPr>
            <w:r>
              <w:tab/>
            </w:r>
            <w:r>
              <w:tab/>
              <w:t>DEBUG_FPRINT(fp, "  ClassAttribute       = %s\n", getAttr_Named());</w:t>
            </w:r>
          </w:p>
          <w:p w14:paraId="5FE41CBA" w14:textId="77777777" w:rsidR="006B2628" w:rsidRDefault="006B2628" w:rsidP="006B2628">
            <w:pPr>
              <w:pStyle w:val="2-"/>
            </w:pPr>
            <w:r>
              <w:tab/>
            </w:r>
            <w:r>
              <w:tab/>
              <w:t>DEBUG_FPRINT(fp, "  ClassIsThreadSafe    = %s\n", isThreadSafe_Named());</w:t>
            </w:r>
          </w:p>
          <w:p w14:paraId="4D2EFEA9" w14:textId="77777777" w:rsidR="006B2628" w:rsidRDefault="006B2628" w:rsidP="006B2628">
            <w:pPr>
              <w:pStyle w:val="2-"/>
            </w:pPr>
            <w:r>
              <w:tab/>
            </w:r>
            <w:r>
              <w:tab/>
              <w:t>DEBUG_FPRINT(fp, "  ClassIsManaged       = %s\n", isManagedSingleton_Named());</w:t>
            </w:r>
          </w:p>
          <w:p w14:paraId="1EEC733C" w14:textId="77777777" w:rsidR="006B2628" w:rsidRDefault="006B2628" w:rsidP="006B2628">
            <w:pPr>
              <w:pStyle w:val="2-"/>
            </w:pPr>
            <w:r>
              <w:tab/>
            </w:r>
            <w:r>
              <w:tab/>
              <w:t>DEBUG_FPRINT(fp, "  ClassIsCreated       = %s\n", isCreated_Named());</w:t>
            </w:r>
          </w:p>
          <w:p w14:paraId="700D9677" w14:textId="77777777" w:rsidR="006B2628" w:rsidRDefault="006B2628" w:rsidP="006B2628">
            <w:pPr>
              <w:pStyle w:val="2-"/>
            </w:pPr>
            <w:r>
              <w:tab/>
            </w:r>
            <w:r>
              <w:tab/>
              <w:t>DEBUG_FPRINT(fp, "  RefCount             = %d (max=%d)\n", getRefCount(), getRefCountMax());</w:t>
            </w:r>
          </w:p>
          <w:p w14:paraId="545252FB" w14:textId="77777777" w:rsidR="006B2628" w:rsidRDefault="006B2628" w:rsidP="006B2628">
            <w:pPr>
              <w:pStyle w:val="2-"/>
            </w:pPr>
            <w:r>
              <w:tab/>
            </w:r>
            <w:r>
              <w:tab/>
              <w:t>DEBUG_FPRINT(fp, "  RefCountOnThisThread = %d\n", getRefCountOnThread());</w:t>
            </w:r>
          </w:p>
          <w:p w14:paraId="75465BD8" w14:textId="77777777" w:rsidR="006B2628" w:rsidRDefault="006B2628" w:rsidP="006B2628">
            <w:pPr>
              <w:pStyle w:val="2-"/>
            </w:pPr>
            <w:r>
              <w:tab/>
            </w:r>
            <w:r>
              <w:tab/>
              <w:t>DEBUG_FPRINT(fp, "  ThreadCount          = %d (max=%d)\n", getThreadCount(), getThreadCountMax());</w:t>
            </w:r>
          </w:p>
          <w:p w14:paraId="55738976" w14:textId="77777777" w:rsidR="007602E9" w:rsidRDefault="006B2628" w:rsidP="006B2628">
            <w:pPr>
              <w:pStyle w:val="2-"/>
            </w:pPr>
            <w:r>
              <w:tab/>
            </w:r>
            <w:r>
              <w:tab/>
              <w:t>DEBUG_FPRINT(fp, "  CreatedThread        = \"%s\"(0x%08x)\n",</w:t>
            </w:r>
          </w:p>
          <w:p w14:paraId="273E668E" w14:textId="5EEE6139" w:rsidR="006B2628" w:rsidRDefault="007602E9" w:rsidP="006B2628">
            <w:pPr>
              <w:pStyle w:val="2-"/>
            </w:pPr>
            <w:r>
              <w:tab/>
            </w:r>
            <w:r>
              <w:tab/>
            </w:r>
            <w:r>
              <w:tab/>
            </w:r>
            <w:r>
              <w:tab/>
            </w:r>
            <w:r>
              <w:tab/>
            </w:r>
            <w:r>
              <w:tab/>
            </w:r>
            <w:r>
              <w:tab/>
            </w:r>
            <w:r>
              <w:tab/>
            </w:r>
            <w:r>
              <w:tab/>
            </w:r>
            <w:r>
              <w:tab/>
            </w:r>
            <w:r>
              <w:tab/>
            </w:r>
            <w:r>
              <w:tab/>
            </w:r>
            <w:r w:rsidR="006B2628">
              <w:t>getCreatedThreadName(), getCreatedThreadID());</w:t>
            </w:r>
          </w:p>
          <w:p w14:paraId="1FF11D72" w14:textId="77777777" w:rsidR="006B2628" w:rsidRDefault="006B2628" w:rsidP="006B2628">
            <w:pPr>
              <w:pStyle w:val="2-"/>
            </w:pPr>
            <w:r>
              <w:tab/>
            </w:r>
            <w:r>
              <w:tab/>
              <w:t>DEBUG_FPRINT(fp, "  InitializerName      = \"%s\"\n", getInitializerName());</w:t>
            </w:r>
          </w:p>
          <w:p w14:paraId="00035950" w14:textId="77777777" w:rsidR="006B2628" w:rsidRDefault="006B2628" w:rsidP="006B2628">
            <w:pPr>
              <w:pStyle w:val="2-"/>
            </w:pPr>
            <w:r>
              <w:tab/>
            </w:r>
            <w:r>
              <w:tab/>
              <w:t>DEBUG_FPRINT(fp, "  InitializerExists    = %d\n", getInitializerExists());</w:t>
            </w:r>
          </w:p>
          <w:p w14:paraId="090CB56B" w14:textId="77777777" w:rsidR="007602E9" w:rsidRDefault="006B2628" w:rsidP="006B2628">
            <w:pPr>
              <w:pStyle w:val="2-"/>
            </w:pPr>
            <w:r>
              <w:tab/>
            </w:r>
            <w:r>
              <w:tab/>
              <w:t>DEBUG_FPRINT(fp, "  DebugTrap            = \"%s\" on \"%s\"\n",</w:t>
            </w:r>
          </w:p>
          <w:p w14:paraId="1B85FCB3" w14:textId="1EF621CF" w:rsidR="006B2628" w:rsidRDefault="007602E9" w:rsidP="006B2628">
            <w:pPr>
              <w:pStyle w:val="2-"/>
            </w:pPr>
            <w:r>
              <w:tab/>
            </w:r>
            <w:r>
              <w:tab/>
            </w:r>
            <w:r>
              <w:tab/>
            </w:r>
            <w:r>
              <w:tab/>
            </w:r>
            <w:r>
              <w:tab/>
            </w:r>
            <w:r>
              <w:tab/>
            </w:r>
            <w:r>
              <w:tab/>
            </w:r>
            <w:r>
              <w:tab/>
            </w:r>
            <w:r>
              <w:tab/>
            </w:r>
            <w:r>
              <w:tab/>
            </w:r>
            <w:r>
              <w:tab/>
            </w:r>
            <w:r>
              <w:tab/>
            </w:r>
            <w:r w:rsidR="006B2628">
              <w:t>getDebugTrapName(), getDebugTrapThreadName());</w:t>
            </w:r>
          </w:p>
          <w:p w14:paraId="7E3C2010" w14:textId="77777777" w:rsidR="006B2628" w:rsidRDefault="006B2628" w:rsidP="006B2628">
            <w:pPr>
              <w:pStyle w:val="2-"/>
            </w:pPr>
            <w:r>
              <w:rPr>
                <w:rFonts w:hint="eastAsia"/>
              </w:rPr>
              <w:tab/>
            </w:r>
            <w:r>
              <w:rPr>
                <w:rFonts w:hint="eastAsia"/>
              </w:rPr>
              <w:tab/>
              <w:t>m_instanceLock</w:t>
            </w:r>
            <w:r w:rsidRPr="007602E9">
              <w:rPr>
                <w:rFonts w:hint="eastAsia"/>
                <w:color w:val="FF0000"/>
              </w:rPr>
              <w:t>.clear()</w:t>
            </w:r>
            <w:r>
              <w:rPr>
                <w:rFonts w:hint="eastAsia"/>
              </w:rPr>
              <w:t>;</w:t>
            </w:r>
            <w:r w:rsidRPr="007602E9">
              <w:rPr>
                <w:rFonts w:hint="eastAsia"/>
                <w:color w:val="00B050"/>
              </w:rPr>
              <w:t>//ロック解放</w:t>
            </w:r>
          </w:p>
          <w:p w14:paraId="63A706F3" w14:textId="77777777" w:rsidR="006B2628" w:rsidRDefault="006B2628" w:rsidP="006B2628">
            <w:pPr>
              <w:pStyle w:val="2-"/>
            </w:pPr>
            <w:r>
              <w:tab/>
            </w:r>
            <w:r>
              <w:tab/>
              <w:t>DEBUG_FPRINT(fp, "----------------------------------------\n");</w:t>
            </w:r>
          </w:p>
          <w:p w14:paraId="19C2878C" w14:textId="77777777" w:rsidR="006B2628" w:rsidRDefault="006B2628" w:rsidP="006B2628">
            <w:pPr>
              <w:pStyle w:val="2-"/>
            </w:pPr>
            <w:r>
              <w:tab/>
            </w:r>
            <w:r>
              <w:tab/>
              <w:t>DEBUG_FFLUSH(fp);</w:t>
            </w:r>
          </w:p>
          <w:p w14:paraId="56D6D595" w14:textId="77777777" w:rsidR="006B2628" w:rsidRDefault="006B2628" w:rsidP="006B2628">
            <w:pPr>
              <w:pStyle w:val="2-"/>
            </w:pPr>
            <w:r>
              <w:tab/>
              <w:t>}</w:t>
            </w:r>
          </w:p>
          <w:p w14:paraId="0ACC9929" w14:textId="77777777" w:rsidR="006B2628" w:rsidRDefault="006B2628" w:rsidP="006B2628">
            <w:pPr>
              <w:pStyle w:val="2-"/>
            </w:pPr>
            <w:r>
              <w:t>private:</w:t>
            </w:r>
          </w:p>
          <w:p w14:paraId="661C802D" w14:textId="77777777" w:rsidR="006B2628" w:rsidRPr="007602E9" w:rsidRDefault="006B2628" w:rsidP="006B2628">
            <w:pPr>
              <w:pStyle w:val="2-"/>
              <w:rPr>
                <w:color w:val="00B050"/>
              </w:rPr>
            </w:pPr>
            <w:r>
              <w:rPr>
                <w:rFonts w:hint="eastAsia"/>
              </w:rPr>
              <w:tab/>
            </w:r>
            <w:r w:rsidRPr="007602E9">
              <w:rPr>
                <w:rFonts w:hint="eastAsia"/>
                <w:color w:val="00B050"/>
              </w:rPr>
              <w:t>//コンストラクタ</w:t>
            </w:r>
          </w:p>
          <w:p w14:paraId="6E6E26B8" w14:textId="77777777" w:rsidR="006B2628" w:rsidRPr="007602E9" w:rsidRDefault="006B2628" w:rsidP="006B2628">
            <w:pPr>
              <w:pStyle w:val="2-"/>
              <w:rPr>
                <w:color w:val="00B050"/>
              </w:rPr>
            </w:pPr>
            <w:r w:rsidRPr="007602E9">
              <w:rPr>
                <w:rFonts w:hint="eastAsia"/>
                <w:color w:val="00B050"/>
              </w:rPr>
              <w:tab/>
              <w:t>//※コンストラクタで参照カウンタを更新せず、インスタンスを生成しない。</w:t>
            </w:r>
          </w:p>
          <w:p w14:paraId="12D06206" w14:textId="77777777" w:rsidR="006B2628" w:rsidRDefault="006B2628" w:rsidP="006B2628">
            <w:pPr>
              <w:pStyle w:val="2-"/>
            </w:pPr>
            <w:r>
              <w:tab/>
              <w:t>CManagedSingleton() :</w:t>
            </w:r>
          </w:p>
          <w:p w14:paraId="5F4D3959" w14:textId="77777777" w:rsidR="006B2628" w:rsidRDefault="006B2628" w:rsidP="006B2628">
            <w:pPr>
              <w:pStyle w:val="2-"/>
            </w:pPr>
            <w:r>
              <w:tab/>
            </w:r>
            <w:r>
              <w:tab/>
              <w:t>CSingletonCommon&lt;T, CSingletonConst::MANAGED_SINGLETON_TYPE&gt;::CSingletonCommon(this)</w:t>
            </w:r>
          </w:p>
          <w:p w14:paraId="309DFBE0" w14:textId="77777777" w:rsidR="006B2628" w:rsidRDefault="006B2628" w:rsidP="006B2628">
            <w:pPr>
              <w:pStyle w:val="2-"/>
            </w:pPr>
            <w:r>
              <w:tab/>
              <w:t>{</w:t>
            </w:r>
          </w:p>
          <w:p w14:paraId="37D49379" w14:textId="77777777" w:rsidR="006B2628" w:rsidRDefault="006B2628" w:rsidP="006B2628">
            <w:pPr>
              <w:pStyle w:val="2-"/>
            </w:pPr>
            <w:r>
              <w:tab/>
              <w:t>}</w:t>
            </w:r>
          </w:p>
          <w:p w14:paraId="712A4D4A" w14:textId="77777777" w:rsidR="006B2628" w:rsidRPr="007602E9" w:rsidRDefault="006B2628" w:rsidP="006B2628">
            <w:pPr>
              <w:pStyle w:val="2-"/>
              <w:rPr>
                <w:color w:val="00B050"/>
              </w:rPr>
            </w:pPr>
            <w:r>
              <w:rPr>
                <w:rFonts w:hint="eastAsia"/>
              </w:rPr>
              <w:tab/>
            </w:r>
            <w:r w:rsidRPr="007602E9">
              <w:rPr>
                <w:rFonts w:hint="eastAsia"/>
                <w:color w:val="00B050"/>
              </w:rPr>
              <w:t>//デストラクタ</w:t>
            </w:r>
          </w:p>
          <w:p w14:paraId="0C500481" w14:textId="1972C27C" w:rsidR="006B2628" w:rsidRPr="007602E9" w:rsidRDefault="006B2628" w:rsidP="007602E9">
            <w:pPr>
              <w:pStyle w:val="2-"/>
              <w:rPr>
                <w:color w:val="00B050"/>
              </w:rPr>
            </w:pPr>
            <w:r w:rsidRPr="007602E9">
              <w:rPr>
                <w:rFonts w:hint="eastAsia"/>
                <w:color w:val="00B050"/>
              </w:rPr>
              <w:tab/>
              <w:t>//※デストラクタで自動的に参照カウンタをカウントダウン</w:t>
            </w:r>
            <w:r w:rsidR="007602E9">
              <w:rPr>
                <w:rFonts w:hint="eastAsia"/>
                <w:color w:val="00B050"/>
              </w:rPr>
              <w:t>する</w:t>
            </w:r>
            <w:r w:rsidRPr="007602E9">
              <w:rPr>
                <w:rFonts w:hint="eastAsia"/>
                <w:color w:val="00B050"/>
              </w:rPr>
              <w:t>。</w:t>
            </w:r>
          </w:p>
          <w:p w14:paraId="74C97F55" w14:textId="77777777" w:rsidR="006B2628" w:rsidRDefault="006B2628" w:rsidP="006B2628">
            <w:pPr>
              <w:pStyle w:val="2-"/>
            </w:pPr>
            <w:r>
              <w:tab/>
              <w:t>~CManagedSingleton()</w:t>
            </w:r>
          </w:p>
          <w:p w14:paraId="7126E21A" w14:textId="77777777" w:rsidR="006B2628" w:rsidRDefault="006B2628" w:rsidP="006B2628">
            <w:pPr>
              <w:pStyle w:val="2-"/>
            </w:pPr>
            <w:r>
              <w:tab/>
              <w:t>{</w:t>
            </w:r>
          </w:p>
          <w:p w14:paraId="7BBCF3F5" w14:textId="77777777" w:rsidR="006B2628" w:rsidRDefault="006B2628" w:rsidP="006B2628">
            <w:pPr>
              <w:pStyle w:val="2-"/>
            </w:pPr>
            <w:r>
              <w:tab/>
              <w:t>}</w:t>
            </w:r>
          </w:p>
          <w:p w14:paraId="1AE7E93B" w14:textId="77777777" w:rsidR="006B2628" w:rsidRDefault="006B2628" w:rsidP="006B2628">
            <w:pPr>
              <w:pStyle w:val="2-"/>
            </w:pPr>
            <w:r>
              <w:t>private:</w:t>
            </w:r>
          </w:p>
          <w:p w14:paraId="4DEB2D36" w14:textId="6533A6F3" w:rsidR="006B2628" w:rsidRDefault="006B2628" w:rsidP="006B2628">
            <w:pPr>
              <w:pStyle w:val="2-"/>
            </w:pPr>
            <w:r>
              <w:rPr>
                <w:rFonts w:hint="eastAsia"/>
              </w:rPr>
              <w:tab/>
            </w:r>
            <w:r w:rsidRPr="007602E9">
              <w:rPr>
                <w:rFonts w:hint="eastAsia"/>
                <w:color w:val="00B050"/>
              </w:rPr>
              <w:t>//</w:t>
            </w:r>
            <w:r w:rsidR="007602E9">
              <w:rPr>
                <w:color w:val="00B050"/>
              </w:rPr>
              <w:t>構造体：</w:t>
            </w:r>
            <w:r w:rsidRPr="007602E9">
              <w:rPr>
                <w:rFonts w:hint="eastAsia"/>
                <w:color w:val="00B050"/>
              </w:rPr>
              <w:t>使用中処理情報</w:t>
            </w:r>
            <w:r w:rsidR="007602E9">
              <w:rPr>
                <w:rFonts w:hint="eastAsia"/>
                <w:color w:val="00B050"/>
              </w:rPr>
              <w:t>型</w:t>
            </w:r>
          </w:p>
          <w:p w14:paraId="523253F9" w14:textId="77777777" w:rsidR="006B2628" w:rsidRDefault="006B2628" w:rsidP="006B2628">
            <w:pPr>
              <w:pStyle w:val="2-"/>
            </w:pPr>
            <w:r>
              <w:tab/>
              <w:t>struct USING_INFO</w:t>
            </w:r>
          </w:p>
          <w:p w14:paraId="6FCC4BC0" w14:textId="77777777" w:rsidR="006B2628" w:rsidRDefault="006B2628" w:rsidP="006B2628">
            <w:pPr>
              <w:pStyle w:val="2-"/>
            </w:pPr>
            <w:r>
              <w:tab/>
              <w:t>{</w:t>
            </w:r>
          </w:p>
          <w:p w14:paraId="0B82EBDB" w14:textId="77777777" w:rsidR="006B2628" w:rsidRDefault="006B2628" w:rsidP="006B2628">
            <w:pPr>
              <w:pStyle w:val="2-"/>
            </w:pPr>
            <w:r>
              <w:rPr>
                <w:rFonts w:hint="eastAsia"/>
              </w:rPr>
              <w:tab/>
            </w:r>
            <w:r>
              <w:rPr>
                <w:rFonts w:hint="eastAsia"/>
              </w:rPr>
              <w:tab/>
              <w:t>USING_INFO* m_next;</w:t>
            </w:r>
            <w:r w:rsidRPr="007602E9">
              <w:rPr>
                <w:rFonts w:hint="eastAsia"/>
                <w:color w:val="00B050"/>
              </w:rPr>
              <w:t>//次のノード</w:t>
            </w:r>
          </w:p>
          <w:p w14:paraId="389EE1A3" w14:textId="77777777" w:rsidR="006B2628" w:rsidRPr="007602E9" w:rsidRDefault="006B2628" w:rsidP="006B2628">
            <w:pPr>
              <w:pStyle w:val="2-"/>
              <w:rPr>
                <w:color w:val="00B050"/>
              </w:rPr>
            </w:pPr>
            <w:r>
              <w:rPr>
                <w:rFonts w:hint="eastAsia"/>
              </w:rPr>
              <w:tab/>
            </w:r>
            <w:r>
              <w:rPr>
                <w:rFonts w:hint="eastAsia"/>
              </w:rPr>
              <w:tab/>
              <w:t>const char* m_name;</w:t>
            </w:r>
            <w:r w:rsidRPr="007602E9">
              <w:rPr>
                <w:rFonts w:hint="eastAsia"/>
                <w:color w:val="00B050"/>
              </w:rPr>
              <w:t>//処理名</w:t>
            </w:r>
          </w:p>
          <w:p w14:paraId="42430314" w14:textId="77777777" w:rsidR="006B2628" w:rsidRDefault="006B2628" w:rsidP="006B2628">
            <w:pPr>
              <w:pStyle w:val="2-"/>
            </w:pPr>
            <w:r>
              <w:rPr>
                <w:rFonts w:hint="eastAsia"/>
              </w:rPr>
              <w:tab/>
            </w:r>
            <w:r>
              <w:rPr>
                <w:rFonts w:hint="eastAsia"/>
              </w:rPr>
              <w:tab/>
              <w:t>const THREAD_ID m_threadId;</w:t>
            </w:r>
            <w:r w:rsidRPr="007602E9">
              <w:rPr>
                <w:rFonts w:hint="eastAsia"/>
                <w:color w:val="00B050"/>
              </w:rPr>
              <w:t>//処理スレッドのスレッドID</w:t>
            </w:r>
          </w:p>
          <w:p w14:paraId="1FDA0071" w14:textId="77777777" w:rsidR="006B2628" w:rsidRPr="007602E9" w:rsidRDefault="006B2628" w:rsidP="006B2628">
            <w:pPr>
              <w:pStyle w:val="2-"/>
              <w:rPr>
                <w:color w:val="00B050"/>
              </w:rPr>
            </w:pPr>
            <w:r>
              <w:rPr>
                <w:rFonts w:hint="eastAsia"/>
              </w:rPr>
              <w:tab/>
            </w:r>
            <w:r>
              <w:rPr>
                <w:rFonts w:hint="eastAsia"/>
              </w:rPr>
              <w:tab/>
              <w:t>const char* m_threadName;</w:t>
            </w:r>
            <w:r w:rsidRPr="007602E9">
              <w:rPr>
                <w:rFonts w:hint="eastAsia"/>
                <w:color w:val="00B050"/>
              </w:rPr>
              <w:t>//処理スレッドのスレッド名</w:t>
            </w:r>
          </w:p>
          <w:p w14:paraId="094FB14B" w14:textId="77777777" w:rsidR="006B2628" w:rsidRDefault="006B2628" w:rsidP="006B2628">
            <w:pPr>
              <w:pStyle w:val="2-"/>
            </w:pPr>
            <w:r>
              <w:rPr>
                <w:rFonts w:hint="eastAsia"/>
              </w:rPr>
              <w:lastRenderedPageBreak/>
              <w:tab/>
            </w:r>
            <w:r>
              <w:rPr>
                <w:rFonts w:hint="eastAsia"/>
              </w:rPr>
              <w:tab/>
              <w:t>bool m_isInitializer;</w:t>
            </w:r>
            <w:r w:rsidRPr="007602E9">
              <w:rPr>
                <w:rFonts w:hint="eastAsia"/>
                <w:color w:val="00B050"/>
              </w:rPr>
              <w:t>//イニシャライザーフラグ</w:t>
            </w:r>
          </w:p>
          <w:p w14:paraId="32415055" w14:textId="77777777" w:rsidR="006B2628" w:rsidRPr="007602E9" w:rsidRDefault="006B2628" w:rsidP="006B2628">
            <w:pPr>
              <w:pStyle w:val="2-"/>
              <w:rPr>
                <w:color w:val="00B050"/>
              </w:rPr>
            </w:pPr>
            <w:r>
              <w:rPr>
                <w:rFonts w:hint="eastAsia"/>
              </w:rPr>
              <w:tab/>
            </w:r>
            <w:r>
              <w:rPr>
                <w:rFonts w:hint="eastAsia"/>
              </w:rPr>
              <w:tab/>
            </w:r>
            <w:r w:rsidRPr="007602E9">
              <w:rPr>
                <w:rFonts w:hint="eastAsia"/>
                <w:color w:val="00B050"/>
              </w:rPr>
              <w:t>//コンストラクタ</w:t>
            </w:r>
          </w:p>
          <w:p w14:paraId="41044E36" w14:textId="77777777" w:rsidR="007602E9" w:rsidRDefault="006B2628" w:rsidP="006B2628">
            <w:pPr>
              <w:pStyle w:val="2-"/>
            </w:pPr>
            <w:r>
              <w:tab/>
            </w:r>
            <w:r>
              <w:tab/>
              <w:t>USING_INFO(USING_INFO* next, const char* name, const THREAD_ID thread_id, const char* thread_name,</w:t>
            </w:r>
          </w:p>
          <w:p w14:paraId="0EB3982F" w14:textId="1DDAC205" w:rsidR="006B2628" w:rsidRDefault="007602E9" w:rsidP="006B2628">
            <w:pPr>
              <w:pStyle w:val="2-"/>
            </w:pPr>
            <w:r>
              <w:tab/>
            </w:r>
            <w:r>
              <w:tab/>
            </w:r>
            <w:r>
              <w:tab/>
            </w:r>
            <w:r>
              <w:tab/>
            </w:r>
            <w:r>
              <w:tab/>
            </w:r>
            <w:r>
              <w:tab/>
            </w:r>
            <w:r>
              <w:tab/>
            </w:r>
            <w:r>
              <w:tab/>
            </w:r>
            <w:r>
              <w:tab/>
            </w:r>
            <w:r>
              <w:tab/>
            </w:r>
            <w:r w:rsidR="006B2628">
              <w:t>const CSingletonConst::E_IS_INITIALIZER is_initializer) :</w:t>
            </w:r>
          </w:p>
          <w:p w14:paraId="1AE20B9B" w14:textId="77777777" w:rsidR="006B2628" w:rsidRDefault="006B2628" w:rsidP="006B2628">
            <w:pPr>
              <w:pStyle w:val="2-"/>
            </w:pPr>
            <w:r>
              <w:tab/>
            </w:r>
            <w:r>
              <w:tab/>
            </w:r>
            <w:r>
              <w:tab/>
              <w:t>m_next(next),</w:t>
            </w:r>
          </w:p>
          <w:p w14:paraId="6CE40C8D" w14:textId="77777777" w:rsidR="006B2628" w:rsidRDefault="006B2628" w:rsidP="006B2628">
            <w:pPr>
              <w:pStyle w:val="2-"/>
            </w:pPr>
            <w:r>
              <w:tab/>
            </w:r>
            <w:r>
              <w:tab/>
            </w:r>
            <w:r>
              <w:tab/>
              <w:t>m_name(name),</w:t>
            </w:r>
          </w:p>
          <w:p w14:paraId="03C275DC" w14:textId="77777777" w:rsidR="006B2628" w:rsidRDefault="006B2628" w:rsidP="006B2628">
            <w:pPr>
              <w:pStyle w:val="2-"/>
            </w:pPr>
            <w:r>
              <w:tab/>
            </w:r>
            <w:r>
              <w:tab/>
            </w:r>
            <w:r>
              <w:tab/>
              <w:t>m_threadId(thread_id),</w:t>
            </w:r>
          </w:p>
          <w:p w14:paraId="56303D7B" w14:textId="77777777" w:rsidR="006B2628" w:rsidRDefault="006B2628" w:rsidP="006B2628">
            <w:pPr>
              <w:pStyle w:val="2-"/>
            </w:pPr>
            <w:r>
              <w:tab/>
            </w:r>
            <w:r>
              <w:tab/>
            </w:r>
            <w:r>
              <w:tab/>
              <w:t>m_threadName(thread_name),</w:t>
            </w:r>
          </w:p>
          <w:p w14:paraId="673F0607" w14:textId="3E19A503" w:rsidR="006B2628" w:rsidRDefault="006B2628" w:rsidP="006B2628">
            <w:pPr>
              <w:pStyle w:val="2-"/>
            </w:pPr>
            <w:r>
              <w:tab/>
            </w:r>
            <w:r>
              <w:tab/>
            </w:r>
            <w:r>
              <w:tab/>
              <w:t>m_isInitializer(is_initializer == CSingletonConst::IS_INITIALIZER)</w:t>
            </w:r>
          </w:p>
          <w:p w14:paraId="77D737D2" w14:textId="77777777" w:rsidR="006B2628" w:rsidRDefault="006B2628" w:rsidP="006B2628">
            <w:pPr>
              <w:pStyle w:val="2-"/>
            </w:pPr>
            <w:r>
              <w:tab/>
            </w:r>
            <w:r>
              <w:tab/>
              <w:t>{</w:t>
            </w:r>
          </w:p>
          <w:p w14:paraId="1685681B" w14:textId="77777777" w:rsidR="006B2628" w:rsidRDefault="006B2628" w:rsidP="006B2628">
            <w:pPr>
              <w:pStyle w:val="2-"/>
            </w:pPr>
            <w:r>
              <w:tab/>
            </w:r>
            <w:r>
              <w:tab/>
              <w:t>}</w:t>
            </w:r>
          </w:p>
          <w:p w14:paraId="16F78E2E" w14:textId="77777777" w:rsidR="006B2628" w:rsidRDefault="006B2628" w:rsidP="006B2628">
            <w:pPr>
              <w:pStyle w:val="2-"/>
            </w:pPr>
            <w:r>
              <w:rPr>
                <w:rFonts w:hint="eastAsia"/>
              </w:rPr>
              <w:tab/>
            </w:r>
            <w:r>
              <w:rPr>
                <w:rFonts w:hint="eastAsia"/>
              </w:rPr>
              <w:tab/>
            </w:r>
            <w:r w:rsidRPr="007602E9">
              <w:rPr>
                <w:rFonts w:hint="eastAsia"/>
                <w:color w:val="00B050"/>
              </w:rPr>
              <w:t>//デストラクタ</w:t>
            </w:r>
          </w:p>
          <w:p w14:paraId="3216414B" w14:textId="77777777" w:rsidR="006B2628" w:rsidRDefault="006B2628" w:rsidP="006B2628">
            <w:pPr>
              <w:pStyle w:val="2-"/>
            </w:pPr>
            <w:r>
              <w:tab/>
            </w:r>
            <w:r>
              <w:tab/>
              <w:t>~USING_INFO()</w:t>
            </w:r>
          </w:p>
          <w:p w14:paraId="1AD3B822" w14:textId="77777777" w:rsidR="006B2628" w:rsidRDefault="006B2628" w:rsidP="006B2628">
            <w:pPr>
              <w:pStyle w:val="2-"/>
            </w:pPr>
            <w:r>
              <w:tab/>
            </w:r>
            <w:r>
              <w:tab/>
              <w:t>{</w:t>
            </w:r>
          </w:p>
          <w:p w14:paraId="474BBAAE" w14:textId="77777777" w:rsidR="006B2628" w:rsidRDefault="006B2628" w:rsidP="006B2628">
            <w:pPr>
              <w:pStyle w:val="2-"/>
            </w:pPr>
            <w:r>
              <w:tab/>
            </w:r>
            <w:r>
              <w:tab/>
              <w:t>}</w:t>
            </w:r>
          </w:p>
          <w:p w14:paraId="0CAF39CA" w14:textId="77777777" w:rsidR="006B2628" w:rsidRDefault="006B2628" w:rsidP="006B2628">
            <w:pPr>
              <w:pStyle w:val="2-"/>
            </w:pPr>
            <w:r>
              <w:tab/>
              <w:t>};</w:t>
            </w:r>
          </w:p>
          <w:p w14:paraId="3948B4AE" w14:textId="77777777" w:rsidR="006B2628" w:rsidRDefault="006B2628" w:rsidP="006B2628">
            <w:pPr>
              <w:pStyle w:val="2-"/>
            </w:pPr>
            <w:r>
              <w:t>private:</w:t>
            </w:r>
          </w:p>
          <w:p w14:paraId="354836D3" w14:textId="77777777" w:rsidR="006B2628" w:rsidRPr="001155A9" w:rsidRDefault="006B2628" w:rsidP="006B2628">
            <w:pPr>
              <w:pStyle w:val="2-"/>
              <w:rPr>
                <w:color w:val="00B050"/>
              </w:rPr>
            </w:pPr>
            <w:r>
              <w:rPr>
                <w:rFonts w:hint="eastAsia"/>
              </w:rPr>
              <w:tab/>
            </w:r>
            <w:r w:rsidRPr="001155A9">
              <w:rPr>
                <w:rFonts w:hint="eastAsia"/>
                <w:color w:val="00B050"/>
              </w:rPr>
              <w:t>//フィールド</w:t>
            </w:r>
          </w:p>
          <w:p w14:paraId="2E6C1EA9" w14:textId="77777777" w:rsidR="006B2628" w:rsidRPr="001155A9" w:rsidRDefault="006B2628" w:rsidP="006B2628">
            <w:pPr>
              <w:pStyle w:val="2-"/>
              <w:rPr>
                <w:color w:val="00B050"/>
              </w:rPr>
            </w:pPr>
            <w:r>
              <w:rPr>
                <w:rFonts w:hint="eastAsia"/>
              </w:rPr>
              <w:tab/>
              <w:t>USING_INFO* m_thisUsingInfo;</w:t>
            </w:r>
            <w:r w:rsidRPr="001155A9">
              <w:rPr>
                <w:rFonts w:hint="eastAsia"/>
                <w:color w:val="00B050"/>
              </w:rPr>
              <w:t>//自身の使用中処理情報</w:t>
            </w:r>
          </w:p>
          <w:p w14:paraId="04E1035A"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initializerName;</w:t>
            </w:r>
            <w:r w:rsidRPr="001155A9">
              <w:rPr>
                <w:rFonts w:hint="eastAsia"/>
                <w:color w:val="00B050"/>
              </w:rPr>
              <w:t>//インスタンスを生成したイニシャライザー名</w:t>
            </w:r>
          </w:p>
          <w:p w14:paraId="474A51E3" w14:textId="6A06A120" w:rsidR="006B2628" w:rsidRPr="001155A9" w:rsidRDefault="006B2628" w:rsidP="006B2628">
            <w:pPr>
              <w:pStyle w:val="2-"/>
              <w:rPr>
                <w:color w:val="00B050"/>
              </w:rPr>
            </w:pPr>
            <w:r>
              <w:rPr>
                <w:rFonts w:hint="eastAsia"/>
              </w:rPr>
              <w:tab/>
              <w:t xml:space="preserve">static </w:t>
            </w:r>
            <w:r w:rsidRPr="001155A9">
              <w:rPr>
                <w:rFonts w:hint="eastAsia"/>
                <w:color w:val="FF0000"/>
              </w:rPr>
              <w:t>std::atomic&lt;int&gt;</w:t>
            </w:r>
            <w:r>
              <w:rPr>
                <w:rFonts w:hint="eastAsia"/>
              </w:rPr>
              <w:t xml:space="preserve"> m_initializerExists;</w:t>
            </w:r>
            <w:r w:rsidRPr="001155A9">
              <w:rPr>
                <w:rFonts w:hint="eastAsia"/>
                <w:color w:val="00B050"/>
              </w:rPr>
              <w:t>//イニシャライザー数（</w:t>
            </w:r>
            <w:r w:rsidR="001155A9">
              <w:rPr>
                <w:rFonts w:hint="eastAsia"/>
                <w:color w:val="00B050"/>
              </w:rPr>
              <w:t>普通</w:t>
            </w:r>
            <w:r w:rsidRPr="001155A9">
              <w:rPr>
                <w:rFonts w:hint="eastAsia"/>
                <w:color w:val="00B050"/>
              </w:rPr>
              <w:t>は 0 か 1）</w:t>
            </w:r>
          </w:p>
          <w:p w14:paraId="0934422B" w14:textId="77777777" w:rsidR="006B2628" w:rsidRDefault="006B2628" w:rsidP="006B2628">
            <w:pPr>
              <w:pStyle w:val="2-"/>
            </w:pPr>
            <w:r>
              <w:rPr>
                <w:rFonts w:hint="eastAsia"/>
              </w:rPr>
              <w:tab/>
              <w:t xml:space="preserve">static </w:t>
            </w:r>
            <w:r w:rsidRPr="0046302E">
              <w:rPr>
                <w:rFonts w:hint="eastAsia"/>
                <w:color w:val="FF0000"/>
              </w:rPr>
              <w:t xml:space="preserve">CRWLock </w:t>
            </w:r>
            <w:r>
              <w:rPr>
                <w:rFonts w:hint="eastAsia"/>
              </w:rPr>
              <w:t>m_lock;</w:t>
            </w:r>
            <w:r w:rsidRPr="001155A9">
              <w:rPr>
                <w:rFonts w:hint="eastAsia"/>
                <w:color w:val="00B050"/>
              </w:rPr>
              <w:t>//リード・ライトロック</w:t>
            </w:r>
          </w:p>
          <w:p w14:paraId="34DB10C9"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debugTrapName;</w:t>
            </w:r>
            <w:r w:rsidRPr="001155A9">
              <w:rPr>
                <w:rFonts w:hint="eastAsia"/>
                <w:color w:val="00B050"/>
              </w:rPr>
              <w:t>//デバッグ用トラップ対象処理名</w:t>
            </w:r>
          </w:p>
          <w:p w14:paraId="531FCC74" w14:textId="77777777" w:rsidR="006B2628" w:rsidRDefault="006B2628" w:rsidP="006B2628">
            <w:pPr>
              <w:pStyle w:val="2-"/>
            </w:pPr>
            <w:r>
              <w:rPr>
                <w:rFonts w:hint="eastAsia"/>
              </w:rPr>
              <w:tab/>
              <w:t xml:space="preserve">static </w:t>
            </w:r>
            <w:r w:rsidRPr="001155A9">
              <w:rPr>
                <w:rFonts w:hint="eastAsia"/>
                <w:color w:val="FF0000"/>
              </w:rPr>
              <w:t xml:space="preserve">std::atomic&lt;char*&gt; </w:t>
            </w:r>
            <w:r>
              <w:rPr>
                <w:rFonts w:hint="eastAsia"/>
              </w:rPr>
              <w:t>m_debugTrapThreadName;</w:t>
            </w:r>
            <w:r w:rsidRPr="001155A9">
              <w:rPr>
                <w:rFonts w:hint="eastAsia"/>
                <w:color w:val="00B050"/>
              </w:rPr>
              <w:t>//デバッグ用トラップ対象スレッド名</w:t>
            </w:r>
          </w:p>
          <w:p w14:paraId="05F36B64"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w:t>
            </w:r>
            <w:r w:rsidRPr="001155A9">
              <w:rPr>
                <w:rFonts w:hint="eastAsia"/>
                <w:color w:val="00B050"/>
              </w:rPr>
              <w:t>//使用中処理リストの使用数</w:t>
            </w:r>
          </w:p>
          <w:p w14:paraId="666B885C"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Max;</w:t>
            </w:r>
            <w:r w:rsidRPr="001155A9">
              <w:rPr>
                <w:rFonts w:hint="eastAsia"/>
                <w:color w:val="00B050"/>
              </w:rPr>
              <w:t>//使用中処理リストの使用数の最大到達値</w:t>
            </w:r>
          </w:p>
          <w:p w14:paraId="465B11A1" w14:textId="77777777" w:rsidR="006B2628" w:rsidRDefault="006B2628" w:rsidP="006B2628">
            <w:pPr>
              <w:pStyle w:val="2-"/>
            </w:pPr>
            <w:r>
              <w:rPr>
                <w:rFonts w:hint="eastAsia"/>
              </w:rPr>
              <w:tab/>
              <w:t xml:space="preserve">static </w:t>
            </w:r>
            <w:r w:rsidRPr="001155A9">
              <w:rPr>
                <w:rFonts w:hint="eastAsia"/>
                <w:color w:val="FF0000"/>
              </w:rPr>
              <w:t>std::atomic&lt;USING_INFO*&gt;</w:t>
            </w:r>
            <w:r>
              <w:rPr>
                <w:rFonts w:hint="eastAsia"/>
              </w:rPr>
              <w:t xml:space="preserve"> m_usingList;</w:t>
            </w:r>
            <w:r w:rsidRPr="001155A9">
              <w:rPr>
                <w:rFonts w:hint="eastAsia"/>
                <w:color w:val="00B050"/>
              </w:rPr>
              <w:t>//使用中処理リスト</w:t>
            </w:r>
          </w:p>
          <w:p w14:paraId="2EC03005"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_flag</w:t>
            </w:r>
            <w:r>
              <w:rPr>
                <w:rFonts w:hint="eastAsia"/>
              </w:rPr>
              <w:t xml:space="preserve"> m_usingListLock;</w:t>
            </w:r>
            <w:r w:rsidRPr="001155A9">
              <w:rPr>
                <w:rFonts w:hint="eastAsia"/>
                <w:color w:val="00B050"/>
              </w:rPr>
              <w:t>//使用中処理リストのロック用フラグ</w:t>
            </w:r>
          </w:p>
          <w:p w14:paraId="70D826CD" w14:textId="77777777" w:rsidR="00CB1E16" w:rsidRDefault="006B2628" w:rsidP="006B2628">
            <w:pPr>
              <w:pStyle w:val="2-"/>
            </w:pPr>
            <w:r>
              <w:rPr>
                <w:rFonts w:hint="eastAsia"/>
              </w:rPr>
              <w:tab/>
            </w:r>
            <w:r w:rsidR="00CB1E16" w:rsidRPr="00CB1E16">
              <w:rPr>
                <w:rFonts w:hint="eastAsia"/>
              </w:rPr>
              <w:t xml:space="preserve">static </w:t>
            </w:r>
            <w:proofErr w:type="spellStart"/>
            <w:r w:rsidR="00CB1E16" w:rsidRPr="00CB1E16">
              <w:rPr>
                <w:rFonts w:hint="eastAsia"/>
                <w:color w:val="FF0000"/>
              </w:rPr>
              <w:t>CBlockAllocator</w:t>
            </w:r>
            <w:proofErr w:type="spellEnd"/>
            <w:r w:rsidR="00CB1E16" w:rsidRPr="00CB1E16">
              <w:rPr>
                <w:rFonts w:hint="eastAsia"/>
                <w:color w:val="FF0000"/>
              </w:rPr>
              <w:t xml:space="preserve">&lt;THIS_SINGLETON_USING_LIST_MAX, </w:t>
            </w:r>
            <w:proofErr w:type="spellStart"/>
            <w:r w:rsidR="00CB1E16" w:rsidRPr="00CB1E16">
              <w:rPr>
                <w:rFonts w:hint="eastAsia"/>
                <w:color w:val="FF0000"/>
              </w:rPr>
              <w:t>sizeof</w:t>
            </w:r>
            <w:proofErr w:type="spellEnd"/>
            <w:r w:rsidR="00CB1E16" w:rsidRPr="00CB1E16">
              <w:rPr>
                <w:rFonts w:hint="eastAsia"/>
                <w:color w:val="FF0000"/>
              </w:rPr>
              <w:t>(USING_INFO)&gt;</w:t>
            </w:r>
            <w:r w:rsidR="00CB1E16" w:rsidRPr="00CB1E16">
              <w:rPr>
                <w:rFonts w:hint="eastAsia"/>
              </w:rPr>
              <w:t xml:space="preserve"> </w:t>
            </w:r>
            <w:proofErr w:type="spellStart"/>
            <w:r w:rsidR="00CB1E16" w:rsidRPr="00CB1E16">
              <w:rPr>
                <w:rFonts w:hint="eastAsia"/>
              </w:rPr>
              <w:t>m_usingListBuff</w:t>
            </w:r>
            <w:proofErr w:type="spellEnd"/>
            <w:r w:rsidR="00CB1E16" w:rsidRPr="00CB1E16">
              <w:rPr>
                <w:rFonts w:hint="eastAsia"/>
              </w:rPr>
              <w:t>;</w:t>
            </w:r>
          </w:p>
          <w:p w14:paraId="1DFF0430" w14:textId="5791570D" w:rsidR="006B2628" w:rsidRDefault="00CB1E16" w:rsidP="006B2628">
            <w:pPr>
              <w:pStyle w:val="2-"/>
            </w:pPr>
            <w:r>
              <w:tab/>
            </w:r>
            <w:r>
              <w:tab/>
            </w:r>
            <w:r>
              <w:tab/>
            </w:r>
            <w:r>
              <w:tab/>
            </w:r>
            <w:r>
              <w:tab/>
            </w:r>
            <w:r>
              <w:tab/>
            </w:r>
            <w:r>
              <w:tab/>
            </w:r>
            <w:r>
              <w:tab/>
            </w:r>
            <w:r>
              <w:tab/>
            </w:r>
            <w:r>
              <w:tab/>
            </w:r>
            <w:r>
              <w:tab/>
            </w:r>
            <w:r>
              <w:tab/>
            </w:r>
            <w:r>
              <w:tab/>
            </w:r>
            <w:r>
              <w:tab/>
            </w:r>
            <w:r>
              <w:tab/>
            </w:r>
            <w:r w:rsidRPr="00CB1E16">
              <w:rPr>
                <w:rFonts w:hint="eastAsia"/>
                <w:color w:val="00B050"/>
              </w:rPr>
              <w:t>//使用中処理リストの領域</w:t>
            </w:r>
          </w:p>
          <w:p w14:paraId="1CF669FB" w14:textId="5B506D24" w:rsidR="0000635F" w:rsidRPr="00A95051" w:rsidRDefault="006B2628" w:rsidP="006B2628">
            <w:pPr>
              <w:pStyle w:val="2-"/>
            </w:pPr>
            <w:r>
              <w:t>};</w:t>
            </w:r>
          </w:p>
        </w:tc>
      </w:tr>
    </w:tbl>
    <w:p w14:paraId="2C47D064" w14:textId="59B53047"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管理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EC3D2D9" w14:textId="77777777" w:rsidTr="002C5FB4">
        <w:tc>
          <w:tcPr>
            <w:tcW w:w="8494" w:type="dxa"/>
          </w:tcPr>
          <w:p w14:paraId="1DA5D1F4" w14:textId="1600690A" w:rsidR="006B2628" w:rsidRPr="001155A9" w:rsidRDefault="006B2628" w:rsidP="006B2628">
            <w:pPr>
              <w:pStyle w:val="2-"/>
              <w:rPr>
                <w:color w:val="00B050"/>
              </w:rPr>
            </w:pPr>
            <w:r w:rsidRPr="001155A9">
              <w:rPr>
                <w:color w:val="00B050"/>
              </w:rPr>
              <w:t>//----------------------------------------</w:t>
            </w:r>
          </w:p>
          <w:p w14:paraId="7D7450E2" w14:textId="77777777" w:rsidR="006B2628" w:rsidRPr="001155A9" w:rsidRDefault="006B2628" w:rsidP="006B2628">
            <w:pPr>
              <w:pStyle w:val="2-"/>
              <w:rPr>
                <w:color w:val="00B050"/>
              </w:rPr>
            </w:pPr>
            <w:r w:rsidRPr="001155A9">
              <w:rPr>
                <w:rFonts w:hint="eastAsia"/>
                <w:color w:val="00B050"/>
              </w:rPr>
              <w:t>//管理シングルトンクラス用 friend クラス指定補助マクロ</w:t>
            </w:r>
          </w:p>
          <w:p w14:paraId="724FE6BC" w14:textId="77777777" w:rsidR="006B2628" w:rsidRPr="001155A9" w:rsidRDefault="006B2628" w:rsidP="006B2628">
            <w:pPr>
              <w:pStyle w:val="2-"/>
              <w:rPr>
                <w:color w:val="00B050"/>
              </w:rPr>
            </w:pPr>
            <w:r w:rsidRPr="001155A9">
              <w:rPr>
                <w:rFonts w:hint="eastAsia"/>
                <w:color w:val="00B050"/>
              </w:rPr>
              <w:t>//※シングルトン対象クラス内に記述する</w:t>
            </w:r>
          </w:p>
          <w:p w14:paraId="7E53A537" w14:textId="77777777" w:rsidR="006B2628" w:rsidRDefault="006B2628" w:rsidP="006B2628">
            <w:pPr>
              <w:pStyle w:val="2-"/>
            </w:pPr>
            <w:r w:rsidRPr="001155A9">
              <w:rPr>
                <w:rFonts w:hint="eastAsia"/>
                <w:color w:val="00B050"/>
              </w:rPr>
              <w:t>//※シングルトン対象クラス自身のクラス名を渡す</w:t>
            </w:r>
          </w:p>
          <w:p w14:paraId="69F636F9" w14:textId="77777777" w:rsidR="006B2628" w:rsidRDefault="006B2628" w:rsidP="006B2628">
            <w:pPr>
              <w:pStyle w:val="2-"/>
            </w:pPr>
            <w:r>
              <w:t>#define MANAGED_SINGLETON_FRIEND(T) \</w:t>
            </w:r>
          </w:p>
          <w:p w14:paraId="25A7E25F" w14:textId="77777777" w:rsidR="006B2628" w:rsidRDefault="006B2628" w:rsidP="006B2628">
            <w:pPr>
              <w:pStyle w:val="2-"/>
            </w:pPr>
            <w:r>
              <w:tab/>
              <w:t>SINGLETON_COMMON_FRIEND(T, CSingletonConst::MANAGED_SINGLETON_TYPE);</w:t>
            </w:r>
          </w:p>
          <w:p w14:paraId="34A43047" w14:textId="77777777" w:rsidR="006B2628" w:rsidRDefault="006B2628" w:rsidP="006B2628">
            <w:pPr>
              <w:pStyle w:val="2-"/>
            </w:pPr>
          </w:p>
          <w:p w14:paraId="19DCDE80" w14:textId="77777777" w:rsidR="006B2628" w:rsidRPr="001155A9" w:rsidRDefault="006B2628" w:rsidP="006B2628">
            <w:pPr>
              <w:pStyle w:val="2-"/>
              <w:rPr>
                <w:color w:val="00B050"/>
              </w:rPr>
            </w:pPr>
            <w:r w:rsidRPr="001155A9">
              <w:rPr>
                <w:color w:val="00B050"/>
              </w:rPr>
              <w:t>//----------------------------------------</w:t>
            </w:r>
          </w:p>
          <w:p w14:paraId="49508BA6" w14:textId="77777777" w:rsidR="006B2628" w:rsidRPr="001155A9" w:rsidRDefault="006B2628" w:rsidP="006B2628">
            <w:pPr>
              <w:pStyle w:val="2-"/>
              <w:rPr>
                <w:color w:val="00B050"/>
              </w:rPr>
            </w:pPr>
            <w:r w:rsidRPr="001155A9">
              <w:rPr>
                <w:rFonts w:hint="eastAsia"/>
                <w:color w:val="00B050"/>
              </w:rPr>
              <w:t>//管理シングルトンクラス用シングルトン設定補助マクロ</w:t>
            </w:r>
          </w:p>
          <w:p w14:paraId="320A2D28" w14:textId="77777777" w:rsidR="006B2628" w:rsidRPr="001155A9" w:rsidRDefault="006B2628" w:rsidP="006B2628">
            <w:pPr>
              <w:pStyle w:val="2-"/>
              <w:rPr>
                <w:color w:val="00B050"/>
              </w:rPr>
            </w:pPr>
            <w:r w:rsidRPr="001155A9">
              <w:rPr>
                <w:rFonts w:hint="eastAsia"/>
                <w:color w:val="00B050"/>
              </w:rPr>
              <w:t>//※シングルトン対象クラス内に記述する（privateスコープでもよい）</w:t>
            </w:r>
          </w:p>
          <w:p w14:paraId="4B7326CE" w14:textId="77777777" w:rsidR="006B2628" w:rsidRPr="001155A9" w:rsidRDefault="006B2628" w:rsidP="006B2628">
            <w:pPr>
              <w:pStyle w:val="2-"/>
              <w:rPr>
                <w:color w:val="00B050"/>
              </w:rPr>
            </w:pPr>
            <w:r w:rsidRPr="001155A9">
              <w:rPr>
                <w:rFonts w:hint="eastAsia"/>
                <w:color w:val="00B050"/>
              </w:rPr>
              <w:t>//※シングルトン属性とスレッドセーフ宣言を渡す</w:t>
            </w:r>
          </w:p>
          <w:p w14:paraId="1BA48D6C" w14:textId="77777777" w:rsidR="006B2628" w:rsidRDefault="006B2628" w:rsidP="006B2628">
            <w:pPr>
              <w:pStyle w:val="2-"/>
            </w:pPr>
            <w:r>
              <w:t>#define MANAGED_SINGLETON_ATTR(is_thread_safe, using_list_num) \</w:t>
            </w:r>
          </w:p>
          <w:p w14:paraId="12D220E2" w14:textId="77777777" w:rsidR="006B2628" w:rsidRDefault="006B2628" w:rsidP="006B2628">
            <w:pPr>
              <w:pStyle w:val="2-"/>
            </w:pPr>
            <w:r>
              <w:tab/>
              <w:t>SINGLETON_COMMON_ATTR(CSingletonConst::ATTR_MANUAL_CREATE_AND_DELETE, is_thread_safe); \</w:t>
            </w:r>
          </w:p>
          <w:p w14:paraId="22443DDE" w14:textId="77777777" w:rsidR="006B2628" w:rsidRDefault="006B2628" w:rsidP="006B2628">
            <w:pPr>
              <w:pStyle w:val="2-"/>
            </w:pPr>
            <w:r>
              <w:tab/>
              <w:t>static const std::size_t SINGLETON_USING_LIST_MAX = using_list_num;</w:t>
            </w:r>
          </w:p>
          <w:p w14:paraId="6DA35CF4" w14:textId="77777777" w:rsidR="001155A9" w:rsidRDefault="001155A9" w:rsidP="006B2628">
            <w:pPr>
              <w:pStyle w:val="2-"/>
              <w:rPr>
                <w:color w:val="00B050"/>
              </w:rPr>
            </w:pPr>
          </w:p>
          <w:p w14:paraId="2F06373B" w14:textId="34746CF4"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スレッドセーフ</w:t>
            </w:r>
            <w:r w:rsidR="00B22A2E">
              <w:rPr>
                <w:rFonts w:hint="eastAsia"/>
                <w:color w:val="00B050"/>
              </w:rPr>
              <w:t>宣言</w:t>
            </w:r>
          </w:p>
          <w:p w14:paraId="1C819426" w14:textId="77777777" w:rsidR="006B2628" w:rsidRDefault="006B2628" w:rsidP="006B2628">
            <w:pPr>
              <w:pStyle w:val="2-"/>
            </w:pPr>
            <w:r>
              <w:t>#define MANAGED_SINGLETON_ATTR_WITH_THREAD_SAFE(using_list_num) \</w:t>
            </w:r>
          </w:p>
          <w:p w14:paraId="321D34BF" w14:textId="77777777" w:rsidR="006B2628" w:rsidRDefault="006B2628" w:rsidP="006B2628">
            <w:pPr>
              <w:pStyle w:val="2-"/>
            </w:pPr>
            <w:r>
              <w:tab/>
              <w:t>MANAGED_SINGLETON_ATTR(CSingletonConst::IS_THREAD_SAFE, using_list_num);</w:t>
            </w:r>
          </w:p>
          <w:p w14:paraId="2F31F80D" w14:textId="77777777" w:rsidR="001155A9" w:rsidRDefault="001155A9" w:rsidP="006B2628">
            <w:pPr>
              <w:pStyle w:val="2-"/>
            </w:pPr>
          </w:p>
          <w:p w14:paraId="257D4D0B" w14:textId="71849A1D"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非スレッドセーフ</w:t>
            </w:r>
            <w:r w:rsidR="00B22A2E">
              <w:rPr>
                <w:rFonts w:hint="eastAsia"/>
                <w:color w:val="00B050"/>
              </w:rPr>
              <w:t>宣言</w:t>
            </w:r>
          </w:p>
          <w:p w14:paraId="530167AD" w14:textId="77777777" w:rsidR="006B2628" w:rsidRDefault="006B2628" w:rsidP="006B2628">
            <w:pPr>
              <w:pStyle w:val="2-"/>
            </w:pPr>
            <w:r>
              <w:t>#define MANAGED_SINGLETON_ATTR_WITHOUT_THREAD_SAFE(using_list_num) \</w:t>
            </w:r>
          </w:p>
          <w:p w14:paraId="77F33907" w14:textId="77777777" w:rsidR="006B2628" w:rsidRDefault="006B2628" w:rsidP="006B2628">
            <w:pPr>
              <w:pStyle w:val="2-"/>
            </w:pPr>
            <w:r>
              <w:tab/>
              <w:t>MANAGED_SINGLETON_ATTR(CSingletonConst::IS_NOT_THREAD_SAFE, using_list_num);</w:t>
            </w:r>
          </w:p>
          <w:p w14:paraId="48DFB1EF" w14:textId="77777777" w:rsidR="006B2628" w:rsidRDefault="006B2628" w:rsidP="006B2628">
            <w:pPr>
              <w:pStyle w:val="2-"/>
            </w:pPr>
          </w:p>
          <w:p w14:paraId="48BA0959" w14:textId="77777777" w:rsidR="006B2628" w:rsidRPr="00BE1F3B" w:rsidRDefault="006B2628" w:rsidP="006B2628">
            <w:pPr>
              <w:pStyle w:val="2-"/>
              <w:rPr>
                <w:color w:val="00B050"/>
              </w:rPr>
            </w:pPr>
            <w:r w:rsidRPr="00BE1F3B">
              <w:rPr>
                <w:color w:val="00B050"/>
              </w:rPr>
              <w:t>//----------------------------------------</w:t>
            </w:r>
          </w:p>
          <w:p w14:paraId="240567E9" w14:textId="77777777" w:rsidR="006B2628" w:rsidRPr="00BE1F3B" w:rsidRDefault="006B2628" w:rsidP="006B2628">
            <w:pPr>
              <w:pStyle w:val="2-"/>
              <w:rPr>
                <w:color w:val="00B050"/>
              </w:rPr>
            </w:pPr>
            <w:r w:rsidRPr="00BE1F3B">
              <w:rPr>
                <w:rFonts w:hint="eastAsia"/>
                <w:color w:val="00B050"/>
              </w:rPr>
              <w:t>//管理シングルトンクラス用 static インスタンス生成用マクロ</w:t>
            </w:r>
          </w:p>
          <w:p w14:paraId="7E70218B" w14:textId="77777777" w:rsidR="006B2628" w:rsidRPr="00BE1F3B" w:rsidRDefault="006B2628" w:rsidP="006B2628">
            <w:pPr>
              <w:pStyle w:val="2-"/>
              <w:rPr>
                <w:color w:val="00B050"/>
              </w:rPr>
            </w:pPr>
            <w:r w:rsidRPr="00BE1F3B">
              <w:rPr>
                <w:rFonts w:hint="eastAsia"/>
                <w:color w:val="00B050"/>
              </w:rPr>
              <w:t>//※このマクロを直接使用せず、MAKE_MANAGED_SINGLETON_INSTANCE_ALL を使用する</w:t>
            </w:r>
          </w:p>
          <w:p w14:paraId="2EC3D1C6" w14:textId="77777777" w:rsidR="006B2628" w:rsidRDefault="006B2628" w:rsidP="006B2628">
            <w:pPr>
              <w:pStyle w:val="2-"/>
            </w:pPr>
            <w:r>
              <w:t>#define MAKE_MANAGED_SINGLETON_INSTANCE(T) \</w:t>
            </w:r>
          </w:p>
          <w:p w14:paraId="29537192" w14:textId="1DBE802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initializerName(nullptr);</w:t>
            </w:r>
            <w:r w:rsidRPr="00BE1F3B">
              <w:rPr>
                <w:rFonts w:hint="eastAsia"/>
                <w:color w:val="00B050"/>
              </w:rPr>
              <w:t>/*インスタンスを生成したイニシャライザー名*/</w:t>
            </w:r>
            <w:r>
              <w:rPr>
                <w:rFonts w:hint="eastAsia"/>
              </w:rPr>
              <w:t>\</w:t>
            </w:r>
          </w:p>
          <w:p w14:paraId="0138C350"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initializerExists(0);</w:t>
            </w:r>
            <w:r w:rsidRPr="00BE1F3B">
              <w:rPr>
                <w:rFonts w:hint="eastAsia"/>
                <w:color w:val="00B050"/>
              </w:rPr>
              <w:t>/*イニシャライザー数*/</w:t>
            </w:r>
            <w:r>
              <w:rPr>
                <w:rFonts w:hint="eastAsia"/>
              </w:rPr>
              <w:t xml:space="preserve"> \</w:t>
            </w:r>
          </w:p>
          <w:p w14:paraId="79A97C4C" w14:textId="77777777" w:rsidR="006B2628" w:rsidRDefault="006B2628" w:rsidP="006B2628">
            <w:pPr>
              <w:pStyle w:val="2-"/>
            </w:pPr>
            <w:r>
              <w:rPr>
                <w:rFonts w:hint="eastAsia"/>
              </w:rPr>
              <w:tab/>
            </w:r>
            <w:r w:rsidRPr="00DC6D79">
              <w:rPr>
                <w:rFonts w:hint="eastAsia"/>
                <w:color w:val="FF0000"/>
              </w:rPr>
              <w:t xml:space="preserve">CRWLock </w:t>
            </w:r>
            <w:r>
              <w:rPr>
                <w:rFonts w:hint="eastAsia"/>
              </w:rPr>
              <w:t>CManagedSingleton&lt;T&gt;::m_lock;</w:t>
            </w:r>
            <w:r w:rsidRPr="00BE1F3B">
              <w:rPr>
                <w:rFonts w:hint="eastAsia"/>
                <w:color w:val="00B050"/>
              </w:rPr>
              <w:t>/*リード・ライトロック*/</w:t>
            </w:r>
            <w:r>
              <w:rPr>
                <w:rFonts w:hint="eastAsia"/>
              </w:rPr>
              <w:t xml:space="preserve"> \</w:t>
            </w:r>
          </w:p>
          <w:p w14:paraId="76125E34" w14:textId="7777777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debugTrapName(nullptr);</w:t>
            </w:r>
            <w:r w:rsidRPr="00BE1F3B">
              <w:rPr>
                <w:rFonts w:hint="eastAsia"/>
                <w:color w:val="00B050"/>
              </w:rPr>
              <w:t>/*デバッグ用トラップ対象処理名*/</w:t>
            </w:r>
            <w:r>
              <w:rPr>
                <w:rFonts w:hint="eastAsia"/>
              </w:rPr>
              <w:t xml:space="preserve"> \</w:t>
            </w:r>
          </w:p>
          <w:p w14:paraId="39B4DA2A" w14:textId="7777777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debugTrapThreadName(nullptr);</w:t>
            </w:r>
            <w:r w:rsidRPr="00DC6D79">
              <w:rPr>
                <w:rFonts w:hint="eastAsia"/>
                <w:color w:val="00B050"/>
              </w:rPr>
              <w:t>/*デバッグ用トラップ対象スレッド名*/</w:t>
            </w:r>
            <w:r>
              <w:rPr>
                <w:rFonts w:hint="eastAsia"/>
              </w:rPr>
              <w:t xml:space="preserve"> \</w:t>
            </w:r>
          </w:p>
          <w:p w14:paraId="6A225F09" w14:textId="77777777" w:rsidR="006B2628" w:rsidRDefault="006B2628" w:rsidP="006B2628">
            <w:pPr>
              <w:pStyle w:val="2-"/>
            </w:pPr>
            <w:r>
              <w:rPr>
                <w:rFonts w:hint="eastAsia"/>
              </w:rPr>
              <w:lastRenderedPageBreak/>
              <w:tab/>
            </w:r>
            <w:r w:rsidRPr="00DC6D79">
              <w:rPr>
                <w:rFonts w:hint="eastAsia"/>
                <w:color w:val="FF0000"/>
              </w:rPr>
              <w:t>std::atomic&lt;int&gt;</w:t>
            </w:r>
            <w:r>
              <w:rPr>
                <w:rFonts w:hint="eastAsia"/>
              </w:rPr>
              <w:t xml:space="preserve"> CManagedSingleton&lt;T&gt;::m_usingListNum(0);</w:t>
            </w:r>
            <w:r w:rsidRPr="00DC6D79">
              <w:rPr>
                <w:rFonts w:hint="eastAsia"/>
                <w:color w:val="00B050"/>
              </w:rPr>
              <w:t>/*使用中処理リストの使用数*/</w:t>
            </w:r>
            <w:r>
              <w:rPr>
                <w:rFonts w:hint="eastAsia"/>
              </w:rPr>
              <w:t xml:space="preserve"> \</w:t>
            </w:r>
          </w:p>
          <w:p w14:paraId="43A4DE0C"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Max(0);</w:t>
            </w:r>
            <w:r w:rsidRPr="00DC6D79">
              <w:rPr>
                <w:rFonts w:hint="eastAsia"/>
                <w:color w:val="00B050"/>
              </w:rPr>
              <w:t>/*使用中処理リストの使用数の最大到達値*/</w:t>
            </w:r>
            <w:r>
              <w:rPr>
                <w:rFonts w:hint="eastAsia"/>
              </w:rPr>
              <w:t xml:space="preserve"> \</w:t>
            </w:r>
          </w:p>
          <w:p w14:paraId="26E73CEA" w14:textId="7EA245C9" w:rsidR="006B2628" w:rsidRDefault="006B2628" w:rsidP="006B2628">
            <w:pPr>
              <w:pStyle w:val="2-"/>
            </w:pPr>
            <w:r>
              <w:rPr>
                <w:rFonts w:hint="eastAsia"/>
              </w:rPr>
              <w:tab/>
            </w:r>
            <w:r w:rsidRPr="00DC6D79">
              <w:rPr>
                <w:rFonts w:hint="eastAsia"/>
                <w:color w:val="FF0000"/>
              </w:rPr>
              <w:t>std::atomic&lt; CManagedSingleton&lt;T&gt;::USING_INFO* &gt;</w:t>
            </w:r>
            <w:r>
              <w:rPr>
                <w:rFonts w:hint="eastAsia"/>
              </w:rPr>
              <w:t xml:space="preserve"> CManagedSingleton&lt;T&gt;::m_usingList(nullptr);</w:t>
            </w:r>
            <w:r w:rsidRPr="00DC6D79">
              <w:rPr>
                <w:rFonts w:hint="eastAsia"/>
                <w:color w:val="00B050"/>
              </w:rPr>
              <w:t>/*使用中処理リスト*/</w:t>
            </w:r>
            <w:r>
              <w:rPr>
                <w:rFonts w:hint="eastAsia"/>
              </w:rPr>
              <w:t>\</w:t>
            </w:r>
          </w:p>
          <w:p w14:paraId="1018AC96" w14:textId="77777777" w:rsidR="006B2628" w:rsidRDefault="006B2628" w:rsidP="006B2628">
            <w:pPr>
              <w:pStyle w:val="2-"/>
            </w:pPr>
            <w:r>
              <w:rPr>
                <w:rFonts w:hint="eastAsia"/>
              </w:rPr>
              <w:tab/>
            </w:r>
            <w:r w:rsidRPr="00DC6D79">
              <w:rPr>
                <w:rFonts w:hint="eastAsia"/>
                <w:color w:val="FF0000"/>
              </w:rPr>
              <w:t>std::atomic_flag</w:t>
            </w:r>
            <w:r>
              <w:rPr>
                <w:rFonts w:hint="eastAsia"/>
              </w:rPr>
              <w:t xml:space="preserve"> CManagedSingleton&lt;T&gt;::m_usingListLock;</w:t>
            </w:r>
            <w:r w:rsidRPr="00DC6D79">
              <w:rPr>
                <w:rFonts w:hint="eastAsia"/>
                <w:color w:val="00B050"/>
              </w:rPr>
              <w:t>/*使用中処理リストのロック用フラグ*/</w:t>
            </w:r>
            <w:r>
              <w:rPr>
                <w:rFonts w:hint="eastAsia"/>
              </w:rPr>
              <w:t xml:space="preserve"> \</w:t>
            </w:r>
          </w:p>
          <w:p w14:paraId="4ECEDDE7" w14:textId="3D5514C8" w:rsidR="00CB1E16" w:rsidRDefault="00CB1E16" w:rsidP="006B2628">
            <w:pPr>
              <w:pStyle w:val="2-"/>
            </w:pPr>
            <w:r w:rsidRPr="00CB1E16">
              <w:rPr>
                <w:rFonts w:hint="eastAsia"/>
              </w:rPr>
              <w:tab/>
            </w:r>
            <w:r w:rsidRPr="00CB1E16">
              <w:rPr>
                <w:rFonts w:hint="eastAsia"/>
                <w:color w:val="FF0000"/>
              </w:rPr>
              <w:t xml:space="preserve">CBlockAllocator&lt;CManagedSingleton&lt;T&gt;::THIS_SINGLETON_USING_LIST_MAX, </w:t>
            </w:r>
            <w:proofErr w:type="spellStart"/>
            <w:r w:rsidRPr="00CB1E16">
              <w:rPr>
                <w:rFonts w:hint="eastAsia"/>
                <w:color w:val="FF0000"/>
              </w:rPr>
              <w:t>sizeof</w:t>
            </w:r>
            <w:proofErr w:type="spellEnd"/>
            <w:r w:rsidRPr="00CB1E16">
              <w:rPr>
                <w:rFonts w:hint="eastAsia"/>
                <w:color w:val="FF0000"/>
              </w:rPr>
              <w:t>(</w:t>
            </w:r>
            <w:proofErr w:type="spellStart"/>
            <w:r w:rsidRPr="00CB1E16">
              <w:rPr>
                <w:rFonts w:hint="eastAsia"/>
                <w:color w:val="FF0000"/>
              </w:rPr>
              <w:t>CManagedSingleton</w:t>
            </w:r>
            <w:proofErr w:type="spellEnd"/>
            <w:r w:rsidRPr="00CB1E16">
              <w:rPr>
                <w:rFonts w:hint="eastAsia"/>
                <w:color w:val="FF0000"/>
              </w:rPr>
              <w:t>&lt;T&gt;::USING_INFO)&gt;</w:t>
            </w:r>
            <w:r>
              <w:t xml:space="preserve"> \</w:t>
            </w:r>
          </w:p>
          <w:p w14:paraId="5A126544" w14:textId="0E972391" w:rsidR="0000635F" w:rsidRPr="00A95051" w:rsidRDefault="00CB1E16" w:rsidP="006B2628">
            <w:pPr>
              <w:pStyle w:val="2-"/>
              <w:rPr>
                <w:rFonts w:hint="eastAsia"/>
              </w:rPr>
            </w:pPr>
            <w:r>
              <w:tab/>
            </w:r>
            <w:r>
              <w:tab/>
            </w:r>
            <w:r>
              <w:tab/>
            </w:r>
            <w:r>
              <w:tab/>
            </w:r>
            <w:r>
              <w:tab/>
            </w:r>
            <w:r>
              <w:tab/>
            </w:r>
            <w:r>
              <w:tab/>
            </w:r>
            <w:r>
              <w:tab/>
            </w:r>
            <w:r>
              <w:tab/>
            </w:r>
            <w:proofErr w:type="spellStart"/>
            <w:r w:rsidRPr="00CB1E16">
              <w:rPr>
                <w:rFonts w:hint="eastAsia"/>
              </w:rPr>
              <w:t>CManagedSingleton</w:t>
            </w:r>
            <w:proofErr w:type="spellEnd"/>
            <w:r w:rsidRPr="00CB1E16">
              <w:rPr>
                <w:rFonts w:hint="eastAsia"/>
              </w:rPr>
              <w:t>&lt;T&gt;::</w:t>
            </w:r>
            <w:proofErr w:type="spellStart"/>
            <w:r w:rsidRPr="00CB1E16">
              <w:rPr>
                <w:rFonts w:hint="eastAsia"/>
              </w:rPr>
              <w:t>m_usingListBuff</w:t>
            </w:r>
            <w:proofErr w:type="spellEnd"/>
            <w:r w:rsidRPr="00CB1E16">
              <w:rPr>
                <w:rFonts w:hint="eastAsia"/>
              </w:rPr>
              <w:t>;</w:t>
            </w:r>
            <w:r w:rsidRPr="00CB1E16">
              <w:rPr>
                <w:rFonts w:hint="eastAsia"/>
                <w:color w:val="00B050"/>
              </w:rPr>
              <w:t>/*使用中処理リストの領域*/</w:t>
            </w:r>
          </w:p>
        </w:tc>
      </w:tr>
    </w:tbl>
    <w:p w14:paraId="1709FB32" w14:textId="1EB80B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2EB79948" w14:textId="77777777" w:rsidTr="002C5FB4">
        <w:tc>
          <w:tcPr>
            <w:tcW w:w="8494" w:type="dxa"/>
          </w:tcPr>
          <w:p w14:paraId="44F77CD0" w14:textId="77777777" w:rsidR="006B2628" w:rsidRPr="00440168" w:rsidRDefault="006B2628" w:rsidP="006B2628">
            <w:pPr>
              <w:pStyle w:val="2-"/>
              <w:rPr>
                <w:color w:val="00B050"/>
              </w:rPr>
            </w:pPr>
            <w:r w:rsidRPr="00440168">
              <w:rPr>
                <w:color w:val="00B050"/>
              </w:rPr>
              <w:t>//----------------------------------------</w:t>
            </w:r>
          </w:p>
          <w:p w14:paraId="657C1EBD" w14:textId="77777777" w:rsidR="006B2628" w:rsidRPr="00440168" w:rsidRDefault="006B2628" w:rsidP="006B2628">
            <w:pPr>
              <w:pStyle w:val="2-"/>
              <w:rPr>
                <w:color w:val="00B050"/>
              </w:rPr>
            </w:pPr>
            <w:r w:rsidRPr="00440168">
              <w:rPr>
                <w:rFonts w:hint="eastAsia"/>
                <w:color w:val="00B050"/>
              </w:rPr>
              <w:t>//【シングルトン用ヘルパー】シングルトンプロキシーテンプレートクラス　※継承専用</w:t>
            </w:r>
          </w:p>
          <w:p w14:paraId="65B41711" w14:textId="77777777" w:rsidR="006B2628" w:rsidRDefault="006B2628" w:rsidP="006B2628">
            <w:pPr>
              <w:pStyle w:val="2-"/>
            </w:pPr>
            <w:r>
              <w:t>template&lt;class T&gt;</w:t>
            </w:r>
          </w:p>
          <w:p w14:paraId="48E5E248" w14:textId="77777777" w:rsidR="006B2628" w:rsidRDefault="006B2628" w:rsidP="006B2628">
            <w:pPr>
              <w:pStyle w:val="2-"/>
            </w:pPr>
            <w:r>
              <w:t>class CSingletonProxy</w:t>
            </w:r>
          </w:p>
          <w:p w14:paraId="3626CEB5" w14:textId="77777777" w:rsidR="006B2628" w:rsidRDefault="006B2628" w:rsidP="006B2628">
            <w:pPr>
              <w:pStyle w:val="2-"/>
            </w:pPr>
            <w:r>
              <w:t>{</w:t>
            </w:r>
          </w:p>
          <w:p w14:paraId="09D4B479" w14:textId="77777777" w:rsidR="006B2628" w:rsidRDefault="006B2628" w:rsidP="006B2628">
            <w:pPr>
              <w:pStyle w:val="2-"/>
            </w:pPr>
            <w:r>
              <w:t>public:</w:t>
            </w:r>
          </w:p>
          <w:p w14:paraId="401C3AB5" w14:textId="77777777" w:rsidR="006B2628" w:rsidRPr="00440168" w:rsidRDefault="006B2628" w:rsidP="006B2628">
            <w:pPr>
              <w:pStyle w:val="2-"/>
              <w:rPr>
                <w:color w:val="00B050"/>
              </w:rPr>
            </w:pPr>
            <w:r>
              <w:rPr>
                <w:rFonts w:hint="eastAsia"/>
              </w:rPr>
              <w:tab/>
            </w:r>
            <w:r w:rsidRPr="00440168">
              <w:rPr>
                <w:rFonts w:hint="eastAsia"/>
                <w:color w:val="00B050"/>
              </w:rPr>
              <w:t>//クラスの属性、動作モードをテンプレート引数に基づいて静的に決定</w:t>
            </w:r>
          </w:p>
          <w:p w14:paraId="160506CD" w14:textId="77777777" w:rsidR="006B2628" w:rsidRPr="00440168" w:rsidRDefault="006B2628" w:rsidP="006B2628">
            <w:pPr>
              <w:pStyle w:val="2-"/>
              <w:rPr>
                <w:color w:val="00B050"/>
              </w:rPr>
            </w:pPr>
            <w:r w:rsidRPr="00440168">
              <w:rPr>
                <w:rFonts w:hint="eastAsia"/>
                <w:color w:val="00B050"/>
              </w:rPr>
              <w:tab/>
              <w:t>//※クラス T には、定数 CLASS_NAME, SINGLETON_ATTR, IS_THREAD_SAFE が定義されている必要がある。</w:t>
            </w:r>
          </w:p>
          <w:p w14:paraId="59E2A02B" w14:textId="77777777" w:rsidR="006B2628" w:rsidRPr="00440168" w:rsidRDefault="006B2628" w:rsidP="006B2628">
            <w:pPr>
              <w:pStyle w:val="2-"/>
              <w:rPr>
                <w:color w:val="00B050"/>
              </w:rPr>
            </w:pPr>
            <w:r w:rsidRPr="00440168">
              <w:rPr>
                <w:rFonts w:hint="eastAsia"/>
                <w:color w:val="00B050"/>
              </w:rPr>
              <w:tab/>
              <w:t>//※クラス U には、定数 THIS_IS_MANAGED_SINGLETON が定義されている必要がある。</w:t>
            </w:r>
          </w:p>
          <w:p w14:paraId="66276637" w14:textId="77777777" w:rsidR="006B2628" w:rsidRPr="00440168" w:rsidRDefault="006B2628" w:rsidP="006B2628">
            <w:pPr>
              <w:pStyle w:val="2-"/>
              <w:rPr>
                <w:color w:val="00B050"/>
              </w:rPr>
            </w:pPr>
            <w:r>
              <w:rPr>
                <w:rFonts w:hint="eastAsia"/>
              </w:rPr>
              <w:tab/>
              <w:t xml:space="preserve">static const CSingletonConst::E_ATTR THIS_SINGLETON_ATTR = </w:t>
            </w:r>
            <w:r w:rsidRPr="00440168">
              <w:rPr>
                <w:rFonts w:hint="eastAsia"/>
                <w:color w:val="FF0000"/>
              </w:rPr>
              <w:t>T::SINGLETON_ATTR</w:t>
            </w:r>
            <w:r>
              <w:rPr>
                <w:rFonts w:hint="eastAsia"/>
              </w:rPr>
              <w:t>;</w:t>
            </w:r>
            <w:r w:rsidRPr="00440168">
              <w:rPr>
                <w:rFonts w:hint="eastAsia"/>
                <w:color w:val="00B050"/>
              </w:rPr>
              <w:t>//シングルトン属性</w:t>
            </w:r>
          </w:p>
          <w:p w14:paraId="10892898" w14:textId="77777777" w:rsidR="006B2628" w:rsidRDefault="006B2628" w:rsidP="006B2628">
            <w:pPr>
              <w:pStyle w:val="2-"/>
            </w:pPr>
            <w:r>
              <w:rPr>
                <w:rFonts w:hint="eastAsia"/>
              </w:rPr>
              <w:tab/>
              <w:t xml:space="preserve">static const CSingletonConst::E_IS_THREAD_SAFE THIS_IS_THREAD_SAFE = </w:t>
            </w:r>
            <w:r w:rsidRPr="00440168">
              <w:rPr>
                <w:rFonts w:hint="eastAsia"/>
                <w:color w:val="FF0000"/>
              </w:rPr>
              <w:t>T::THIS_IS_THREAD_SAFE</w:t>
            </w:r>
            <w:r>
              <w:rPr>
                <w:rFonts w:hint="eastAsia"/>
              </w:rPr>
              <w:t>;</w:t>
            </w:r>
            <w:r w:rsidRPr="00440168">
              <w:rPr>
                <w:rFonts w:hint="eastAsia"/>
                <w:color w:val="00B050"/>
              </w:rPr>
              <w:t>//スレッドセーフ宣言</w:t>
            </w:r>
          </w:p>
          <w:p w14:paraId="78E7162C" w14:textId="77777777" w:rsidR="006B2628" w:rsidRDefault="006B2628" w:rsidP="006B2628">
            <w:pPr>
              <w:pStyle w:val="2-"/>
            </w:pPr>
            <w:r>
              <w:t>public:</w:t>
            </w:r>
          </w:p>
          <w:p w14:paraId="544A96B6" w14:textId="77777777" w:rsidR="006B2628" w:rsidRPr="00440168" w:rsidRDefault="006B2628" w:rsidP="006B2628">
            <w:pPr>
              <w:pStyle w:val="2-"/>
              <w:rPr>
                <w:color w:val="00B050"/>
              </w:rPr>
            </w:pPr>
            <w:r>
              <w:rPr>
                <w:rFonts w:hint="eastAsia"/>
              </w:rPr>
              <w:tab/>
            </w:r>
            <w:r w:rsidRPr="00440168">
              <w:rPr>
                <w:rFonts w:hint="eastAsia"/>
                <w:color w:val="00B050"/>
              </w:rPr>
              <w:t>//アクセッサ</w:t>
            </w:r>
          </w:p>
          <w:p w14:paraId="4C84A05A" w14:textId="77777777" w:rsidR="006B2628" w:rsidRDefault="006B2628" w:rsidP="006B2628">
            <w:pPr>
              <w:pStyle w:val="2-"/>
            </w:pPr>
            <w:r>
              <w:rPr>
                <w:rFonts w:hint="eastAsia"/>
              </w:rPr>
              <w:tab/>
              <w:t>const char* getName() const { return m_name; }</w:t>
            </w:r>
            <w:r w:rsidRPr="00440168">
              <w:rPr>
                <w:rFonts w:hint="eastAsia"/>
                <w:color w:val="00B050"/>
              </w:rPr>
              <w:t>//処理名取得</w:t>
            </w:r>
          </w:p>
          <w:p w14:paraId="17088D8A" w14:textId="77777777" w:rsidR="006B2628" w:rsidRDefault="006B2628" w:rsidP="006B2628">
            <w:pPr>
              <w:pStyle w:val="2-"/>
            </w:pPr>
            <w:r>
              <w:rPr>
                <w:rFonts w:hint="eastAsia"/>
              </w:rPr>
              <w:tab/>
              <w:t>const CThreadID&amp; getThreadID() const { return m_threadId; }</w:t>
            </w:r>
            <w:r w:rsidRPr="00440168">
              <w:rPr>
                <w:rFonts w:hint="eastAsia"/>
                <w:color w:val="00B050"/>
              </w:rPr>
              <w:t>//現在のスレッドID取得</w:t>
            </w:r>
          </w:p>
          <w:p w14:paraId="3E2AAFBD" w14:textId="659AF887" w:rsidR="006B2628" w:rsidRDefault="006B2628" w:rsidP="006B2628">
            <w:pPr>
              <w:pStyle w:val="2-"/>
            </w:pPr>
            <w:r>
              <w:rPr>
                <w:rFonts w:hint="eastAsia"/>
              </w:rPr>
              <w:tab/>
              <w:t>const char* getClassName() const { return m_singleton.getClassName(); }</w:t>
            </w:r>
            <w:r w:rsidRPr="00440168">
              <w:rPr>
                <w:rFonts w:hint="eastAsia"/>
                <w:color w:val="00B050"/>
              </w:rPr>
              <w:t>//現在のスレッド名取得　※</w:t>
            </w:r>
            <w:r w:rsidR="00440168">
              <w:rPr>
                <w:rFonts w:hint="eastAsia"/>
                <w:color w:val="00B050"/>
              </w:rPr>
              <w:t>委譲</w:t>
            </w:r>
          </w:p>
          <w:p w14:paraId="06A4BFE1" w14:textId="610021CB" w:rsidR="006B2628" w:rsidRPr="00440168" w:rsidRDefault="006B2628" w:rsidP="006B2628">
            <w:pPr>
              <w:pStyle w:val="2-"/>
              <w:rPr>
                <w:color w:val="00B050"/>
              </w:rPr>
            </w:pPr>
            <w:r>
              <w:rPr>
                <w:rFonts w:hint="eastAsia"/>
              </w:rPr>
              <w:tab/>
              <w:t>CSingletonConst::E_ATTR getAttr() const { return m_singleton.getAttr(); }</w:t>
            </w:r>
            <w:r w:rsidRPr="00440168">
              <w:rPr>
                <w:rFonts w:hint="eastAsia"/>
                <w:color w:val="00B050"/>
              </w:rPr>
              <w:t>//シングルトン属性取得　※</w:t>
            </w:r>
            <w:r w:rsidR="00440168">
              <w:rPr>
                <w:rFonts w:hint="eastAsia"/>
                <w:color w:val="00B050"/>
              </w:rPr>
              <w:t>委譲</w:t>
            </w:r>
          </w:p>
          <w:p w14:paraId="0661DD55" w14:textId="77777777" w:rsidR="00440168" w:rsidRDefault="006B2628" w:rsidP="006B2628">
            <w:pPr>
              <w:pStyle w:val="2-"/>
            </w:pPr>
            <w:r>
              <w:rPr>
                <w:rFonts w:hint="eastAsia"/>
              </w:rPr>
              <w:tab/>
              <w:t>const char* getAttr_Named() const { return m_singleton.getAttr_Named(); }</w:t>
            </w:r>
          </w:p>
          <w:p w14:paraId="7961C286" w14:textId="38AF3077"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シングルトン属性名取得（デバッグ用）※</w:t>
            </w:r>
            <w:r>
              <w:rPr>
                <w:rFonts w:hint="eastAsia"/>
                <w:color w:val="00B050"/>
              </w:rPr>
              <w:t>委譲</w:t>
            </w:r>
          </w:p>
          <w:p w14:paraId="0FE9185C" w14:textId="77777777" w:rsidR="00440168" w:rsidRDefault="006B2628" w:rsidP="006B2628">
            <w:pPr>
              <w:pStyle w:val="2-"/>
            </w:pPr>
            <w:r>
              <w:rPr>
                <w:rFonts w:hint="eastAsia"/>
              </w:rPr>
              <w:tab/>
              <w:t>CSingletonConst::E_IS_THREAD_SAFE isThreadSafe() const { return m_singleton.isThreadSafe(); }</w:t>
            </w:r>
          </w:p>
          <w:p w14:paraId="367079D4" w14:textId="6F3824A3" w:rsidR="006B2628" w:rsidRPr="00440168" w:rsidRDefault="00440168" w:rsidP="006B2628">
            <w:pPr>
              <w:pStyle w:val="2-"/>
              <w:rPr>
                <w:color w:val="00B050"/>
              </w:rPr>
            </w:pPr>
            <w:r>
              <w:tab/>
            </w:r>
            <w:r>
              <w:tab/>
            </w:r>
            <w:r>
              <w:tab/>
            </w:r>
            <w:r>
              <w:tab/>
            </w:r>
            <w:r>
              <w:tab/>
            </w:r>
            <w:r>
              <w:tab/>
            </w:r>
            <w:r>
              <w:tab/>
            </w:r>
            <w:r>
              <w:tab/>
            </w:r>
            <w:r>
              <w:tab/>
            </w:r>
            <w:r>
              <w:tab/>
            </w:r>
            <w:r>
              <w:tab/>
            </w:r>
            <w:r>
              <w:tab/>
            </w:r>
            <w:r>
              <w:tab/>
            </w:r>
            <w:r>
              <w:tab/>
            </w:r>
            <w:r w:rsidR="006B2628" w:rsidRPr="00440168">
              <w:rPr>
                <w:rFonts w:hint="eastAsia"/>
                <w:color w:val="00B050"/>
              </w:rPr>
              <w:t xml:space="preserve">//スレッドセーフ宣言取得　</w:t>
            </w:r>
            <w:r w:rsidRPr="00440168">
              <w:rPr>
                <w:rFonts w:hint="eastAsia"/>
                <w:color w:val="00B050"/>
              </w:rPr>
              <w:t>※委譲</w:t>
            </w:r>
          </w:p>
          <w:p w14:paraId="57E273EE" w14:textId="77777777" w:rsidR="00440168" w:rsidRDefault="006B2628" w:rsidP="006B2628">
            <w:pPr>
              <w:pStyle w:val="2-"/>
            </w:pPr>
            <w:r>
              <w:rPr>
                <w:rFonts w:hint="eastAsia"/>
              </w:rPr>
              <w:tab/>
              <w:t>const char* isThreadSafe_Named() const { return m_singleton.isThreadSafe_Named(); }</w:t>
            </w:r>
          </w:p>
          <w:p w14:paraId="13FE8A44" w14:textId="3A22AEDC"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スレッドセーフ宣言名取得（デバッグ用）　</w:t>
            </w:r>
            <w:r w:rsidRPr="00440168">
              <w:rPr>
                <w:rFonts w:hint="eastAsia"/>
                <w:color w:val="00B050"/>
              </w:rPr>
              <w:t>※委譲</w:t>
            </w:r>
          </w:p>
          <w:p w14:paraId="5F9B03F0" w14:textId="77777777" w:rsidR="00440168" w:rsidRDefault="006B2628" w:rsidP="006B2628">
            <w:pPr>
              <w:pStyle w:val="2-"/>
            </w:pPr>
            <w:r>
              <w:rPr>
                <w:rFonts w:hint="eastAsia"/>
              </w:rPr>
              <w:tab/>
              <w:t>CSingletonConst::E_IS_MANAGED_SINGLETON isManagedSingleton() const { return m_singleton.isManagedSingleton(); }</w:t>
            </w:r>
          </w:p>
          <w:p w14:paraId="270B1AC9" w14:textId="2A110179" w:rsidR="006B2628" w:rsidRDefault="00440168" w:rsidP="006B2628">
            <w:pPr>
              <w:pStyle w:val="2-"/>
            </w:pPr>
            <w:r>
              <w:tab/>
            </w:r>
            <w:r>
              <w:tab/>
            </w:r>
            <w:r>
              <w:tab/>
            </w:r>
            <w:r>
              <w:tab/>
            </w:r>
            <w:r>
              <w:tab/>
            </w:r>
            <w:r>
              <w:tab/>
            </w:r>
            <w:r>
              <w:tab/>
            </w:r>
            <w:r>
              <w:tab/>
            </w:r>
            <w:r>
              <w:tab/>
            </w:r>
            <w:r>
              <w:tab/>
            </w:r>
            <w:r>
              <w:tab/>
            </w:r>
            <w:r>
              <w:tab/>
            </w:r>
            <w:r>
              <w:tab/>
            </w:r>
            <w:r w:rsidR="006B2628" w:rsidRPr="00440168">
              <w:rPr>
                <w:rFonts w:hint="eastAsia"/>
                <w:color w:val="00B050"/>
              </w:rPr>
              <w:t xml:space="preserve">//管理シングルトン宣言取得　</w:t>
            </w:r>
            <w:r w:rsidRPr="00440168">
              <w:rPr>
                <w:rFonts w:hint="eastAsia"/>
                <w:color w:val="00B050"/>
              </w:rPr>
              <w:t>※委譲</w:t>
            </w:r>
          </w:p>
          <w:p w14:paraId="69725353" w14:textId="77777777" w:rsidR="00440168" w:rsidRDefault="006B2628" w:rsidP="006B2628">
            <w:pPr>
              <w:pStyle w:val="2-"/>
            </w:pPr>
            <w:r>
              <w:rPr>
                <w:rFonts w:hint="eastAsia"/>
              </w:rPr>
              <w:tab/>
              <w:t>const char* isManagedSingleton_Named() const { return m_singleton.isManagedSingleton_Named(); }</w:t>
            </w:r>
          </w:p>
          <w:p w14:paraId="700F60D1" w14:textId="05B09070"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管理シングルトン宣言名取得（デバッグ用）　</w:t>
            </w:r>
            <w:r w:rsidRPr="00440168">
              <w:rPr>
                <w:rFonts w:hint="eastAsia"/>
                <w:color w:val="00B050"/>
              </w:rPr>
              <w:t>※委</w:t>
            </w:r>
            <w:r>
              <w:rPr>
                <w:rFonts w:hint="eastAsia"/>
                <w:color w:val="00B050"/>
              </w:rPr>
              <w:t>譲</w:t>
            </w:r>
          </w:p>
          <w:p w14:paraId="61A1B934" w14:textId="77777777" w:rsidR="00440168" w:rsidRDefault="006B2628" w:rsidP="006B2628">
            <w:pPr>
              <w:pStyle w:val="2-"/>
            </w:pPr>
            <w:r>
              <w:rPr>
                <w:rFonts w:hint="eastAsia"/>
              </w:rPr>
              <w:tab/>
              <w:t>CSingletonConst::E_IS_CREATED isCreated() const { return m_singleton.isCreated(); }</w:t>
            </w:r>
          </w:p>
          <w:p w14:paraId="19021CED" w14:textId="5866C4C6"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 xml:space="preserve">//クラス(T)インスタンス生成済み状態取得　</w:t>
            </w:r>
            <w:r w:rsidRPr="00440168">
              <w:rPr>
                <w:rFonts w:hint="eastAsia"/>
                <w:color w:val="00B050"/>
              </w:rPr>
              <w:t>※委譲</w:t>
            </w:r>
          </w:p>
          <w:p w14:paraId="7997C2B8" w14:textId="77777777" w:rsidR="00440168" w:rsidRDefault="006B2628" w:rsidP="006B2628">
            <w:pPr>
              <w:pStyle w:val="2-"/>
            </w:pPr>
            <w:r>
              <w:rPr>
                <w:rFonts w:hint="eastAsia"/>
              </w:rPr>
              <w:tab/>
              <w:t>const char* isCreated_Named() const { return m_singleton.isCreated_Named(); }</w:t>
            </w:r>
          </w:p>
          <w:p w14:paraId="011C7243" w14:textId="02DEBE51" w:rsidR="006B2628" w:rsidRDefault="00440168" w:rsidP="006B2628">
            <w:pPr>
              <w:pStyle w:val="2-"/>
            </w:pPr>
            <w:r>
              <w:tab/>
            </w:r>
            <w:r>
              <w:tab/>
            </w:r>
            <w:r>
              <w:tab/>
            </w:r>
            <w:r>
              <w:tab/>
            </w:r>
            <w:r>
              <w:tab/>
            </w:r>
            <w:r>
              <w:tab/>
            </w:r>
            <w:r>
              <w:tab/>
            </w:r>
            <w:r>
              <w:tab/>
            </w:r>
            <w:r w:rsidRPr="00440168">
              <w:rPr>
                <w:color w:val="00B050"/>
              </w:rPr>
              <w:tab/>
            </w:r>
            <w:r w:rsidR="006B2628" w:rsidRPr="00440168">
              <w:rPr>
                <w:rFonts w:hint="eastAsia"/>
                <w:color w:val="00B050"/>
              </w:rPr>
              <w:t xml:space="preserve">//クラス(T)インスタンス生成済み状態名取得（デバッグ用）　</w:t>
            </w:r>
            <w:r w:rsidRPr="00440168">
              <w:rPr>
                <w:rFonts w:hint="eastAsia"/>
                <w:color w:val="00B050"/>
              </w:rPr>
              <w:t>※</w:t>
            </w:r>
            <w:r>
              <w:rPr>
                <w:rFonts w:hint="eastAsia"/>
                <w:color w:val="00B050"/>
              </w:rPr>
              <w:t>委譲</w:t>
            </w:r>
          </w:p>
          <w:p w14:paraId="3B5836BA" w14:textId="77777777" w:rsidR="006B2628" w:rsidRDefault="006B2628" w:rsidP="006B2628">
            <w:pPr>
              <w:pStyle w:val="2-"/>
            </w:pPr>
            <w:r>
              <w:t>private:</w:t>
            </w:r>
          </w:p>
          <w:p w14:paraId="423854DD" w14:textId="77777777" w:rsidR="006B2628" w:rsidRDefault="006B2628" w:rsidP="006B2628">
            <w:pPr>
              <w:pStyle w:val="2-"/>
            </w:pPr>
            <w:r>
              <w:rPr>
                <w:rFonts w:hint="eastAsia"/>
              </w:rPr>
              <w:tab/>
              <w:t>CManagedSingleton&lt;T&gt;&amp; getSinlgeton() { return m_singleton; }</w:t>
            </w:r>
            <w:r w:rsidRPr="00440168">
              <w:rPr>
                <w:rFonts w:hint="eastAsia"/>
                <w:color w:val="00B050"/>
              </w:rPr>
              <w:t>//シングルトン取得</w:t>
            </w:r>
          </w:p>
          <w:p w14:paraId="061C78AE" w14:textId="77777777" w:rsidR="006B2628" w:rsidRDefault="006B2628" w:rsidP="006B2628">
            <w:pPr>
              <w:pStyle w:val="2-"/>
            </w:pPr>
            <w:r>
              <w:rPr>
                <w:rFonts w:hint="eastAsia"/>
              </w:rPr>
              <w:tab/>
              <w:t>const CManagedSingleton&lt;T&gt;&amp; getSinlgeton() const { return m_singleton; }</w:t>
            </w:r>
            <w:r w:rsidRPr="00440168">
              <w:rPr>
                <w:rFonts w:hint="eastAsia"/>
                <w:color w:val="00B050"/>
              </w:rPr>
              <w:t>//constシングルトン取得</w:t>
            </w:r>
          </w:p>
          <w:p w14:paraId="0D4E6F40" w14:textId="1CAFE753" w:rsidR="006B2628" w:rsidRDefault="006B2628" w:rsidP="006B2628">
            <w:pPr>
              <w:pStyle w:val="2-"/>
            </w:pPr>
            <w:r>
              <w:rPr>
                <w:rFonts w:hint="eastAsia"/>
              </w:rPr>
              <w:tab/>
              <w:t>T* getThis() { return m_singleton.getThis(); }</w:t>
            </w:r>
            <w:r w:rsidRPr="00440168">
              <w:rPr>
                <w:rFonts w:hint="eastAsia"/>
                <w:color w:val="00B050"/>
              </w:rPr>
              <w:t xml:space="preserve">//クラス(T)インスタンスの参照を取得（禁止）　</w:t>
            </w:r>
            <w:r w:rsidR="00440168" w:rsidRPr="00440168">
              <w:rPr>
                <w:rFonts w:hint="eastAsia"/>
                <w:color w:val="00B050"/>
              </w:rPr>
              <w:t>※委譲</w:t>
            </w:r>
          </w:p>
          <w:p w14:paraId="4A7D4B78" w14:textId="77777777" w:rsidR="00440168" w:rsidRDefault="006B2628" w:rsidP="006B2628">
            <w:pPr>
              <w:pStyle w:val="2-"/>
            </w:pPr>
            <w:r>
              <w:rPr>
                <w:rFonts w:hint="eastAsia"/>
              </w:rPr>
              <w:tab/>
              <w:t>const T* getThis() const { return m_singleton.getThis(); }</w:t>
            </w:r>
          </w:p>
          <w:p w14:paraId="150E9B08" w14:textId="78C5BE33"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クラス(T)インスタンスのconst参照を取得（禁止）　</w:t>
            </w:r>
            <w:r w:rsidRPr="00440168">
              <w:rPr>
                <w:rFonts w:hint="eastAsia"/>
                <w:color w:val="00B050"/>
              </w:rPr>
              <w:t>※</w:t>
            </w:r>
            <w:r>
              <w:rPr>
                <w:rFonts w:hint="eastAsia"/>
                <w:color w:val="00B050"/>
              </w:rPr>
              <w:t>委譲</w:t>
            </w:r>
          </w:p>
          <w:p w14:paraId="6C5E3EE5" w14:textId="77777777" w:rsidR="006B2628" w:rsidRDefault="006B2628" w:rsidP="006B2628">
            <w:pPr>
              <w:pStyle w:val="2-"/>
            </w:pPr>
            <w:r>
              <w:t>public:</w:t>
            </w:r>
          </w:p>
          <w:p w14:paraId="769FD1D9" w14:textId="507491A1" w:rsidR="006B2628" w:rsidRDefault="006B2628" w:rsidP="006B2628">
            <w:pPr>
              <w:pStyle w:val="2-"/>
            </w:pPr>
            <w:r>
              <w:rPr>
                <w:rFonts w:hint="eastAsia"/>
              </w:rPr>
              <w:tab/>
              <w:t>int getRefCount() const { return m_singleton.getRefCount(); }</w:t>
            </w:r>
            <w:r w:rsidRPr="00440168">
              <w:rPr>
                <w:rFonts w:hint="eastAsia"/>
                <w:color w:val="00B050"/>
              </w:rPr>
              <w:t>//参照カウンタ取得</w:t>
            </w:r>
            <w:r>
              <w:rPr>
                <w:rFonts w:hint="eastAsia"/>
              </w:rPr>
              <w:t xml:space="preserve">　</w:t>
            </w:r>
            <w:r w:rsidR="00440168" w:rsidRPr="00440168">
              <w:rPr>
                <w:rFonts w:hint="eastAsia"/>
                <w:color w:val="00B050"/>
              </w:rPr>
              <w:t>※</w:t>
            </w:r>
            <w:r w:rsidR="00440168">
              <w:rPr>
                <w:rFonts w:hint="eastAsia"/>
                <w:color w:val="00B050"/>
              </w:rPr>
              <w:t>委譲</w:t>
            </w:r>
          </w:p>
          <w:p w14:paraId="6C425902" w14:textId="5F3CA76B" w:rsidR="006B2628" w:rsidRDefault="006B2628" w:rsidP="006B2628">
            <w:pPr>
              <w:pStyle w:val="2-"/>
            </w:pPr>
            <w:r>
              <w:rPr>
                <w:rFonts w:hint="eastAsia"/>
              </w:rPr>
              <w:tab/>
              <w:t>int getRefCountMax() const { return m_singleton.getRefCountMax(); }</w:t>
            </w:r>
            <w:r w:rsidRPr="00440168">
              <w:rPr>
                <w:rFonts w:hint="eastAsia"/>
                <w:color w:val="00B050"/>
              </w:rPr>
              <w:t>//参照カウンタの最大到達値を取得</w:t>
            </w:r>
            <w:r>
              <w:rPr>
                <w:rFonts w:hint="eastAsia"/>
              </w:rPr>
              <w:t xml:space="preserve">　</w:t>
            </w:r>
            <w:r w:rsidR="00440168" w:rsidRPr="00440168">
              <w:rPr>
                <w:rFonts w:hint="eastAsia"/>
                <w:color w:val="00B050"/>
              </w:rPr>
              <w:t>※</w:t>
            </w:r>
            <w:r w:rsidR="00440168">
              <w:rPr>
                <w:rFonts w:hint="eastAsia"/>
                <w:color w:val="00B050"/>
              </w:rPr>
              <w:t>委譲</w:t>
            </w:r>
          </w:p>
          <w:p w14:paraId="551E9FA4" w14:textId="77777777" w:rsidR="00440168" w:rsidRDefault="006B2628" w:rsidP="006B2628">
            <w:pPr>
              <w:pStyle w:val="2-"/>
            </w:pPr>
            <w:r>
              <w:rPr>
                <w:rFonts w:hint="eastAsia"/>
              </w:rPr>
              <w:tab/>
              <w:t>int getRefCountOnThread() const { return m_singleton.getRefCountOnThread(); }</w:t>
            </w:r>
          </w:p>
          <w:p w14:paraId="485D8036" w14:textId="3101FAA7"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現在のスレッド内の参照カウンタ数を取得</w:t>
            </w:r>
            <w:r w:rsidR="006B2628">
              <w:rPr>
                <w:rFonts w:hint="eastAsia"/>
              </w:rPr>
              <w:t xml:space="preserve">　</w:t>
            </w:r>
            <w:r w:rsidRPr="00440168">
              <w:rPr>
                <w:rFonts w:hint="eastAsia"/>
                <w:color w:val="00B050"/>
              </w:rPr>
              <w:t>※</w:t>
            </w:r>
            <w:r>
              <w:rPr>
                <w:rFonts w:hint="eastAsia"/>
                <w:color w:val="00B050"/>
              </w:rPr>
              <w:t>委譲</w:t>
            </w:r>
          </w:p>
          <w:p w14:paraId="460C7368" w14:textId="42115642" w:rsidR="006B2628" w:rsidRPr="00440168" w:rsidRDefault="006B2628" w:rsidP="006B2628">
            <w:pPr>
              <w:pStyle w:val="2-"/>
              <w:rPr>
                <w:color w:val="00B050"/>
              </w:rPr>
            </w:pPr>
            <w:r>
              <w:rPr>
                <w:rFonts w:hint="eastAsia"/>
              </w:rPr>
              <w:tab/>
              <w:t>int getThreadCount() const { return m_singleton.getThreadCount(); }</w:t>
            </w:r>
            <w:r w:rsidRPr="00440168">
              <w:rPr>
                <w:rFonts w:hint="eastAsia"/>
                <w:color w:val="00B050"/>
              </w:rPr>
              <w:t xml:space="preserve">//参照スレッド数取得　</w:t>
            </w:r>
            <w:r w:rsidR="00440168" w:rsidRPr="00440168">
              <w:rPr>
                <w:rFonts w:hint="eastAsia"/>
                <w:color w:val="00B050"/>
              </w:rPr>
              <w:t>※委譲</w:t>
            </w:r>
          </w:p>
          <w:p w14:paraId="33F9B68E" w14:textId="77777777" w:rsidR="00440168" w:rsidRDefault="006B2628" w:rsidP="006B2628">
            <w:pPr>
              <w:pStyle w:val="2-"/>
            </w:pPr>
            <w:r>
              <w:rPr>
                <w:rFonts w:hint="eastAsia"/>
              </w:rPr>
              <w:tab/>
              <w:t>int getThreadCountMax() const { return m_singleton.getThreadCountMax(); }</w:t>
            </w:r>
          </w:p>
          <w:p w14:paraId="66B423D0" w14:textId="284CE647"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参照スレッド数の最大到達値を取得　</w:t>
            </w:r>
            <w:r w:rsidRPr="00440168">
              <w:rPr>
                <w:rFonts w:hint="eastAsia"/>
                <w:color w:val="00B050"/>
              </w:rPr>
              <w:t>※</w:t>
            </w:r>
            <w:r>
              <w:rPr>
                <w:rFonts w:hint="eastAsia"/>
                <w:color w:val="00B050"/>
              </w:rPr>
              <w:t>委譲</w:t>
            </w:r>
          </w:p>
          <w:p w14:paraId="292B0844" w14:textId="77777777" w:rsidR="00440168" w:rsidRDefault="006B2628" w:rsidP="006B2628">
            <w:pPr>
              <w:pStyle w:val="2-"/>
            </w:pPr>
            <w:r>
              <w:rPr>
                <w:rFonts w:hint="eastAsia"/>
              </w:rPr>
              <w:tab/>
              <w:t>THREAD_ID getCreatedThreadID() const { return m_singleton.getCreatedThreadID(); }</w:t>
            </w:r>
          </w:p>
          <w:p w14:paraId="27CEC3E5" w14:textId="075AA0FA"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IDを取得　</w:t>
            </w:r>
            <w:r w:rsidRPr="00440168">
              <w:rPr>
                <w:rFonts w:hint="eastAsia"/>
                <w:color w:val="00B050"/>
              </w:rPr>
              <w:t>※</w:t>
            </w:r>
            <w:r>
              <w:rPr>
                <w:rFonts w:hint="eastAsia"/>
                <w:color w:val="00B050"/>
              </w:rPr>
              <w:t>委譲</w:t>
            </w:r>
          </w:p>
          <w:p w14:paraId="3ADE5011" w14:textId="77777777" w:rsidR="00440168" w:rsidRDefault="006B2628" w:rsidP="006B2628">
            <w:pPr>
              <w:pStyle w:val="2-"/>
            </w:pPr>
            <w:r>
              <w:rPr>
                <w:rFonts w:hint="eastAsia"/>
              </w:rPr>
              <w:tab/>
              <w:t>const char* getCreatedThreadName() const { return m_singleton.getCreatedThreadName(); }</w:t>
            </w:r>
          </w:p>
          <w:p w14:paraId="423E0028" w14:textId="0B916B71"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名を取得　</w:t>
            </w:r>
            <w:r w:rsidRPr="00440168">
              <w:rPr>
                <w:rFonts w:hint="eastAsia"/>
                <w:color w:val="00B050"/>
              </w:rPr>
              <w:t>※</w:t>
            </w:r>
            <w:r>
              <w:rPr>
                <w:rFonts w:hint="eastAsia"/>
                <w:color w:val="00B050"/>
              </w:rPr>
              <w:t>委譲</w:t>
            </w:r>
          </w:p>
          <w:p w14:paraId="64D38D37" w14:textId="77777777" w:rsidR="00440168" w:rsidRDefault="006B2628" w:rsidP="006B2628">
            <w:pPr>
              <w:pStyle w:val="2-"/>
            </w:pPr>
            <w:r>
              <w:rPr>
                <w:rFonts w:hint="eastAsia"/>
              </w:rPr>
              <w:tab/>
              <w:t>const char* getInitializerName() const { return m_singleton.getInitializerName(); }</w:t>
            </w:r>
          </w:p>
          <w:p w14:paraId="5F98E1CF" w14:textId="17BFA5EF"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インスタンスを生成したイニシャライザー名取得　</w:t>
            </w:r>
            <w:r w:rsidRPr="00440168">
              <w:rPr>
                <w:rFonts w:hint="eastAsia"/>
                <w:color w:val="00B050"/>
              </w:rPr>
              <w:t>※</w:t>
            </w:r>
            <w:r>
              <w:rPr>
                <w:rFonts w:hint="eastAsia"/>
                <w:color w:val="00B050"/>
              </w:rPr>
              <w:t>委譲</w:t>
            </w:r>
          </w:p>
          <w:p w14:paraId="2E4D8303" w14:textId="77777777" w:rsidR="00440168" w:rsidRDefault="006B2628" w:rsidP="006B2628">
            <w:pPr>
              <w:pStyle w:val="2-"/>
            </w:pPr>
            <w:r>
              <w:rPr>
                <w:rFonts w:hint="eastAsia"/>
              </w:rPr>
              <w:tab/>
              <w:t>int getInitializerExists() const { return m_singleton.getInitializerExists(); }</w:t>
            </w:r>
          </w:p>
          <w:p w14:paraId="071BB5E4" w14:textId="74B56E32" w:rsidR="006B2628" w:rsidRDefault="00440168" w:rsidP="006B2628">
            <w:pPr>
              <w:pStyle w:val="2-"/>
            </w:pPr>
            <w:r>
              <w:tab/>
            </w:r>
            <w:r>
              <w:tab/>
            </w:r>
            <w:r>
              <w:tab/>
            </w:r>
            <w:r>
              <w:tab/>
            </w:r>
            <w:r>
              <w:tab/>
            </w:r>
            <w:r>
              <w:tab/>
            </w:r>
            <w:r>
              <w:tab/>
            </w:r>
            <w:r>
              <w:tab/>
            </w:r>
            <w:r>
              <w:tab/>
            </w:r>
            <w:r>
              <w:tab/>
            </w:r>
            <w:r>
              <w:tab/>
            </w:r>
            <w:r>
              <w:tab/>
            </w:r>
            <w:r>
              <w:tab/>
            </w:r>
            <w:r>
              <w:tab/>
            </w:r>
            <w:r w:rsidR="006B2628" w:rsidRPr="00440168">
              <w:rPr>
                <w:rFonts w:hint="eastAsia"/>
                <w:color w:val="00B050"/>
              </w:rPr>
              <w:t xml:space="preserve">//イニシャライザー数取得　</w:t>
            </w:r>
            <w:r w:rsidRPr="00440168">
              <w:rPr>
                <w:rFonts w:hint="eastAsia"/>
                <w:color w:val="00B050"/>
              </w:rPr>
              <w:t>※</w:t>
            </w:r>
            <w:r>
              <w:rPr>
                <w:rFonts w:hint="eastAsia"/>
                <w:color w:val="00B050"/>
              </w:rPr>
              <w:t>委譲</w:t>
            </w:r>
          </w:p>
          <w:p w14:paraId="4D1DB0B0" w14:textId="08112537" w:rsidR="006B2628" w:rsidRDefault="006B2628" w:rsidP="006B2628">
            <w:pPr>
              <w:pStyle w:val="2-"/>
            </w:pPr>
            <w:r>
              <w:rPr>
                <w:rFonts w:hint="eastAsia"/>
              </w:rPr>
              <w:tab/>
              <w:t>CRWLock&amp; getRWLock() { return m_singleton.getRWLock(); }</w:t>
            </w:r>
            <w:r w:rsidRPr="00440168">
              <w:rPr>
                <w:rFonts w:hint="eastAsia"/>
                <w:color w:val="00B050"/>
              </w:rPr>
              <w:t xml:space="preserve">//リード・ライトロック取得　</w:t>
            </w:r>
            <w:r w:rsidR="00440168" w:rsidRPr="00440168">
              <w:rPr>
                <w:rFonts w:hint="eastAsia"/>
                <w:color w:val="00B050"/>
              </w:rPr>
              <w:t>※</w:t>
            </w:r>
            <w:r w:rsidR="00440168">
              <w:rPr>
                <w:rFonts w:hint="eastAsia"/>
                <w:color w:val="00B050"/>
              </w:rPr>
              <w:t>委譲</w:t>
            </w:r>
          </w:p>
          <w:p w14:paraId="6F5176C3" w14:textId="77777777" w:rsidR="00440168" w:rsidRDefault="006B2628" w:rsidP="006B2628">
            <w:pPr>
              <w:pStyle w:val="2-"/>
            </w:pPr>
            <w:r>
              <w:rPr>
                <w:rFonts w:hint="eastAsia"/>
              </w:rPr>
              <w:tab/>
              <w:t>const char* getDebugTrapName() const { return m_singleton.getDebugTrapName(); }</w:t>
            </w:r>
          </w:p>
          <w:p w14:paraId="07102702" w14:textId="73DEC0EE"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処理名取得　</w:t>
            </w:r>
            <w:r w:rsidRPr="00440168">
              <w:rPr>
                <w:rFonts w:hint="eastAsia"/>
                <w:color w:val="00B050"/>
              </w:rPr>
              <w:t>※</w:t>
            </w:r>
            <w:r>
              <w:rPr>
                <w:rFonts w:hint="eastAsia"/>
                <w:color w:val="00B050"/>
              </w:rPr>
              <w:t>委譲</w:t>
            </w:r>
          </w:p>
          <w:p w14:paraId="439C5FA6" w14:textId="77777777" w:rsidR="00440168" w:rsidRDefault="006B2628" w:rsidP="006B2628">
            <w:pPr>
              <w:pStyle w:val="2-"/>
            </w:pPr>
            <w:r>
              <w:rPr>
                <w:rFonts w:hint="eastAsia"/>
              </w:rPr>
              <w:tab/>
              <w:t>void setDebugTrapName(const char* name){ m_singleton.setDebugTrapName(name); }</w:t>
            </w:r>
          </w:p>
          <w:p w14:paraId="11B52DC1" w14:textId="45F42322" w:rsidR="006B2628" w:rsidRDefault="00440168" w:rsidP="006B2628">
            <w:pPr>
              <w:pStyle w:val="2-"/>
            </w:pPr>
            <w:r>
              <w:lastRenderedPageBreak/>
              <w:tab/>
            </w:r>
            <w:r>
              <w:tab/>
            </w:r>
            <w:r>
              <w:tab/>
            </w:r>
            <w:r>
              <w:tab/>
            </w:r>
            <w:r>
              <w:tab/>
            </w:r>
            <w:r>
              <w:tab/>
            </w:r>
            <w:r>
              <w:tab/>
            </w:r>
            <w:r>
              <w:tab/>
            </w:r>
            <w:r>
              <w:tab/>
            </w:r>
            <w:r>
              <w:tab/>
            </w:r>
            <w:r>
              <w:tab/>
            </w:r>
            <w:r>
              <w:tab/>
            </w:r>
            <w:r w:rsidR="006B2628" w:rsidRPr="00440168">
              <w:rPr>
                <w:rFonts w:hint="eastAsia"/>
                <w:color w:val="00B050"/>
              </w:rPr>
              <w:t>//デバッグ用トラップ対象処理名更新</w:t>
            </w:r>
            <w:r w:rsidR="006B2628">
              <w:rPr>
                <w:rFonts w:hint="eastAsia"/>
              </w:rPr>
              <w:t xml:space="preserve">　</w:t>
            </w:r>
            <w:r w:rsidRPr="00440168">
              <w:rPr>
                <w:rFonts w:hint="eastAsia"/>
                <w:color w:val="00B050"/>
              </w:rPr>
              <w:t>※</w:t>
            </w:r>
            <w:r>
              <w:rPr>
                <w:rFonts w:hint="eastAsia"/>
                <w:color w:val="00B050"/>
              </w:rPr>
              <w:t>委譲</w:t>
            </w:r>
          </w:p>
          <w:p w14:paraId="6EA8F72A" w14:textId="6DF4A49E" w:rsidR="006B2628" w:rsidRDefault="006B2628" w:rsidP="006B2628">
            <w:pPr>
              <w:pStyle w:val="2-"/>
            </w:pPr>
            <w:r>
              <w:rPr>
                <w:rFonts w:hint="eastAsia"/>
              </w:rPr>
              <w:tab/>
              <w:t>void resetDebugTrapName(){ m_singleton.resetDebugTrapName(); }</w:t>
            </w:r>
            <w:r w:rsidRPr="00440168">
              <w:rPr>
                <w:rFonts w:hint="eastAsia"/>
                <w:color w:val="00B050"/>
              </w:rPr>
              <w:t>//デバッグ用トラップ対象処理名リセット</w:t>
            </w:r>
            <w:r>
              <w:rPr>
                <w:rFonts w:hint="eastAsia"/>
              </w:rPr>
              <w:t xml:space="preserve">　</w:t>
            </w:r>
            <w:r w:rsidR="00440168" w:rsidRPr="00440168">
              <w:rPr>
                <w:rFonts w:hint="eastAsia"/>
                <w:color w:val="00B050"/>
              </w:rPr>
              <w:t>※</w:t>
            </w:r>
            <w:r w:rsidR="00440168">
              <w:rPr>
                <w:rFonts w:hint="eastAsia"/>
                <w:color w:val="00B050"/>
              </w:rPr>
              <w:t>委譲</w:t>
            </w:r>
          </w:p>
          <w:p w14:paraId="41F4AECF" w14:textId="77777777" w:rsidR="00440168" w:rsidRDefault="006B2628" w:rsidP="006B2628">
            <w:pPr>
              <w:pStyle w:val="2-"/>
            </w:pPr>
            <w:r>
              <w:rPr>
                <w:rFonts w:hint="eastAsia"/>
              </w:rPr>
              <w:tab/>
              <w:t>const char* getDebugTrapThreadName() const { return m_singleton.getDebugTrapThreadName(); }</w:t>
            </w:r>
          </w:p>
          <w:p w14:paraId="631EECFC" w14:textId="16A54951"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スレッド名取得　</w:t>
            </w:r>
            <w:r w:rsidRPr="00440168">
              <w:rPr>
                <w:rFonts w:hint="eastAsia"/>
                <w:color w:val="00B050"/>
              </w:rPr>
              <w:t>※</w:t>
            </w:r>
            <w:r>
              <w:rPr>
                <w:rFonts w:hint="eastAsia"/>
                <w:color w:val="00B050"/>
              </w:rPr>
              <w:t>委譲</w:t>
            </w:r>
          </w:p>
          <w:p w14:paraId="5DFA7081" w14:textId="77777777" w:rsidR="00440168" w:rsidRDefault="006B2628" w:rsidP="006B2628">
            <w:pPr>
              <w:pStyle w:val="2-"/>
            </w:pPr>
            <w:r>
              <w:rPr>
                <w:rFonts w:hint="eastAsia"/>
              </w:rPr>
              <w:tab/>
              <w:t>void setDebugTrapThreadName(const char* name){ m_singleton.setDebugTrapThreadName(name); }</w:t>
            </w:r>
          </w:p>
          <w:p w14:paraId="34765A96" w14:textId="7F9F3833" w:rsidR="006B2628" w:rsidRDefault="00440168" w:rsidP="006B2628">
            <w:pPr>
              <w:pStyle w:val="2-"/>
            </w:pPr>
            <w:r>
              <w:tab/>
            </w:r>
            <w:r>
              <w:tab/>
            </w:r>
            <w:r>
              <w:tab/>
            </w:r>
            <w:r>
              <w:tab/>
            </w:r>
            <w:r>
              <w:tab/>
            </w:r>
            <w:r>
              <w:tab/>
            </w:r>
            <w:r>
              <w:tab/>
            </w:r>
            <w:r>
              <w:tab/>
            </w:r>
            <w:r>
              <w:tab/>
            </w:r>
            <w:r>
              <w:tab/>
            </w:r>
            <w:r>
              <w:tab/>
            </w:r>
            <w:r w:rsidRPr="00440168">
              <w:rPr>
                <w:color w:val="00B050"/>
              </w:rPr>
              <w:tab/>
            </w:r>
            <w:r w:rsidR="006B2628" w:rsidRPr="00440168">
              <w:rPr>
                <w:rFonts w:hint="eastAsia"/>
                <w:color w:val="00B050"/>
              </w:rPr>
              <w:t xml:space="preserve">//デバッグ用トラップ対象スレッド名更新　</w:t>
            </w:r>
            <w:r w:rsidRPr="00440168">
              <w:rPr>
                <w:rFonts w:hint="eastAsia"/>
                <w:color w:val="00B050"/>
              </w:rPr>
              <w:t>※</w:t>
            </w:r>
            <w:r>
              <w:rPr>
                <w:rFonts w:hint="eastAsia"/>
                <w:color w:val="00B050"/>
              </w:rPr>
              <w:t>委譲</w:t>
            </w:r>
          </w:p>
          <w:p w14:paraId="1A3C08FC" w14:textId="77777777" w:rsidR="00440168" w:rsidRDefault="006B2628" w:rsidP="006B2628">
            <w:pPr>
              <w:pStyle w:val="2-"/>
            </w:pPr>
            <w:r>
              <w:rPr>
                <w:rFonts w:hint="eastAsia"/>
              </w:rPr>
              <w:tab/>
              <w:t>void resetDebugTrapThreadName(){ m_singleton.resetDebugTrapThreadName(); }</w:t>
            </w:r>
          </w:p>
          <w:p w14:paraId="3B7DFA91" w14:textId="5CED10D8" w:rsidR="006B2628" w:rsidRDefault="00440168" w:rsidP="006B2628">
            <w:pPr>
              <w:pStyle w:val="2-"/>
            </w:pPr>
            <w:r>
              <w:tab/>
            </w:r>
            <w:r>
              <w:tab/>
            </w:r>
            <w:r>
              <w:tab/>
            </w:r>
            <w:r>
              <w:tab/>
            </w:r>
            <w:r>
              <w:tab/>
            </w:r>
            <w:r>
              <w:tab/>
            </w:r>
            <w:r>
              <w:tab/>
            </w:r>
            <w:r>
              <w:tab/>
            </w:r>
            <w:r>
              <w:tab/>
            </w:r>
            <w:r>
              <w:tab/>
            </w:r>
            <w:r w:rsidRPr="00440168">
              <w:rPr>
                <w:color w:val="00B050"/>
              </w:rPr>
              <w:tab/>
            </w:r>
            <w:r w:rsidR="006B2628" w:rsidRPr="00440168">
              <w:rPr>
                <w:rFonts w:hint="eastAsia"/>
                <w:color w:val="00B050"/>
              </w:rPr>
              <w:t>//デバッグ用トラップ対象スレッド名リセット</w:t>
            </w:r>
            <w:r w:rsidR="006B2628">
              <w:rPr>
                <w:rFonts w:hint="eastAsia"/>
              </w:rPr>
              <w:t xml:space="preserve">　</w:t>
            </w:r>
            <w:r w:rsidRPr="00440168">
              <w:rPr>
                <w:rFonts w:hint="eastAsia"/>
                <w:color w:val="00B050"/>
              </w:rPr>
              <w:t>※</w:t>
            </w:r>
            <w:r>
              <w:rPr>
                <w:rFonts w:hint="eastAsia"/>
                <w:color w:val="00B050"/>
              </w:rPr>
              <w:t>委譲</w:t>
            </w:r>
          </w:p>
          <w:p w14:paraId="6B0270DA" w14:textId="77777777" w:rsidR="006B2628" w:rsidRDefault="006B2628" w:rsidP="006B2628">
            <w:pPr>
              <w:pStyle w:val="2-"/>
            </w:pPr>
            <w:r>
              <w:t>public:</w:t>
            </w:r>
          </w:p>
          <w:p w14:paraId="57B055C7" w14:textId="77777777" w:rsidR="006B2628" w:rsidRPr="00440168" w:rsidRDefault="006B2628" w:rsidP="006B2628">
            <w:pPr>
              <w:pStyle w:val="2-"/>
              <w:rPr>
                <w:color w:val="00B050"/>
              </w:rPr>
            </w:pPr>
            <w:r w:rsidRPr="00440168">
              <w:rPr>
                <w:rFonts w:hint="eastAsia"/>
                <w:color w:val="00B050"/>
              </w:rPr>
              <w:tab/>
              <w:t>//メソッド</w:t>
            </w:r>
          </w:p>
          <w:p w14:paraId="22D7936E" w14:textId="5995F628" w:rsidR="006B2628" w:rsidRDefault="006B2628" w:rsidP="006B2628">
            <w:pPr>
              <w:pStyle w:val="2-"/>
            </w:pPr>
            <w:r>
              <w:rPr>
                <w:rFonts w:hint="eastAsia"/>
              </w:rPr>
              <w:tab/>
              <w:t>void printUsingList(FILE* fp = stdout){ m_singleton.printUsingList(m_name, fp); }</w:t>
            </w:r>
            <w:r w:rsidRPr="00440168">
              <w:rPr>
                <w:rFonts w:hint="eastAsia"/>
                <w:color w:val="00B050"/>
              </w:rPr>
              <w:t>//使用中処理リスト表示</w:t>
            </w:r>
            <w:r w:rsidR="00440168">
              <w:rPr>
                <w:rFonts w:hint="eastAsia"/>
              </w:rPr>
              <w:t xml:space="preserve">　</w:t>
            </w:r>
            <w:r w:rsidR="00440168" w:rsidRPr="00440168">
              <w:rPr>
                <w:rFonts w:hint="eastAsia"/>
                <w:color w:val="00B050"/>
              </w:rPr>
              <w:t>※</w:t>
            </w:r>
            <w:r w:rsidR="00440168">
              <w:rPr>
                <w:rFonts w:hint="eastAsia"/>
                <w:color w:val="00B050"/>
              </w:rPr>
              <w:t>委譲</w:t>
            </w:r>
          </w:p>
          <w:p w14:paraId="433F9829" w14:textId="69113A57" w:rsidR="006B2628" w:rsidRDefault="006B2628" w:rsidP="006B2628">
            <w:pPr>
              <w:pStyle w:val="2-"/>
            </w:pPr>
            <w:r>
              <w:rPr>
                <w:rFonts w:hint="eastAsia"/>
              </w:rPr>
              <w:tab/>
              <w:t>void printDebugInfo(FILE* fp = stdout){ m_singleton.printDebugInfo(m_name, fp); }</w:t>
            </w:r>
            <w:r w:rsidRPr="00440168">
              <w:rPr>
                <w:rFonts w:hint="eastAsia"/>
                <w:color w:val="00B050"/>
              </w:rPr>
              <w:t>//デバッグ情報表示</w:t>
            </w:r>
            <w:r w:rsidR="00440168">
              <w:rPr>
                <w:rFonts w:hint="eastAsia"/>
              </w:rPr>
              <w:t xml:space="preserve">　</w:t>
            </w:r>
            <w:r w:rsidR="00440168" w:rsidRPr="00440168">
              <w:rPr>
                <w:rFonts w:hint="eastAsia"/>
                <w:color w:val="00B050"/>
              </w:rPr>
              <w:t>※</w:t>
            </w:r>
            <w:r w:rsidR="00440168">
              <w:rPr>
                <w:rFonts w:hint="eastAsia"/>
                <w:color w:val="00B050"/>
              </w:rPr>
              <w:t>委譲</w:t>
            </w:r>
          </w:p>
          <w:p w14:paraId="79BD3562" w14:textId="77777777" w:rsidR="006B2628" w:rsidRDefault="006B2628" w:rsidP="006B2628">
            <w:pPr>
              <w:pStyle w:val="2-"/>
            </w:pPr>
            <w:r>
              <w:t>public:</w:t>
            </w:r>
          </w:p>
          <w:p w14:paraId="6AB5DE4B" w14:textId="77777777" w:rsidR="006B2628" w:rsidRDefault="006B2628" w:rsidP="006B2628">
            <w:pPr>
              <w:pStyle w:val="2-"/>
            </w:pPr>
            <w:r>
              <w:rPr>
                <w:rFonts w:hint="eastAsia"/>
              </w:rPr>
              <w:tab/>
            </w:r>
            <w:r w:rsidRPr="00440168">
              <w:rPr>
                <w:rFonts w:hint="eastAsia"/>
                <w:color w:val="00B050"/>
              </w:rPr>
              <w:t>//オペレータ</w:t>
            </w:r>
          </w:p>
          <w:p w14:paraId="54F80554" w14:textId="77777777" w:rsidR="00440168" w:rsidRDefault="006B2628" w:rsidP="006B2628">
            <w:pPr>
              <w:pStyle w:val="2-"/>
            </w:pPr>
            <w:r>
              <w:rPr>
                <w:rFonts w:hint="eastAsia"/>
              </w:rPr>
              <w:tab/>
            </w:r>
            <w:r w:rsidRPr="00440168">
              <w:rPr>
                <w:rFonts w:hint="eastAsia"/>
                <w:color w:val="FF0000"/>
              </w:rPr>
              <w:t>T* operator-&gt;(){ return m_singleton; }</w:t>
            </w:r>
          </w:p>
          <w:p w14:paraId="5E1DE073" w14:textId="1A583234" w:rsidR="006B2628" w:rsidRPr="00440168" w:rsidRDefault="00440168" w:rsidP="006B2628">
            <w:pPr>
              <w:pStyle w:val="2-"/>
              <w:rPr>
                <w:color w:val="00B050"/>
              </w:rPr>
            </w:pPr>
            <w:r>
              <w:tab/>
            </w:r>
            <w:r>
              <w:tab/>
            </w:r>
            <w:r>
              <w:tab/>
            </w:r>
            <w:r>
              <w:tab/>
            </w:r>
            <w:r>
              <w:tab/>
            </w:r>
            <w:r w:rsidR="006B2628" w:rsidRPr="00440168">
              <w:rPr>
                <w:rFonts w:hint="eastAsia"/>
                <w:color w:val="00B050"/>
              </w:rPr>
              <w:t>//アロー演算子：シングルトンクラスがクラス(T)のインスタンスを偽装（代理）する</w:t>
            </w:r>
            <w:r w:rsidRPr="00440168">
              <w:rPr>
                <w:rFonts w:hint="eastAsia"/>
                <w:color w:val="00B050"/>
              </w:rPr>
              <w:t xml:space="preserve">　※委譲</w:t>
            </w:r>
          </w:p>
          <w:p w14:paraId="3B38899F" w14:textId="448AC1C4" w:rsidR="006B2628" w:rsidRPr="00440168" w:rsidRDefault="006B2628" w:rsidP="006B2628">
            <w:pPr>
              <w:pStyle w:val="2-"/>
              <w:rPr>
                <w:color w:val="00B050"/>
              </w:rPr>
            </w:pPr>
            <w:r>
              <w:rPr>
                <w:rFonts w:hint="eastAsia"/>
              </w:rPr>
              <w:tab/>
            </w:r>
            <w:r w:rsidRPr="00440168">
              <w:rPr>
                <w:rFonts w:hint="eastAsia"/>
                <w:color w:val="FF0000"/>
              </w:rPr>
              <w:t>const T* operator-&gt;() const { return m_singleton; }</w:t>
            </w:r>
            <w:r w:rsidRPr="00440168">
              <w:rPr>
                <w:rFonts w:hint="eastAsia"/>
                <w:color w:val="00B050"/>
              </w:rPr>
              <w:t>//const アロー演算子：（同上）</w:t>
            </w:r>
            <w:r w:rsidR="00440168" w:rsidRPr="00440168">
              <w:rPr>
                <w:rFonts w:hint="eastAsia"/>
                <w:color w:val="00B050"/>
              </w:rPr>
              <w:t xml:space="preserve">　※委譲</w:t>
            </w:r>
          </w:p>
          <w:p w14:paraId="03047D8B" w14:textId="1A3863FB" w:rsidR="006B2628" w:rsidRPr="00440168" w:rsidRDefault="006B2628" w:rsidP="006B2628">
            <w:pPr>
              <w:pStyle w:val="2-"/>
              <w:rPr>
                <w:color w:val="00B050"/>
              </w:rPr>
            </w:pPr>
            <w:r>
              <w:rPr>
                <w:rFonts w:hint="eastAsia"/>
              </w:rPr>
              <w:tab/>
            </w:r>
            <w:r w:rsidRPr="00440168">
              <w:rPr>
                <w:rFonts w:hint="eastAsia"/>
                <w:color w:val="FF0000"/>
              </w:rPr>
              <w:t>operator CRWLock&amp; (){ return m_singleton; }</w:t>
            </w:r>
            <w:r w:rsidRPr="00440168">
              <w:rPr>
                <w:rFonts w:hint="eastAsia"/>
                <w:color w:val="00B050"/>
              </w:rPr>
              <w:t>//リード・ライトロックキャストオペレータ</w:t>
            </w:r>
            <w:r w:rsidR="00440168" w:rsidRPr="00440168">
              <w:rPr>
                <w:rFonts w:hint="eastAsia"/>
                <w:color w:val="00B050"/>
              </w:rPr>
              <w:t xml:space="preserve">　※委譲</w:t>
            </w:r>
          </w:p>
          <w:p w14:paraId="5E50FCBC" w14:textId="77777777" w:rsidR="006B2628" w:rsidRDefault="006B2628" w:rsidP="006B2628">
            <w:pPr>
              <w:pStyle w:val="2-"/>
            </w:pPr>
            <w:r>
              <w:t>protected:</w:t>
            </w:r>
          </w:p>
          <w:p w14:paraId="63FC9DD3" w14:textId="77777777" w:rsidR="006B2628" w:rsidRDefault="006B2628" w:rsidP="006B2628">
            <w:pPr>
              <w:pStyle w:val="2-"/>
            </w:pPr>
            <w:r>
              <w:rPr>
                <w:rFonts w:hint="eastAsia"/>
              </w:rPr>
              <w:tab/>
            </w:r>
            <w:r w:rsidRPr="00A307EF">
              <w:rPr>
                <w:rFonts w:hint="eastAsia"/>
                <w:color w:val="00B050"/>
              </w:rPr>
              <w:t>//オペレータ（禁止）</w:t>
            </w:r>
          </w:p>
          <w:p w14:paraId="6D3F9D36" w14:textId="018BA6DB" w:rsidR="006B2628" w:rsidRPr="00A307EF" w:rsidRDefault="006B2628" w:rsidP="006B2628">
            <w:pPr>
              <w:pStyle w:val="2-"/>
              <w:rPr>
                <w:color w:val="00B050"/>
              </w:rPr>
            </w:pPr>
            <w:r>
              <w:rPr>
                <w:rFonts w:hint="eastAsia"/>
              </w:rPr>
              <w:tab/>
              <w:t>T&amp; operator*(){ return *m_singleton; }</w:t>
            </w:r>
            <w:r w:rsidRPr="00A307EF">
              <w:rPr>
                <w:rFonts w:hint="eastAsia"/>
                <w:color w:val="00B050"/>
              </w:rPr>
              <w:t>//ポインタ演算子（禁止）</w:t>
            </w:r>
            <w:r w:rsidR="00A307EF" w:rsidRPr="00440168">
              <w:rPr>
                <w:rFonts w:hint="eastAsia"/>
                <w:color w:val="00B050"/>
              </w:rPr>
              <w:t xml:space="preserve">　※委譲</w:t>
            </w:r>
          </w:p>
          <w:p w14:paraId="3C7F2098" w14:textId="658CD49B" w:rsidR="006B2628" w:rsidRDefault="006B2628" w:rsidP="006B2628">
            <w:pPr>
              <w:pStyle w:val="2-"/>
            </w:pPr>
            <w:r>
              <w:rPr>
                <w:rFonts w:hint="eastAsia"/>
              </w:rPr>
              <w:tab/>
              <w:t>const T&amp; operator*() const { return *m_singleton; }</w:t>
            </w:r>
            <w:r w:rsidRPr="00A307EF">
              <w:rPr>
                <w:rFonts w:hint="eastAsia"/>
                <w:color w:val="00B050"/>
              </w:rPr>
              <w:t>//constポインタ演算子（禁止）</w:t>
            </w:r>
            <w:r w:rsidR="00A307EF" w:rsidRPr="00440168">
              <w:rPr>
                <w:rFonts w:hint="eastAsia"/>
                <w:color w:val="00B050"/>
              </w:rPr>
              <w:t xml:space="preserve">　※委譲</w:t>
            </w:r>
          </w:p>
          <w:p w14:paraId="74124A59" w14:textId="66C52F3A" w:rsidR="006B2628" w:rsidRDefault="006B2628" w:rsidP="006B2628">
            <w:pPr>
              <w:pStyle w:val="2-"/>
            </w:pPr>
            <w:r>
              <w:rPr>
                <w:rFonts w:hint="eastAsia"/>
              </w:rPr>
              <w:tab/>
              <w:t>operator T*(){ return m_singleton; }</w:t>
            </w:r>
            <w:r w:rsidRPr="00A307EF">
              <w:rPr>
                <w:rFonts w:hint="eastAsia"/>
                <w:color w:val="00B050"/>
              </w:rPr>
              <w:t>//クラス T* キャスト演算子（禁止）</w:t>
            </w:r>
            <w:r w:rsidR="00A307EF" w:rsidRPr="00440168">
              <w:rPr>
                <w:rFonts w:hint="eastAsia"/>
                <w:color w:val="00B050"/>
              </w:rPr>
              <w:t xml:space="preserve">　※委譲</w:t>
            </w:r>
          </w:p>
          <w:p w14:paraId="7CBB1E15" w14:textId="35B19F1C" w:rsidR="006B2628" w:rsidRDefault="006B2628" w:rsidP="006B2628">
            <w:pPr>
              <w:pStyle w:val="2-"/>
            </w:pPr>
            <w:r>
              <w:rPr>
                <w:rFonts w:hint="eastAsia"/>
              </w:rPr>
              <w:tab/>
              <w:t>operator const T*() const { return m_singleton; }</w:t>
            </w:r>
            <w:r w:rsidRPr="00A307EF">
              <w:rPr>
                <w:rFonts w:hint="eastAsia"/>
                <w:color w:val="00B050"/>
              </w:rPr>
              <w:t>//クラスconst T* キャスト演算子（禁止）</w:t>
            </w:r>
            <w:r w:rsidR="00A307EF" w:rsidRPr="00440168">
              <w:rPr>
                <w:rFonts w:hint="eastAsia"/>
                <w:color w:val="00B050"/>
              </w:rPr>
              <w:t xml:space="preserve">　※委譲</w:t>
            </w:r>
          </w:p>
          <w:p w14:paraId="317DFF3F" w14:textId="7A31C33E" w:rsidR="006B2628" w:rsidRPr="00A307EF" w:rsidRDefault="006B2628" w:rsidP="006B2628">
            <w:pPr>
              <w:pStyle w:val="2-"/>
              <w:rPr>
                <w:color w:val="00B050"/>
              </w:rPr>
            </w:pPr>
            <w:r>
              <w:rPr>
                <w:rFonts w:hint="eastAsia"/>
              </w:rPr>
              <w:tab/>
              <w:t>operator T&amp;(){ return *m_singleton; }</w:t>
            </w:r>
            <w:r w:rsidRPr="00A307EF">
              <w:rPr>
                <w:rFonts w:hint="eastAsia"/>
                <w:color w:val="00B050"/>
              </w:rPr>
              <w:t>//クラス T&amp; キャスト演算子（禁止）</w:t>
            </w:r>
            <w:r w:rsidR="00A307EF" w:rsidRPr="00440168">
              <w:rPr>
                <w:rFonts w:hint="eastAsia"/>
                <w:color w:val="00B050"/>
              </w:rPr>
              <w:t xml:space="preserve">　※委譲</w:t>
            </w:r>
          </w:p>
          <w:p w14:paraId="49B5D1DA" w14:textId="621C2C10" w:rsidR="006B2628" w:rsidRPr="00A307EF" w:rsidRDefault="006B2628" w:rsidP="006B2628">
            <w:pPr>
              <w:pStyle w:val="2-"/>
              <w:rPr>
                <w:color w:val="00B050"/>
              </w:rPr>
            </w:pPr>
            <w:r>
              <w:rPr>
                <w:rFonts w:hint="eastAsia"/>
              </w:rPr>
              <w:tab/>
              <w:t>operator const T&amp;() const { return *m_singleton; }</w:t>
            </w:r>
            <w:r w:rsidRPr="00A307EF">
              <w:rPr>
                <w:rFonts w:hint="eastAsia"/>
                <w:color w:val="00B050"/>
              </w:rPr>
              <w:t>//クラス const T&amp; キャスト演算子（禁止）</w:t>
            </w:r>
            <w:r w:rsidR="00A307EF" w:rsidRPr="00440168">
              <w:rPr>
                <w:rFonts w:hint="eastAsia"/>
                <w:color w:val="00B050"/>
              </w:rPr>
              <w:t xml:space="preserve">　※委譲</w:t>
            </w:r>
          </w:p>
          <w:p w14:paraId="5F407A5A" w14:textId="77777777" w:rsidR="006B2628" w:rsidRDefault="006B2628" w:rsidP="006B2628">
            <w:pPr>
              <w:pStyle w:val="2-"/>
            </w:pPr>
            <w:r>
              <w:rPr>
                <w:rFonts w:hint="eastAsia"/>
              </w:rPr>
              <w:tab/>
              <w:t>CSingletonProxy&lt;T&gt;&amp; operator=(const CSingletonProxy&lt;T&gt;&amp;){ return *this; }</w:t>
            </w:r>
            <w:r w:rsidRPr="00A307EF">
              <w:rPr>
                <w:rFonts w:hint="eastAsia"/>
                <w:color w:val="00B050"/>
              </w:rPr>
              <w:t>//コピー演算子（禁止）</w:t>
            </w:r>
          </w:p>
          <w:p w14:paraId="47A2A696" w14:textId="77777777" w:rsidR="006B2628" w:rsidRDefault="006B2628" w:rsidP="006B2628">
            <w:pPr>
              <w:pStyle w:val="2-"/>
            </w:pPr>
            <w:r>
              <w:rPr>
                <w:rFonts w:hint="eastAsia"/>
              </w:rPr>
              <w:tab/>
              <w:t>CSingletonProxy&lt;T&gt;&amp; operator=(const CSingletonProxy&lt;T&gt;*){ return *this; }</w:t>
            </w:r>
            <w:r w:rsidRPr="00A307EF">
              <w:rPr>
                <w:rFonts w:hint="eastAsia"/>
                <w:color w:val="00B050"/>
              </w:rPr>
              <w:t>//コピー演算子（禁止）</w:t>
            </w:r>
          </w:p>
          <w:p w14:paraId="45DDA4CE" w14:textId="77777777" w:rsidR="006B2628" w:rsidRDefault="006B2628" w:rsidP="006B2628">
            <w:pPr>
              <w:pStyle w:val="2-"/>
            </w:pPr>
            <w:r>
              <w:rPr>
                <w:rFonts w:hint="eastAsia"/>
              </w:rPr>
              <w:tab/>
              <w:t>CSingletonProxy&lt;T&gt;&amp; operator=(const T&amp;){ return *this; }</w:t>
            </w:r>
            <w:r w:rsidRPr="00A307EF">
              <w:rPr>
                <w:rFonts w:hint="eastAsia"/>
                <w:color w:val="00B050"/>
              </w:rPr>
              <w:t>//コピー演算子（禁止）</w:t>
            </w:r>
          </w:p>
          <w:p w14:paraId="63084448" w14:textId="77777777" w:rsidR="006B2628" w:rsidRPr="00A307EF" w:rsidRDefault="006B2628" w:rsidP="006B2628">
            <w:pPr>
              <w:pStyle w:val="2-"/>
              <w:rPr>
                <w:color w:val="00B050"/>
              </w:rPr>
            </w:pPr>
            <w:r>
              <w:rPr>
                <w:rFonts w:hint="eastAsia"/>
              </w:rPr>
              <w:tab/>
              <w:t>CSingletonProxy&lt;T&gt;&amp; operator=(const T*){ return *this; }</w:t>
            </w:r>
            <w:r w:rsidRPr="00A307EF">
              <w:rPr>
                <w:rFonts w:hint="eastAsia"/>
                <w:color w:val="00B050"/>
              </w:rPr>
              <w:t>//コピー演算子（禁止）</w:t>
            </w:r>
          </w:p>
          <w:p w14:paraId="4F306901" w14:textId="77777777" w:rsidR="006B2628" w:rsidRDefault="006B2628" w:rsidP="006B2628">
            <w:pPr>
              <w:pStyle w:val="2-"/>
            </w:pPr>
            <w:r>
              <w:t>private:</w:t>
            </w:r>
          </w:p>
          <w:p w14:paraId="0F3925F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1E71CC46" w14:textId="77777777" w:rsidR="006B2628" w:rsidRDefault="006B2628" w:rsidP="006B2628">
            <w:pPr>
              <w:pStyle w:val="2-"/>
            </w:pPr>
            <w:r>
              <w:tab/>
              <w:t>explicit CSingletonProxy(CSingletonInitializer&lt;T&gt;&amp;){}</w:t>
            </w:r>
          </w:p>
          <w:p w14:paraId="0EB6499D" w14:textId="77777777" w:rsidR="006B2628" w:rsidRDefault="006B2628" w:rsidP="006B2628">
            <w:pPr>
              <w:pStyle w:val="2-"/>
            </w:pPr>
            <w:r>
              <w:tab/>
              <w:t>explicit CSingletonProxy(CSingletonInitializer&lt;T&gt;*){}</w:t>
            </w:r>
          </w:p>
          <w:p w14:paraId="0232B7A6" w14:textId="77777777" w:rsidR="006B2628" w:rsidRDefault="006B2628" w:rsidP="006B2628">
            <w:pPr>
              <w:pStyle w:val="2-"/>
            </w:pPr>
            <w:r>
              <w:tab/>
              <w:t>explicit CSingletonProxy(T&amp;){}</w:t>
            </w:r>
          </w:p>
          <w:p w14:paraId="6EBC03D7" w14:textId="77777777" w:rsidR="006B2628" w:rsidRDefault="006B2628" w:rsidP="006B2628">
            <w:pPr>
              <w:pStyle w:val="2-"/>
            </w:pPr>
            <w:r>
              <w:tab/>
              <w:t>explicit CSingletonProxy(T*){}</w:t>
            </w:r>
          </w:p>
          <w:p w14:paraId="3DEC3336" w14:textId="77777777" w:rsidR="006B2628" w:rsidRDefault="006B2628" w:rsidP="006B2628">
            <w:pPr>
              <w:pStyle w:val="2-"/>
            </w:pPr>
            <w:r>
              <w:t>private:</w:t>
            </w:r>
          </w:p>
          <w:p w14:paraId="297582F3" w14:textId="77777777" w:rsidR="006B2628" w:rsidRPr="00A307EF" w:rsidRDefault="006B2628" w:rsidP="006B2628">
            <w:pPr>
              <w:pStyle w:val="2-"/>
              <w:rPr>
                <w:color w:val="00B050"/>
              </w:rPr>
            </w:pPr>
            <w:r>
              <w:rPr>
                <w:rFonts w:hint="eastAsia"/>
              </w:rPr>
              <w:tab/>
            </w:r>
            <w:r w:rsidRPr="00A307EF">
              <w:rPr>
                <w:rFonts w:hint="eastAsia"/>
                <w:color w:val="00B050"/>
              </w:rPr>
              <w:t>//デフォルトコンストラクタ（禁止）</w:t>
            </w:r>
          </w:p>
          <w:p w14:paraId="1C2D6013" w14:textId="77777777" w:rsidR="006B2628" w:rsidRDefault="006B2628" w:rsidP="006B2628">
            <w:pPr>
              <w:pStyle w:val="2-"/>
            </w:pPr>
            <w:r>
              <w:tab/>
              <w:t>CSingletonProxy(){}</w:t>
            </w:r>
          </w:p>
          <w:p w14:paraId="13CB6A6F" w14:textId="77777777" w:rsidR="006B2628" w:rsidRDefault="006B2628" w:rsidP="006B2628">
            <w:pPr>
              <w:pStyle w:val="2-"/>
            </w:pPr>
            <w:r>
              <w:t>protected:</w:t>
            </w:r>
          </w:p>
          <w:p w14:paraId="7DBEDA45"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1DC880E1" w14:textId="77777777" w:rsidR="006B2628" w:rsidRDefault="006B2628" w:rsidP="006B2628">
            <w:pPr>
              <w:pStyle w:val="2-"/>
            </w:pPr>
            <w:r>
              <w:tab/>
              <w:t>CSingletonProxy(const char* name) :</w:t>
            </w:r>
          </w:p>
          <w:p w14:paraId="3004FC4D" w14:textId="77777777" w:rsidR="006B2628" w:rsidRDefault="006B2628" w:rsidP="006B2628">
            <w:pPr>
              <w:pStyle w:val="2-"/>
            </w:pPr>
            <w:r>
              <w:tab/>
            </w:r>
            <w:r>
              <w:tab/>
              <w:t>m_singleton(),</w:t>
            </w:r>
          </w:p>
          <w:p w14:paraId="4A4FD12A" w14:textId="77777777" w:rsidR="006B2628" w:rsidRDefault="006B2628" w:rsidP="006B2628">
            <w:pPr>
              <w:pStyle w:val="2-"/>
            </w:pPr>
            <w:r>
              <w:tab/>
            </w:r>
            <w:r>
              <w:tab/>
              <w:t>m_name(name),</w:t>
            </w:r>
          </w:p>
          <w:p w14:paraId="73182520" w14:textId="77777777" w:rsidR="006B2628" w:rsidRDefault="006B2628" w:rsidP="006B2628">
            <w:pPr>
              <w:pStyle w:val="2-"/>
            </w:pPr>
            <w:r>
              <w:tab/>
            </w:r>
            <w:r>
              <w:tab/>
              <w:t>m_threadId(),</w:t>
            </w:r>
          </w:p>
          <w:p w14:paraId="005539E9" w14:textId="77777777" w:rsidR="006B2628" w:rsidRDefault="006B2628" w:rsidP="006B2628">
            <w:pPr>
              <w:pStyle w:val="2-"/>
            </w:pPr>
            <w:r>
              <w:tab/>
            </w:r>
            <w:r>
              <w:tab/>
              <w:t>m_isAddRef(false)</w:t>
            </w:r>
          </w:p>
          <w:p w14:paraId="609B47BB" w14:textId="77777777" w:rsidR="006B2628" w:rsidRDefault="006B2628" w:rsidP="006B2628">
            <w:pPr>
              <w:pStyle w:val="2-"/>
            </w:pPr>
            <w:r>
              <w:tab/>
              <w:t>{}</w:t>
            </w:r>
          </w:p>
          <w:p w14:paraId="401BB198"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0178E239" w14:textId="77777777" w:rsidR="006B2628" w:rsidRDefault="006B2628" w:rsidP="006B2628">
            <w:pPr>
              <w:pStyle w:val="2-"/>
            </w:pPr>
            <w:r>
              <w:tab/>
              <w:t>~CSingletonProxy()</w:t>
            </w:r>
          </w:p>
          <w:p w14:paraId="158B5B8F" w14:textId="77777777" w:rsidR="006B2628" w:rsidRDefault="006B2628" w:rsidP="006B2628">
            <w:pPr>
              <w:pStyle w:val="2-"/>
            </w:pPr>
            <w:r>
              <w:tab/>
              <w:t>{}</w:t>
            </w:r>
          </w:p>
          <w:p w14:paraId="1E442EEE" w14:textId="77777777" w:rsidR="006B2628" w:rsidRDefault="006B2628" w:rsidP="006B2628">
            <w:pPr>
              <w:pStyle w:val="2-"/>
            </w:pPr>
            <w:r>
              <w:t>protected:</w:t>
            </w:r>
          </w:p>
          <w:p w14:paraId="38C9255C" w14:textId="77777777" w:rsidR="006B2628" w:rsidRPr="00A307EF" w:rsidRDefault="006B2628" w:rsidP="006B2628">
            <w:pPr>
              <w:pStyle w:val="2-"/>
              <w:rPr>
                <w:color w:val="00B050"/>
              </w:rPr>
            </w:pPr>
            <w:r>
              <w:rPr>
                <w:rFonts w:hint="eastAsia"/>
              </w:rPr>
              <w:tab/>
            </w:r>
            <w:r w:rsidRPr="00A307EF">
              <w:rPr>
                <w:rFonts w:hint="eastAsia"/>
                <w:color w:val="00B050"/>
              </w:rPr>
              <w:t>//フィールド</w:t>
            </w:r>
          </w:p>
          <w:p w14:paraId="17AB01CB" w14:textId="77777777" w:rsidR="006B2628" w:rsidRDefault="006B2628" w:rsidP="006B2628">
            <w:pPr>
              <w:pStyle w:val="2-"/>
            </w:pPr>
            <w:r>
              <w:rPr>
                <w:rFonts w:hint="eastAsia"/>
              </w:rPr>
              <w:tab/>
              <w:t>CManagedSingleton&lt;T&gt; m_singleton;</w:t>
            </w:r>
            <w:r w:rsidRPr="00A307EF">
              <w:rPr>
                <w:rFonts w:hint="eastAsia"/>
                <w:color w:val="00B050"/>
              </w:rPr>
              <w:t>//管理シングルトン</w:t>
            </w:r>
          </w:p>
          <w:p w14:paraId="16708FEE" w14:textId="77777777" w:rsidR="006B2628" w:rsidRPr="00A307EF" w:rsidRDefault="006B2628" w:rsidP="006B2628">
            <w:pPr>
              <w:pStyle w:val="2-"/>
              <w:rPr>
                <w:color w:val="00B050"/>
              </w:rPr>
            </w:pPr>
            <w:r>
              <w:rPr>
                <w:rFonts w:hint="eastAsia"/>
              </w:rPr>
              <w:tab/>
              <w:t>const char* m_name;</w:t>
            </w:r>
            <w:r w:rsidRPr="00A307EF">
              <w:rPr>
                <w:rFonts w:hint="eastAsia"/>
                <w:color w:val="00B050"/>
              </w:rPr>
              <w:t>//処理名</w:t>
            </w:r>
          </w:p>
          <w:p w14:paraId="774E665D" w14:textId="77777777" w:rsidR="006B2628" w:rsidRDefault="006B2628" w:rsidP="006B2628">
            <w:pPr>
              <w:pStyle w:val="2-"/>
            </w:pPr>
            <w:r>
              <w:rPr>
                <w:rFonts w:hint="eastAsia"/>
              </w:rPr>
              <w:tab/>
              <w:t>CThreadID m_threadId;</w:t>
            </w:r>
            <w:r w:rsidRPr="00A307EF">
              <w:rPr>
                <w:rFonts w:hint="eastAsia"/>
                <w:color w:val="00B050"/>
              </w:rPr>
              <w:t>//スレッドID</w:t>
            </w:r>
          </w:p>
          <w:p w14:paraId="15B9F3E0" w14:textId="77777777" w:rsidR="006B2628" w:rsidRPr="00A307EF" w:rsidRDefault="006B2628" w:rsidP="006B2628">
            <w:pPr>
              <w:pStyle w:val="2-"/>
              <w:rPr>
                <w:color w:val="00B050"/>
              </w:rPr>
            </w:pPr>
            <w:r>
              <w:rPr>
                <w:rFonts w:hint="eastAsia"/>
              </w:rPr>
              <w:tab/>
              <w:t>bool m_isAddRef;</w:t>
            </w:r>
            <w:r w:rsidRPr="00A307EF">
              <w:rPr>
                <w:rFonts w:hint="eastAsia"/>
                <w:color w:val="00B050"/>
              </w:rPr>
              <w:t>//参照カウンタカウントアップ済み</w:t>
            </w:r>
          </w:p>
          <w:p w14:paraId="74F67A1D" w14:textId="19CD960B" w:rsidR="0000635F" w:rsidRPr="00A95051" w:rsidRDefault="006B2628" w:rsidP="006B2628">
            <w:pPr>
              <w:pStyle w:val="2-"/>
            </w:pPr>
            <w:r>
              <w:t>};</w:t>
            </w:r>
          </w:p>
        </w:tc>
      </w:tr>
    </w:tbl>
    <w:p w14:paraId="31BE93E2" w14:textId="21F022DD"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8E35091" w14:textId="77777777" w:rsidTr="002C5FB4">
        <w:tc>
          <w:tcPr>
            <w:tcW w:w="8494" w:type="dxa"/>
          </w:tcPr>
          <w:p w14:paraId="54DA0E66" w14:textId="77777777" w:rsidR="006B2628" w:rsidRPr="00A307EF" w:rsidRDefault="006B2628" w:rsidP="006B2628">
            <w:pPr>
              <w:pStyle w:val="2-"/>
              <w:rPr>
                <w:color w:val="00B050"/>
              </w:rPr>
            </w:pPr>
            <w:r w:rsidRPr="00A307EF">
              <w:rPr>
                <w:color w:val="00B050"/>
              </w:rPr>
              <w:t>//----------------------------------------</w:t>
            </w:r>
          </w:p>
          <w:p w14:paraId="4C6735F9" w14:textId="77777777" w:rsidR="006B2628" w:rsidRPr="00A307EF" w:rsidRDefault="006B2628" w:rsidP="006B2628">
            <w:pPr>
              <w:pStyle w:val="2-"/>
              <w:rPr>
                <w:color w:val="00B050"/>
              </w:rPr>
            </w:pPr>
            <w:r w:rsidRPr="00A307EF">
              <w:rPr>
                <w:rFonts w:hint="eastAsia"/>
                <w:color w:val="00B050"/>
              </w:rPr>
              <w:t>//シングルトンプロキシークラス用 static インスタンス生成用マクロ</w:t>
            </w:r>
          </w:p>
          <w:p w14:paraId="2E8E5FE9"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270227F1" w14:textId="77777777" w:rsidR="006B2628" w:rsidRDefault="006B2628" w:rsidP="006B2628">
            <w:pPr>
              <w:pStyle w:val="2-"/>
            </w:pPr>
            <w:r>
              <w:t>#define MAKE_SINGLETON_PROXY_INSTANCE(T) \</w:t>
            </w:r>
          </w:p>
          <w:p w14:paraId="773C21A3" w14:textId="18C3082B" w:rsidR="0000635F" w:rsidRPr="00A95051" w:rsidRDefault="006B2628" w:rsidP="006B2628">
            <w:pPr>
              <w:pStyle w:val="2-"/>
            </w:pPr>
            <w:r>
              <w:tab/>
            </w:r>
            <w:r w:rsidRPr="00A307EF">
              <w:rPr>
                <w:color w:val="00B050"/>
              </w:rPr>
              <w:t>//</w:t>
            </w:r>
          </w:p>
        </w:tc>
      </w:tr>
    </w:tbl>
    <w:p w14:paraId="73D2410F" w14:textId="56BE26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D2FB7FF" w14:textId="77777777" w:rsidTr="002C5FB4">
        <w:tc>
          <w:tcPr>
            <w:tcW w:w="8494" w:type="dxa"/>
          </w:tcPr>
          <w:p w14:paraId="76B392DE" w14:textId="77777777" w:rsidR="006B2628" w:rsidRPr="00A307EF" w:rsidRDefault="006B2628" w:rsidP="006B2628">
            <w:pPr>
              <w:pStyle w:val="2-"/>
              <w:rPr>
                <w:color w:val="00B050"/>
              </w:rPr>
            </w:pPr>
            <w:r w:rsidRPr="00A307EF">
              <w:rPr>
                <w:color w:val="00B050"/>
              </w:rPr>
              <w:t>//----------------------------------------</w:t>
            </w:r>
          </w:p>
          <w:p w14:paraId="6216372C" w14:textId="77777777" w:rsidR="006B2628" w:rsidRPr="00A307EF" w:rsidRDefault="006B2628" w:rsidP="006B2628">
            <w:pPr>
              <w:pStyle w:val="2-"/>
              <w:rPr>
                <w:color w:val="00B050"/>
              </w:rPr>
            </w:pPr>
            <w:r w:rsidRPr="00A307EF">
              <w:rPr>
                <w:rFonts w:hint="eastAsia"/>
                <w:color w:val="00B050"/>
              </w:rPr>
              <w:t>//【シングルトン用ヘルパー】シングルトンイニシャライザーテンプレートクラス</w:t>
            </w:r>
          </w:p>
          <w:p w14:paraId="094F7BD0" w14:textId="77777777" w:rsidR="006B2628" w:rsidRDefault="006B2628" w:rsidP="006B2628">
            <w:pPr>
              <w:pStyle w:val="2-"/>
            </w:pPr>
            <w:r>
              <w:t>template&lt;class T&gt;</w:t>
            </w:r>
          </w:p>
          <w:p w14:paraId="494D9275" w14:textId="77777777" w:rsidR="006B2628" w:rsidRDefault="006B2628" w:rsidP="006B2628">
            <w:pPr>
              <w:pStyle w:val="2-"/>
            </w:pPr>
            <w:r>
              <w:t>class CSingletonInitializer : public CSingletonProxy&lt;T&gt;</w:t>
            </w:r>
          </w:p>
          <w:p w14:paraId="3FF87FAD" w14:textId="77777777" w:rsidR="006B2628" w:rsidRDefault="006B2628" w:rsidP="006B2628">
            <w:pPr>
              <w:pStyle w:val="2-"/>
            </w:pPr>
            <w:r>
              <w:t>{</w:t>
            </w:r>
          </w:p>
          <w:p w14:paraId="3B46DC46"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287D4DC3" w14:textId="77777777" w:rsidR="006B2628" w:rsidRDefault="006B2628" w:rsidP="006B2628">
            <w:pPr>
              <w:pStyle w:val="2-"/>
            </w:pPr>
            <w:r>
              <w:tab/>
            </w:r>
            <w:r w:rsidRPr="00A307EF">
              <w:rPr>
                <w:color w:val="FF0000"/>
              </w:rPr>
              <w:t>STATIC_ASSERT</w:t>
            </w:r>
            <w:r>
              <w:t>(THIS_SINGLETON_ATTR == CSingletonConst::ATTR_MANUAL_CREATE_AND_DELETE,</w:t>
            </w:r>
          </w:p>
          <w:p w14:paraId="6A1CEDA1" w14:textId="77777777" w:rsidR="006B2628" w:rsidRDefault="006B2628" w:rsidP="006B2628">
            <w:pPr>
              <w:pStyle w:val="2-"/>
            </w:pPr>
            <w:r>
              <w:tab/>
            </w:r>
            <w:r>
              <w:tab/>
              <w:t>"CSingletonInitializer&lt;T&gt; is only supported ATTR_MANUAL_CREATE_AND_DELETE in THIS_SINGLETON_ATTR.");</w:t>
            </w:r>
          </w:p>
          <w:p w14:paraId="72D537BD" w14:textId="77777777" w:rsidR="006B2628" w:rsidRDefault="006B2628" w:rsidP="006B2628">
            <w:pPr>
              <w:pStyle w:val="2-"/>
            </w:pPr>
            <w:r>
              <w:t>public:</w:t>
            </w:r>
          </w:p>
          <w:p w14:paraId="78C85055" w14:textId="77777777" w:rsidR="006B2628" w:rsidRPr="00A307EF" w:rsidRDefault="006B2628" w:rsidP="006B2628">
            <w:pPr>
              <w:pStyle w:val="2-"/>
              <w:rPr>
                <w:color w:val="00B050"/>
              </w:rPr>
            </w:pPr>
            <w:r>
              <w:rPr>
                <w:rFonts w:hint="eastAsia"/>
              </w:rPr>
              <w:tab/>
            </w:r>
            <w:r w:rsidRPr="00A307EF">
              <w:rPr>
                <w:rFonts w:hint="eastAsia"/>
                <w:color w:val="00B050"/>
              </w:rPr>
              <w:t>//アクセッサ</w:t>
            </w:r>
          </w:p>
          <w:p w14:paraId="37BEC4B1" w14:textId="77777777" w:rsidR="006B2628" w:rsidRDefault="006B2628" w:rsidP="006B2628">
            <w:pPr>
              <w:pStyle w:val="2-"/>
            </w:pPr>
            <w:r>
              <w:rPr>
                <w:rFonts w:hint="eastAsia"/>
              </w:rPr>
              <w:tab/>
              <w:t>bool isExist() const { return CManagedSingleton&lt;T&gt;::isExistInitializer(); }</w:t>
            </w:r>
            <w:r w:rsidRPr="00A307EF">
              <w:rPr>
                <w:rFonts w:hint="eastAsia"/>
                <w:color w:val="00B050"/>
              </w:rPr>
              <w:t>//イニシャライザーが存在するか？</w:t>
            </w:r>
          </w:p>
          <w:p w14:paraId="2C8C7EDD" w14:textId="77777777" w:rsidR="006B2628" w:rsidRDefault="006B2628" w:rsidP="006B2628">
            <w:pPr>
              <w:pStyle w:val="2-"/>
            </w:pPr>
            <w:r>
              <w:t>private:</w:t>
            </w:r>
          </w:p>
          <w:p w14:paraId="64E945A1" w14:textId="77777777" w:rsidR="00A307EF" w:rsidRDefault="006B2628" w:rsidP="006B2628">
            <w:pPr>
              <w:pStyle w:val="2-"/>
            </w:pPr>
            <w:r>
              <w:rPr>
                <w:rFonts w:hint="eastAsia"/>
              </w:rPr>
              <w:tab/>
              <w:t>void setInitializerName(const char* name) { return m_singleton.setInitializerName(name); }</w:t>
            </w:r>
          </w:p>
          <w:p w14:paraId="24EB9F7B" w14:textId="7C700F29" w:rsidR="006B2628" w:rsidRPr="00A307EF" w:rsidRDefault="00A307EF" w:rsidP="006B2628">
            <w:pPr>
              <w:pStyle w:val="2-"/>
              <w:rPr>
                <w:color w:val="00B050"/>
              </w:rPr>
            </w:pPr>
            <w:r>
              <w:tab/>
            </w:r>
            <w:r>
              <w:tab/>
            </w:r>
            <w:r>
              <w:tab/>
            </w:r>
            <w:r>
              <w:tab/>
            </w:r>
            <w:r>
              <w:tab/>
            </w:r>
            <w:r>
              <w:tab/>
            </w:r>
            <w:r>
              <w:tab/>
            </w:r>
            <w:r>
              <w:tab/>
            </w:r>
            <w:r>
              <w:tab/>
            </w:r>
            <w:r>
              <w:tab/>
            </w:r>
            <w:r>
              <w:tab/>
            </w:r>
            <w:r>
              <w:tab/>
            </w:r>
            <w:r>
              <w:tab/>
            </w:r>
            <w:r>
              <w:tab/>
            </w:r>
            <w:r w:rsidR="006B2628" w:rsidRPr="00A307EF">
              <w:rPr>
                <w:rFonts w:hint="eastAsia"/>
                <w:color w:val="00B050"/>
              </w:rPr>
              <w:t>//イニシャライザー名を更新　※</w:t>
            </w:r>
            <w:r w:rsidRPr="00A307EF">
              <w:rPr>
                <w:rFonts w:hint="eastAsia"/>
                <w:color w:val="00B050"/>
              </w:rPr>
              <w:t>委譲</w:t>
            </w:r>
          </w:p>
          <w:p w14:paraId="7E51F830" w14:textId="03440E67" w:rsidR="006B2628" w:rsidRDefault="006B2628" w:rsidP="006B2628">
            <w:pPr>
              <w:pStyle w:val="2-"/>
            </w:pPr>
            <w:r>
              <w:rPr>
                <w:rFonts w:hint="eastAsia"/>
              </w:rPr>
              <w:tab/>
              <w:t>void resetInitializerName() { return m_singleton.resetInitializerName(); }</w:t>
            </w:r>
            <w:r w:rsidRPr="00A307EF">
              <w:rPr>
                <w:rFonts w:hint="eastAsia"/>
                <w:color w:val="00B050"/>
              </w:rPr>
              <w:t>//イニシャライザー名をリセット　※</w:t>
            </w:r>
            <w:r w:rsidR="00A307EF" w:rsidRPr="00A307EF">
              <w:rPr>
                <w:rFonts w:hint="eastAsia"/>
                <w:color w:val="00B050"/>
              </w:rPr>
              <w:t>委譲</w:t>
            </w:r>
          </w:p>
          <w:p w14:paraId="29AB46B8" w14:textId="77777777" w:rsidR="006B2628" w:rsidRDefault="006B2628" w:rsidP="006B2628">
            <w:pPr>
              <w:pStyle w:val="2-"/>
            </w:pPr>
            <w:r>
              <w:t>private:</w:t>
            </w:r>
          </w:p>
          <w:p w14:paraId="2AC4CF4C" w14:textId="77777777" w:rsidR="006B2628" w:rsidRPr="00A307EF" w:rsidRDefault="006B2628" w:rsidP="006B2628">
            <w:pPr>
              <w:pStyle w:val="2-"/>
              <w:rPr>
                <w:color w:val="00B050"/>
              </w:rPr>
            </w:pPr>
            <w:r>
              <w:rPr>
                <w:rFonts w:hint="eastAsia"/>
              </w:rPr>
              <w:tab/>
            </w:r>
            <w:r w:rsidRPr="00A307EF">
              <w:rPr>
                <w:rFonts w:hint="eastAsia"/>
                <w:color w:val="00B050"/>
              </w:rPr>
              <w:t>//オペレータ（禁止）</w:t>
            </w:r>
          </w:p>
          <w:p w14:paraId="5B5150E7" w14:textId="77777777" w:rsidR="006B2628" w:rsidRDefault="006B2628" w:rsidP="006B2628">
            <w:pPr>
              <w:pStyle w:val="2-"/>
            </w:pPr>
            <w:r>
              <w:rPr>
                <w:rFonts w:hint="eastAsia"/>
              </w:rPr>
              <w:tab/>
              <w:t>CSingletonInitializer&lt;T&gt;&amp; operator=(const CSingletonInitializer&lt;T&gt;&amp;){ return *this; }</w:t>
            </w:r>
            <w:r w:rsidRPr="00A307EF">
              <w:rPr>
                <w:rFonts w:hint="eastAsia"/>
                <w:color w:val="00B050"/>
              </w:rPr>
              <w:t>//コピー演算子（禁止）</w:t>
            </w:r>
          </w:p>
          <w:p w14:paraId="599993E5" w14:textId="77777777" w:rsidR="006B2628" w:rsidRDefault="006B2628" w:rsidP="006B2628">
            <w:pPr>
              <w:pStyle w:val="2-"/>
            </w:pPr>
            <w:r>
              <w:rPr>
                <w:rFonts w:hint="eastAsia"/>
              </w:rPr>
              <w:tab/>
              <w:t>CSingletonInitializer&lt;T&gt;&amp; operator=(const CSingletonInitializer&lt;T&gt;*){ return *this; }</w:t>
            </w:r>
            <w:r w:rsidRPr="00A307EF">
              <w:rPr>
                <w:rFonts w:hint="eastAsia"/>
                <w:color w:val="00B050"/>
              </w:rPr>
              <w:t>//コピー演算子（禁止）</w:t>
            </w:r>
          </w:p>
          <w:p w14:paraId="73CB9A32" w14:textId="77777777" w:rsidR="006B2628" w:rsidRPr="00A307EF" w:rsidRDefault="006B2628" w:rsidP="006B2628">
            <w:pPr>
              <w:pStyle w:val="2-"/>
              <w:rPr>
                <w:color w:val="00B050"/>
              </w:rPr>
            </w:pPr>
            <w:r>
              <w:rPr>
                <w:rFonts w:hint="eastAsia"/>
              </w:rPr>
              <w:tab/>
              <w:t>CSingletonInitializer&lt;T&gt;&amp; operator=(const T&amp;){ return *this; }</w:t>
            </w:r>
            <w:r w:rsidRPr="00A307EF">
              <w:rPr>
                <w:rFonts w:hint="eastAsia"/>
                <w:color w:val="00B050"/>
              </w:rPr>
              <w:t>//コピー演算子（禁止）</w:t>
            </w:r>
          </w:p>
          <w:p w14:paraId="64E7607B" w14:textId="77777777" w:rsidR="006B2628" w:rsidRPr="00A307EF" w:rsidRDefault="006B2628" w:rsidP="006B2628">
            <w:pPr>
              <w:pStyle w:val="2-"/>
              <w:rPr>
                <w:color w:val="00B050"/>
              </w:rPr>
            </w:pPr>
            <w:r>
              <w:rPr>
                <w:rFonts w:hint="eastAsia"/>
              </w:rPr>
              <w:tab/>
              <w:t>CSingletonInitializer&lt;T&gt;&amp; operator=(const T*){ return *this; }</w:t>
            </w:r>
            <w:r w:rsidRPr="00A307EF">
              <w:rPr>
                <w:rFonts w:hint="eastAsia"/>
                <w:color w:val="00B050"/>
              </w:rPr>
              <w:t>//コピー演算子（禁止）</w:t>
            </w:r>
          </w:p>
          <w:p w14:paraId="1B6D3351" w14:textId="77777777" w:rsidR="006B2628" w:rsidRDefault="006B2628" w:rsidP="006B2628">
            <w:pPr>
              <w:pStyle w:val="2-"/>
            </w:pPr>
            <w:r>
              <w:t>private:</w:t>
            </w:r>
          </w:p>
          <w:p w14:paraId="47565BBA"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5709DC57" w14:textId="77777777" w:rsidR="006B2628" w:rsidRDefault="006B2628" w:rsidP="006B2628">
            <w:pPr>
              <w:pStyle w:val="2-"/>
            </w:pPr>
            <w:r>
              <w:tab/>
              <w:t>explicit CSingletonInitializer(CSingletonInitializer&lt;T&gt;&amp;){}</w:t>
            </w:r>
          </w:p>
          <w:p w14:paraId="3056D36B" w14:textId="77777777" w:rsidR="006B2628" w:rsidRDefault="006B2628" w:rsidP="006B2628">
            <w:pPr>
              <w:pStyle w:val="2-"/>
            </w:pPr>
            <w:r>
              <w:tab/>
              <w:t>explicit CSingletonInitializer(CSingletonInitializer&lt;T&gt;*){}</w:t>
            </w:r>
          </w:p>
          <w:p w14:paraId="0DF9733C" w14:textId="77777777" w:rsidR="006B2628" w:rsidRDefault="006B2628" w:rsidP="006B2628">
            <w:pPr>
              <w:pStyle w:val="2-"/>
            </w:pPr>
            <w:r>
              <w:tab/>
              <w:t>explicit CSingletonInitializer(T&amp;){}</w:t>
            </w:r>
          </w:p>
          <w:p w14:paraId="35C68396" w14:textId="77777777" w:rsidR="006B2628" w:rsidRDefault="006B2628" w:rsidP="006B2628">
            <w:pPr>
              <w:pStyle w:val="2-"/>
            </w:pPr>
            <w:r>
              <w:tab/>
              <w:t>explicit CSingletonInitializer(T*){}</w:t>
            </w:r>
          </w:p>
          <w:p w14:paraId="1BB2F393" w14:textId="77777777" w:rsidR="006B2628" w:rsidRDefault="006B2628" w:rsidP="006B2628">
            <w:pPr>
              <w:pStyle w:val="2-"/>
            </w:pPr>
            <w:r>
              <w:t>public:</w:t>
            </w:r>
          </w:p>
          <w:p w14:paraId="3B371F53" w14:textId="77777777" w:rsidR="006B2628" w:rsidRPr="00A307EF" w:rsidRDefault="006B2628" w:rsidP="006B2628">
            <w:pPr>
              <w:pStyle w:val="2-"/>
              <w:rPr>
                <w:color w:val="00B050"/>
              </w:rPr>
            </w:pPr>
            <w:r>
              <w:rPr>
                <w:rFonts w:hint="eastAsia"/>
              </w:rPr>
              <w:tab/>
            </w:r>
            <w:r w:rsidRPr="00A307EF">
              <w:rPr>
                <w:rFonts w:hint="eastAsia"/>
                <w:color w:val="00B050"/>
              </w:rPr>
              <w:t>//メソッド</w:t>
            </w:r>
          </w:p>
          <w:p w14:paraId="4CB99396" w14:textId="77777777" w:rsidR="006B2628" w:rsidRPr="00A307EF" w:rsidRDefault="006B2628" w:rsidP="006B2628">
            <w:pPr>
              <w:pStyle w:val="2-"/>
              <w:rPr>
                <w:color w:val="00B050"/>
              </w:rPr>
            </w:pPr>
          </w:p>
          <w:p w14:paraId="065FB292" w14:textId="77777777" w:rsidR="006B2628" w:rsidRPr="00A307EF" w:rsidRDefault="006B2628" w:rsidP="006B2628">
            <w:pPr>
              <w:pStyle w:val="2-"/>
              <w:rPr>
                <w:color w:val="00B050"/>
              </w:rPr>
            </w:pPr>
            <w:r w:rsidRPr="00A307EF">
              <w:rPr>
                <w:rFonts w:hint="eastAsia"/>
                <w:color w:val="00B050"/>
              </w:rPr>
              <w:tab/>
              <w:t>//初期化（手動インスタンス生成）</w:t>
            </w:r>
          </w:p>
          <w:p w14:paraId="20522CAF" w14:textId="77777777" w:rsidR="006B2628" w:rsidRPr="00A307EF" w:rsidRDefault="006B2628" w:rsidP="006B2628">
            <w:pPr>
              <w:pStyle w:val="2-"/>
              <w:rPr>
                <w:color w:val="00B050"/>
              </w:rPr>
            </w:pPr>
            <w:r w:rsidRPr="00A307EF">
              <w:rPr>
                <w:rFonts w:hint="eastAsia"/>
                <w:color w:val="00B050"/>
              </w:rPr>
              <w:tab/>
              <w:t>//※C++11仕様の可変長テンプレートを使用し、クラス T をインスタンス化する際に、</w:t>
            </w:r>
          </w:p>
          <w:p w14:paraId="0B88FE68" w14:textId="7202A548" w:rsidR="006B2628" w:rsidRPr="00A307EF" w:rsidRDefault="006B2628" w:rsidP="006B2628">
            <w:pPr>
              <w:pStyle w:val="2-"/>
              <w:rPr>
                <w:color w:val="00B050"/>
              </w:rPr>
            </w:pPr>
            <w:r w:rsidRPr="00A307EF">
              <w:rPr>
                <w:rFonts w:hint="eastAsia"/>
                <w:color w:val="00B050"/>
              </w:rPr>
              <w:tab/>
              <w:t>//　任意のパラメータを与えることを可能にしている。</w:t>
            </w:r>
          </w:p>
          <w:p w14:paraId="2194A48A" w14:textId="77777777" w:rsidR="006B2628" w:rsidRPr="00A307EF" w:rsidRDefault="006B2628" w:rsidP="006B2628">
            <w:pPr>
              <w:pStyle w:val="2-"/>
              <w:rPr>
                <w:color w:val="00B050"/>
              </w:rPr>
            </w:pPr>
            <w:r w:rsidRPr="00A307EF">
              <w:rPr>
                <w:rFonts w:hint="eastAsia"/>
                <w:color w:val="00B050"/>
              </w:rPr>
              <w:tab/>
              <w:t>//　C++11非対応のコンパイラでは、クラス T にデフォルトコンストラクタしか</w:t>
            </w:r>
          </w:p>
          <w:p w14:paraId="5E7903EB" w14:textId="77777777" w:rsidR="006B2628" w:rsidRPr="00A307EF" w:rsidRDefault="006B2628" w:rsidP="006B2628">
            <w:pPr>
              <w:pStyle w:val="2-"/>
              <w:rPr>
                <w:color w:val="00B050"/>
              </w:rPr>
            </w:pPr>
            <w:r w:rsidRPr="00A307EF">
              <w:rPr>
                <w:rFonts w:hint="eastAsia"/>
                <w:color w:val="00B050"/>
              </w:rPr>
              <w:tab/>
              <w:t>//　使えないものとする。</w:t>
            </w:r>
          </w:p>
          <w:p w14:paraId="63983AA4" w14:textId="77777777" w:rsidR="006B2628" w:rsidRPr="00A307EF" w:rsidRDefault="006B2628" w:rsidP="006B2628">
            <w:pPr>
              <w:pStyle w:val="2-"/>
              <w:rPr>
                <w:color w:val="FF0000"/>
              </w:rPr>
            </w:pPr>
            <w:r>
              <w:tab/>
            </w:r>
            <w:r w:rsidRPr="00A307EF">
              <w:rPr>
                <w:color w:val="FF0000"/>
              </w:rPr>
              <w:t>template&lt;typename... Tx&gt;</w:t>
            </w:r>
          </w:p>
          <w:p w14:paraId="620E9179" w14:textId="77777777" w:rsidR="006B2628" w:rsidRDefault="006B2628" w:rsidP="006B2628">
            <w:pPr>
              <w:pStyle w:val="2-"/>
            </w:pPr>
            <w:r>
              <w:tab/>
              <w:t>bool initialize(</w:t>
            </w:r>
            <w:r w:rsidRPr="00A307EF">
              <w:rPr>
                <w:color w:val="FF0000"/>
              </w:rPr>
              <w:t>Tx... nx</w:t>
            </w:r>
            <w:r>
              <w:t>)</w:t>
            </w:r>
          </w:p>
          <w:p w14:paraId="63EFBE60" w14:textId="77777777" w:rsidR="006B2628" w:rsidRDefault="006B2628" w:rsidP="006B2628">
            <w:pPr>
              <w:pStyle w:val="2-"/>
            </w:pPr>
            <w:r>
              <w:tab/>
              <w:t>{</w:t>
            </w:r>
          </w:p>
          <w:p w14:paraId="7F674688"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既にインスタンスが生成済みならアサーション違反（処理続行可）</w:t>
            </w:r>
          </w:p>
          <w:p w14:paraId="3809D18F" w14:textId="77777777" w:rsidR="006B2628" w:rsidRDefault="006B2628" w:rsidP="006B2628">
            <w:pPr>
              <w:pStyle w:val="2-"/>
            </w:pPr>
            <w:r>
              <w:tab/>
            </w:r>
            <w:r>
              <w:tab/>
              <w:t>ASSERT(!isCreated(),</w:t>
            </w:r>
          </w:p>
          <w:p w14:paraId="6BB9220E" w14:textId="77777777" w:rsidR="006B2628" w:rsidRDefault="006B2628" w:rsidP="006B2628">
            <w:pPr>
              <w:pStyle w:val="2-"/>
            </w:pPr>
            <w:r>
              <w:tab/>
            </w:r>
            <w:r>
              <w:tab/>
            </w:r>
            <w:r>
              <w:tab/>
              <w:t>"CSingletonInitializer&lt;T&gt; cannot create. Singleton instance is already exist.");</w:t>
            </w:r>
          </w:p>
          <w:p w14:paraId="385C5B63" w14:textId="77777777" w:rsidR="006B2628" w:rsidRDefault="006B2628" w:rsidP="006B2628">
            <w:pPr>
              <w:pStyle w:val="2-"/>
            </w:pPr>
            <w:r>
              <w:tab/>
            </w:r>
            <w:r>
              <w:tab/>
            </w:r>
          </w:p>
          <w:p w14:paraId="4A2AB8CF" w14:textId="77777777" w:rsidR="006B2628" w:rsidRDefault="006B2628" w:rsidP="006B2628">
            <w:pPr>
              <w:pStyle w:val="2-"/>
            </w:pPr>
            <w:r>
              <w:rPr>
                <w:rFonts w:hint="eastAsia"/>
              </w:rPr>
              <w:tab/>
            </w:r>
            <w:r w:rsidRPr="00A307EF">
              <w:rPr>
                <w:rFonts w:hint="eastAsia"/>
                <w:color w:val="00B050"/>
              </w:rPr>
              <w:tab/>
              <w:t>//生成（参照カウンタカウントアップ）</w:t>
            </w:r>
          </w:p>
          <w:p w14:paraId="6400C0DA" w14:textId="77777777" w:rsidR="006B2628" w:rsidRDefault="006B2628" w:rsidP="006B2628">
            <w:pPr>
              <w:pStyle w:val="2-"/>
            </w:pPr>
            <w:r>
              <w:rPr>
                <w:rFonts w:hint="eastAsia"/>
              </w:rPr>
              <w:tab/>
            </w:r>
            <w:r>
              <w:rPr>
                <w:rFonts w:hint="eastAsia"/>
              </w:rPr>
              <w:tab/>
              <w:t>bool is_created = false;//生成したか？</w:t>
            </w:r>
          </w:p>
          <w:p w14:paraId="1204D568" w14:textId="77777777" w:rsidR="006B2628" w:rsidRDefault="006B2628" w:rsidP="006B2628">
            <w:pPr>
              <w:pStyle w:val="2-"/>
            </w:pPr>
            <w:r>
              <w:rPr>
                <w:rFonts w:hint="eastAsia"/>
              </w:rPr>
              <w:tab/>
            </w:r>
            <w:r>
              <w:rPr>
                <w:rFonts w:hint="eastAsia"/>
              </w:rPr>
              <w:tab/>
              <w:t>if (!m_isAddRef)</w:t>
            </w:r>
            <w:r w:rsidRPr="00A307EF">
              <w:rPr>
                <w:rFonts w:hint="eastAsia"/>
                <w:color w:val="00B050"/>
              </w:rPr>
              <w:t>//まだ参照カウンタカをカウントアップしていない時に処理実</w:t>
            </w:r>
            <w:r>
              <w:rPr>
                <w:rFonts w:hint="eastAsia"/>
              </w:rPr>
              <w:t>行</w:t>
            </w:r>
          </w:p>
          <w:p w14:paraId="5E7BA95B" w14:textId="77777777" w:rsidR="006B2628" w:rsidRDefault="006B2628" w:rsidP="006B2628">
            <w:pPr>
              <w:pStyle w:val="2-"/>
            </w:pPr>
            <w:r>
              <w:tab/>
            </w:r>
            <w:r>
              <w:tab/>
              <w:t>{</w:t>
            </w:r>
          </w:p>
          <w:p w14:paraId="491CF933" w14:textId="77777777" w:rsidR="006B2628" w:rsidRDefault="006B2628" w:rsidP="006B2628">
            <w:pPr>
              <w:pStyle w:val="2-"/>
            </w:pPr>
            <w:r>
              <w:rPr>
                <w:rFonts w:hint="eastAsia"/>
              </w:rPr>
              <w:tab/>
            </w:r>
            <w:r>
              <w:rPr>
                <w:rFonts w:hint="eastAsia"/>
              </w:rPr>
              <w:tab/>
            </w:r>
            <w:r>
              <w:rPr>
                <w:rFonts w:hint="eastAsia"/>
              </w:rPr>
              <w:tab/>
              <w:t>m_isAddRef = true;</w:t>
            </w:r>
            <w:r w:rsidRPr="00A307EF">
              <w:rPr>
                <w:rFonts w:hint="eastAsia"/>
                <w:color w:val="00B050"/>
              </w:rPr>
              <w:t>//参照カウンタカウントアップ状態ON</w:t>
            </w:r>
          </w:p>
          <w:p w14:paraId="7790FE01" w14:textId="77777777" w:rsidR="006B2628" w:rsidRDefault="006B2628" w:rsidP="006B2628">
            <w:pPr>
              <w:pStyle w:val="2-"/>
            </w:pPr>
            <w:r>
              <w:rPr>
                <w:rFonts w:hint="eastAsia"/>
              </w:rPr>
              <w:tab/>
            </w:r>
            <w:r>
              <w:rPr>
                <w:rFonts w:hint="eastAsia"/>
              </w:rPr>
              <w:tab/>
            </w:r>
            <w:r>
              <w:rPr>
                <w:rFonts w:hint="eastAsia"/>
              </w:rPr>
              <w:tab/>
              <w:t>is_created = m_singleton.addRef(</w:t>
            </w:r>
            <w:r w:rsidRPr="00A307EF">
              <w:rPr>
                <w:rFonts w:hint="eastAsia"/>
                <w:color w:val="FF0000"/>
              </w:rPr>
              <w:t>nx...</w:t>
            </w:r>
            <w:r>
              <w:rPr>
                <w:rFonts w:hint="eastAsia"/>
              </w:rPr>
              <w:t>);</w:t>
            </w:r>
            <w:r w:rsidRPr="00A307EF">
              <w:rPr>
                <w:rFonts w:hint="eastAsia"/>
                <w:color w:val="00B050"/>
              </w:rPr>
              <w:t>//生成（参照カウンタカウントアップ）</w:t>
            </w:r>
          </w:p>
          <w:p w14:paraId="106D5C76"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生成されたか？</w:t>
            </w:r>
          </w:p>
          <w:p w14:paraId="4E80C427" w14:textId="77777777" w:rsidR="006B2628" w:rsidRDefault="006B2628" w:rsidP="006B2628">
            <w:pPr>
              <w:pStyle w:val="2-"/>
            </w:pPr>
            <w:r>
              <w:tab/>
            </w:r>
            <w:r>
              <w:tab/>
            </w:r>
            <w:r>
              <w:tab/>
              <w:t>if (is_created)</w:t>
            </w:r>
          </w:p>
          <w:p w14:paraId="3CF1E93B" w14:textId="77777777" w:rsidR="006B2628" w:rsidRDefault="006B2628" w:rsidP="006B2628">
            <w:pPr>
              <w:pStyle w:val="2-"/>
            </w:pPr>
            <w:r>
              <w:tab/>
            </w:r>
            <w:r>
              <w:tab/>
            </w:r>
            <w:r>
              <w:tab/>
              <w:t>{</w:t>
            </w:r>
          </w:p>
          <w:p w14:paraId="278D46D7"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セット</w:t>
            </w:r>
          </w:p>
          <w:p w14:paraId="71E367BD" w14:textId="77777777" w:rsidR="006B2628" w:rsidRDefault="006B2628" w:rsidP="006B2628">
            <w:pPr>
              <w:pStyle w:val="2-"/>
            </w:pPr>
            <w:r>
              <w:rPr>
                <w:rFonts w:hint="eastAsia"/>
              </w:rPr>
              <w:tab/>
            </w:r>
            <w:r>
              <w:rPr>
                <w:rFonts w:hint="eastAsia"/>
              </w:rPr>
              <w:tab/>
            </w:r>
            <w:r>
              <w:rPr>
                <w:rFonts w:hint="eastAsia"/>
              </w:rPr>
              <w:tab/>
            </w:r>
            <w:r>
              <w:rPr>
                <w:rFonts w:hint="eastAsia"/>
              </w:rPr>
              <w:tab/>
              <w:t>setInitializerName(m_name);</w:t>
            </w:r>
            <w:r w:rsidRPr="00A307EF">
              <w:rPr>
                <w:rFonts w:hint="eastAsia"/>
                <w:color w:val="00B050"/>
              </w:rPr>
              <w:t>//インスタンスを生成したイニシャライザー名</w:t>
            </w:r>
          </w:p>
          <w:p w14:paraId="3C0FC25C" w14:textId="77777777" w:rsidR="006B2628" w:rsidRDefault="006B2628" w:rsidP="006B2628">
            <w:pPr>
              <w:pStyle w:val="2-"/>
            </w:pPr>
            <w:r>
              <w:tab/>
            </w:r>
            <w:r>
              <w:tab/>
            </w:r>
            <w:r>
              <w:tab/>
            </w:r>
            <w:r>
              <w:tab/>
              <w:t>CRWLock&amp; lock(getRWLock());</w:t>
            </w:r>
          </w:p>
          <w:p w14:paraId="43A01146" w14:textId="77777777" w:rsidR="006B2628" w:rsidRDefault="006B2628" w:rsidP="006B2628">
            <w:pPr>
              <w:pStyle w:val="2-"/>
            </w:pPr>
            <w:r>
              <w:rPr>
                <w:rFonts w:hint="eastAsia"/>
              </w:rPr>
              <w:tab/>
            </w:r>
            <w:r>
              <w:rPr>
                <w:rFonts w:hint="eastAsia"/>
              </w:rPr>
              <w:tab/>
            </w:r>
            <w:r>
              <w:rPr>
                <w:rFonts w:hint="eastAsia"/>
              </w:rPr>
              <w:tab/>
            </w:r>
            <w:r>
              <w:rPr>
                <w:rFonts w:hint="eastAsia"/>
              </w:rPr>
              <w:tab/>
              <w:t>lock.setIgnoreThreadID(getThreadID().getID());</w:t>
            </w:r>
            <w:r w:rsidRPr="00A307EF">
              <w:rPr>
                <w:rFonts w:hint="eastAsia"/>
                <w:color w:val="00B050"/>
              </w:rPr>
              <w:t>//リード・ライトロックの対象スレッドIDを更新</w:t>
            </w:r>
          </w:p>
          <w:p w14:paraId="6EC379B4" w14:textId="77777777" w:rsidR="006B2628" w:rsidRDefault="006B2628" w:rsidP="006B2628">
            <w:pPr>
              <w:pStyle w:val="2-"/>
            </w:pPr>
            <w:r>
              <w:tab/>
            </w:r>
            <w:r>
              <w:tab/>
            </w:r>
            <w:r>
              <w:tab/>
              <w:t>}</w:t>
            </w:r>
          </w:p>
          <w:p w14:paraId="5C20CEF9" w14:textId="77777777" w:rsidR="006B2628" w:rsidRDefault="006B2628" w:rsidP="006B2628">
            <w:pPr>
              <w:pStyle w:val="2-"/>
            </w:pPr>
            <w:r>
              <w:tab/>
            </w:r>
            <w:r>
              <w:tab/>
              <w:t>}</w:t>
            </w:r>
          </w:p>
          <w:p w14:paraId="71B1058A"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生成されたかどうかを返す</w:t>
            </w:r>
          </w:p>
          <w:p w14:paraId="2F2E6C3B" w14:textId="77777777" w:rsidR="006B2628" w:rsidRDefault="006B2628" w:rsidP="006B2628">
            <w:pPr>
              <w:pStyle w:val="2-"/>
            </w:pPr>
            <w:r>
              <w:tab/>
            </w:r>
            <w:r>
              <w:tab/>
              <w:t>return is_created;</w:t>
            </w:r>
          </w:p>
          <w:p w14:paraId="22FAD8E5" w14:textId="77777777" w:rsidR="006B2628" w:rsidRDefault="006B2628" w:rsidP="006B2628">
            <w:pPr>
              <w:pStyle w:val="2-"/>
            </w:pPr>
            <w:r>
              <w:tab/>
              <w:t>}</w:t>
            </w:r>
          </w:p>
          <w:p w14:paraId="0C5F8B48" w14:textId="77777777" w:rsidR="006B2628" w:rsidRPr="00A307EF" w:rsidRDefault="006B2628" w:rsidP="006B2628">
            <w:pPr>
              <w:pStyle w:val="2-"/>
              <w:rPr>
                <w:color w:val="00B050"/>
              </w:rPr>
            </w:pPr>
            <w:r>
              <w:rPr>
                <w:rFonts w:hint="eastAsia"/>
              </w:rPr>
              <w:tab/>
            </w:r>
            <w:r w:rsidRPr="00A307EF">
              <w:rPr>
                <w:rFonts w:hint="eastAsia"/>
                <w:color w:val="00B050"/>
              </w:rPr>
              <w:t>//破棄（手動破棄）</w:t>
            </w:r>
          </w:p>
          <w:p w14:paraId="7B36FC48" w14:textId="77777777" w:rsidR="00CB1E16" w:rsidRDefault="006B2628" w:rsidP="006B2628">
            <w:pPr>
              <w:pStyle w:val="2-"/>
            </w:pPr>
            <w:r>
              <w:tab/>
            </w:r>
            <w:proofErr w:type="spellStart"/>
            <w:r w:rsidR="00CB1E16" w:rsidRPr="00CB1E16">
              <w:t>bool</w:t>
            </w:r>
            <w:proofErr w:type="spellEnd"/>
            <w:r w:rsidR="00CB1E16" w:rsidRPr="00CB1E16">
              <w:t xml:space="preserve"> finalize(</w:t>
            </w:r>
            <w:proofErr w:type="spellStart"/>
            <w:r w:rsidR="00CB1E16" w:rsidRPr="00CB1E16">
              <w:t>CSingletonConst</w:t>
            </w:r>
            <w:proofErr w:type="spellEnd"/>
            <w:r w:rsidR="00CB1E16" w:rsidRPr="00CB1E16">
              <w:t xml:space="preserve">::E_IS_FORCED </w:t>
            </w:r>
            <w:proofErr w:type="spellStart"/>
            <w:r w:rsidR="00CB1E16" w:rsidRPr="00CB1E16">
              <w:t>is_forced</w:t>
            </w:r>
            <w:proofErr w:type="spellEnd"/>
            <w:r w:rsidR="00CB1E16" w:rsidRPr="00CB1E16">
              <w:t xml:space="preserve"> = </w:t>
            </w:r>
            <w:proofErr w:type="spellStart"/>
            <w:r w:rsidR="00CB1E16" w:rsidRPr="00CB1E16">
              <w:t>CSingletonConst</w:t>
            </w:r>
            <w:proofErr w:type="spellEnd"/>
            <w:r w:rsidR="00CB1E16" w:rsidRPr="00CB1E16">
              <w:t>::IS_NORMAL){</w:t>
            </w:r>
          </w:p>
          <w:p w14:paraId="486F0493" w14:textId="4B651262" w:rsidR="006B2628" w:rsidRDefault="00CB1E16" w:rsidP="006B2628">
            <w:pPr>
              <w:pStyle w:val="2-"/>
            </w:pPr>
            <w:r>
              <w:tab/>
            </w:r>
            <w:r>
              <w:tab/>
            </w:r>
            <w:r>
              <w:tab/>
            </w:r>
            <w:r>
              <w:tab/>
            </w:r>
            <w:r>
              <w:tab/>
            </w:r>
            <w:r>
              <w:tab/>
            </w:r>
            <w:r>
              <w:tab/>
            </w:r>
            <w:r>
              <w:tab/>
            </w:r>
            <w:r>
              <w:tab/>
            </w:r>
            <w:r w:rsidRPr="00CB1E16">
              <w:t xml:space="preserve">return </w:t>
            </w:r>
            <w:proofErr w:type="spellStart"/>
            <w:r w:rsidRPr="00CB1E16">
              <w:t>releaseCore</w:t>
            </w:r>
            <w:proofErr w:type="spellEnd"/>
            <w:r w:rsidRPr="00CB1E16">
              <w:t>(</w:t>
            </w:r>
            <w:proofErr w:type="spellStart"/>
            <w:r w:rsidRPr="00CB1E16">
              <w:t>CSingletonConst</w:t>
            </w:r>
            <w:proofErr w:type="spellEnd"/>
            <w:r w:rsidRPr="00CB1E16">
              <w:t xml:space="preserve">::IS_FINALIZE, </w:t>
            </w:r>
            <w:proofErr w:type="spellStart"/>
            <w:r w:rsidRPr="00CB1E16">
              <w:t>is_forced</w:t>
            </w:r>
            <w:proofErr w:type="spellEnd"/>
            <w:r w:rsidRPr="00CB1E16">
              <w:t>); }</w:t>
            </w:r>
          </w:p>
          <w:p w14:paraId="660F56D0" w14:textId="77777777" w:rsidR="006B2628" w:rsidRPr="00A307EF" w:rsidRDefault="006B2628" w:rsidP="006B2628">
            <w:pPr>
              <w:pStyle w:val="2-"/>
              <w:rPr>
                <w:color w:val="00B050"/>
              </w:rPr>
            </w:pPr>
            <w:r>
              <w:rPr>
                <w:rFonts w:hint="eastAsia"/>
              </w:rPr>
              <w:tab/>
            </w:r>
            <w:r w:rsidRPr="00A307EF">
              <w:rPr>
                <w:rFonts w:hint="eastAsia"/>
                <w:color w:val="00B050"/>
              </w:rPr>
              <w:t>//（明示的な）参照カウンタリリース　※破棄しない</w:t>
            </w:r>
          </w:p>
          <w:p w14:paraId="75825A7A" w14:textId="2F1D6187" w:rsidR="006B2628" w:rsidRDefault="006B2628" w:rsidP="006B2628">
            <w:pPr>
              <w:pStyle w:val="2-"/>
            </w:pPr>
            <w:r>
              <w:lastRenderedPageBreak/>
              <w:tab/>
            </w:r>
            <w:proofErr w:type="spellStart"/>
            <w:r w:rsidR="00CB1E16" w:rsidRPr="00CB1E16">
              <w:t>bool</w:t>
            </w:r>
            <w:proofErr w:type="spellEnd"/>
            <w:r w:rsidR="00CB1E16" w:rsidRPr="00CB1E16">
              <w:t xml:space="preserve"> release(){ return </w:t>
            </w:r>
            <w:proofErr w:type="spellStart"/>
            <w:r w:rsidR="00CB1E16" w:rsidRPr="00CB1E16">
              <w:t>releaseCore</w:t>
            </w:r>
            <w:proofErr w:type="spellEnd"/>
            <w:r w:rsidR="00CB1E16" w:rsidRPr="00CB1E16">
              <w:t>(</w:t>
            </w:r>
            <w:proofErr w:type="spellStart"/>
            <w:r w:rsidR="00CB1E16" w:rsidRPr="00CB1E16">
              <w:t>CSingletonConst</w:t>
            </w:r>
            <w:proofErr w:type="spellEnd"/>
            <w:r w:rsidR="00CB1E16" w:rsidRPr="00CB1E16">
              <w:t xml:space="preserve">::IS_RELEASE, </w:t>
            </w:r>
            <w:proofErr w:type="spellStart"/>
            <w:r w:rsidR="00CB1E16" w:rsidRPr="00CB1E16">
              <w:t>CSingletonConst</w:t>
            </w:r>
            <w:proofErr w:type="spellEnd"/>
            <w:r w:rsidR="00CB1E16" w:rsidRPr="00CB1E16">
              <w:t>::IS_NORMAL); }</w:t>
            </w:r>
          </w:p>
          <w:p w14:paraId="24D5F042" w14:textId="77777777" w:rsidR="006B2628" w:rsidRDefault="006B2628" w:rsidP="006B2628">
            <w:pPr>
              <w:pStyle w:val="2-"/>
            </w:pPr>
            <w:r>
              <w:t>private:</w:t>
            </w:r>
          </w:p>
          <w:p w14:paraId="3E6EEA38" w14:textId="77777777" w:rsidR="006B2628" w:rsidRPr="00A307EF" w:rsidRDefault="006B2628" w:rsidP="006B2628">
            <w:pPr>
              <w:pStyle w:val="2-"/>
              <w:rPr>
                <w:color w:val="00B050"/>
              </w:rPr>
            </w:pPr>
            <w:r>
              <w:rPr>
                <w:rFonts w:hint="eastAsia"/>
              </w:rPr>
              <w:tab/>
            </w:r>
            <w:r w:rsidRPr="00A307EF">
              <w:rPr>
                <w:rFonts w:hint="eastAsia"/>
                <w:color w:val="00B050"/>
              </w:rPr>
              <w:t>//参照カウンタリリース（共通処理）</w:t>
            </w:r>
          </w:p>
          <w:p w14:paraId="401C42CE" w14:textId="53351C0E" w:rsidR="006B2628" w:rsidRDefault="006B2628" w:rsidP="006B2628">
            <w:pPr>
              <w:pStyle w:val="2-"/>
            </w:pPr>
            <w:r>
              <w:tab/>
            </w:r>
            <w:proofErr w:type="spellStart"/>
            <w:r w:rsidR="00CB1E16" w:rsidRPr="00CB1E16">
              <w:t>bool</w:t>
            </w:r>
            <w:proofErr w:type="spellEnd"/>
            <w:r w:rsidR="00CB1E16" w:rsidRPr="00CB1E16">
              <w:t xml:space="preserve"> </w:t>
            </w:r>
            <w:proofErr w:type="spellStart"/>
            <w:r w:rsidR="00CB1E16" w:rsidRPr="00CB1E16">
              <w:t>releaseCore</w:t>
            </w:r>
            <w:proofErr w:type="spellEnd"/>
            <w:r w:rsidR="00CB1E16" w:rsidRPr="00CB1E16">
              <w:t>(</w:t>
            </w:r>
            <w:proofErr w:type="spellStart"/>
            <w:r w:rsidR="00CB1E16" w:rsidRPr="00CB1E16">
              <w:t>CSingletonConst</w:t>
            </w:r>
            <w:proofErr w:type="spellEnd"/>
            <w:r w:rsidR="00CB1E16" w:rsidRPr="00CB1E16">
              <w:t xml:space="preserve">::E_IS_FINALIZE </w:t>
            </w:r>
            <w:proofErr w:type="spellStart"/>
            <w:r w:rsidR="00CB1E16" w:rsidRPr="00CB1E16">
              <w:t>is_finalize</w:t>
            </w:r>
            <w:proofErr w:type="spellEnd"/>
            <w:r w:rsidR="00CB1E16" w:rsidRPr="00CB1E16">
              <w:t xml:space="preserve">, </w:t>
            </w:r>
            <w:proofErr w:type="spellStart"/>
            <w:r w:rsidR="00CB1E16" w:rsidRPr="00CB1E16">
              <w:t>CSingletonConst</w:t>
            </w:r>
            <w:proofErr w:type="spellEnd"/>
            <w:r w:rsidR="00CB1E16" w:rsidRPr="00CB1E16">
              <w:t xml:space="preserve">::E_IS_FORCED </w:t>
            </w:r>
            <w:proofErr w:type="spellStart"/>
            <w:r w:rsidR="00CB1E16" w:rsidRPr="00CB1E16">
              <w:t>is_forced</w:t>
            </w:r>
            <w:proofErr w:type="spellEnd"/>
            <w:r w:rsidR="00CB1E16" w:rsidRPr="00CB1E16">
              <w:t>)</w:t>
            </w:r>
          </w:p>
          <w:p w14:paraId="173BB839" w14:textId="77777777" w:rsidR="006B2628" w:rsidRDefault="006B2628" w:rsidP="006B2628">
            <w:pPr>
              <w:pStyle w:val="2-"/>
            </w:pPr>
            <w:r>
              <w:tab/>
              <w:t>{</w:t>
            </w:r>
          </w:p>
          <w:p w14:paraId="69171EF2"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リリース済みなら即終了</w:t>
            </w:r>
          </w:p>
          <w:p w14:paraId="370B2B9E" w14:textId="560C307A" w:rsidR="006B2628" w:rsidRPr="00A307EF" w:rsidRDefault="006B2628" w:rsidP="006B2628">
            <w:pPr>
              <w:pStyle w:val="2-"/>
              <w:rPr>
                <w:color w:val="00B050"/>
              </w:rPr>
            </w:pPr>
            <w:r w:rsidRPr="00A307EF">
              <w:rPr>
                <w:rFonts w:hint="eastAsia"/>
                <w:color w:val="00B050"/>
              </w:rPr>
              <w:tab/>
            </w:r>
            <w:r w:rsidRPr="00A307EF">
              <w:rPr>
                <w:rFonts w:hint="eastAsia"/>
                <w:color w:val="00B050"/>
              </w:rPr>
              <w:tab/>
              <w:t>//※</w:t>
            </w:r>
            <w:r w:rsidR="00CB1E16" w:rsidRPr="00CB1E16">
              <w:rPr>
                <w:rFonts w:hint="eastAsia"/>
                <w:color w:val="00B050"/>
              </w:rPr>
              <w:t>ファイナライズ</w:t>
            </w:r>
            <w:r w:rsidRPr="00A307EF">
              <w:rPr>
                <w:rFonts w:hint="eastAsia"/>
                <w:color w:val="00B050"/>
              </w:rPr>
              <w:t>時はリリース済みでも実行する</w:t>
            </w:r>
          </w:p>
          <w:p w14:paraId="42950FFC" w14:textId="77777777" w:rsidR="006B2628" w:rsidRDefault="006B2628" w:rsidP="006B2628">
            <w:pPr>
              <w:pStyle w:val="2-"/>
            </w:pPr>
            <w:r>
              <w:tab/>
            </w:r>
            <w:r>
              <w:tab/>
              <w:t>if (!m_isAddRef &amp;&amp; is_finalize != CSingletonConst::IS_FINALIZE)</w:t>
            </w:r>
          </w:p>
          <w:p w14:paraId="6B930A3D" w14:textId="77777777" w:rsidR="006B2628" w:rsidRDefault="006B2628" w:rsidP="006B2628">
            <w:pPr>
              <w:pStyle w:val="2-"/>
            </w:pPr>
            <w:r>
              <w:tab/>
            </w:r>
            <w:r>
              <w:tab/>
            </w:r>
            <w:r>
              <w:tab/>
              <w:t>return false;</w:t>
            </w:r>
          </w:p>
          <w:p w14:paraId="02FCC23F" w14:textId="77777777" w:rsidR="006B2628" w:rsidRDefault="006B2628" w:rsidP="006B2628">
            <w:pPr>
              <w:pStyle w:val="2-"/>
            </w:pPr>
          </w:p>
          <w:p w14:paraId="35B49692" w14:textId="77777777" w:rsidR="006B2628" w:rsidRPr="00A307EF" w:rsidRDefault="006B2628" w:rsidP="006B2628">
            <w:pPr>
              <w:pStyle w:val="2-"/>
              <w:rPr>
                <w:color w:val="00B050"/>
              </w:rPr>
            </w:pPr>
            <w:r>
              <w:rPr>
                <w:rFonts w:hint="eastAsia"/>
              </w:rPr>
              <w:tab/>
            </w:r>
            <w:r>
              <w:rPr>
                <w:rFonts w:hint="eastAsia"/>
              </w:rPr>
              <w:tab/>
              <w:t>/</w:t>
            </w:r>
            <w:r w:rsidRPr="00A307EF">
              <w:rPr>
                <w:rFonts w:hint="eastAsia"/>
                <w:color w:val="00B050"/>
              </w:rPr>
              <w:t>/【アサーション】既に破棄済みならアサーション違反（処理続行可）</w:t>
            </w:r>
          </w:p>
          <w:p w14:paraId="704BF8E3" w14:textId="77777777" w:rsidR="00CB1E16" w:rsidRPr="00CB1E16" w:rsidRDefault="00CB1E16" w:rsidP="00CB1E16">
            <w:pPr>
              <w:pStyle w:val="2-"/>
              <w:rPr>
                <w:rFonts w:hint="eastAsia"/>
                <w:color w:val="00B050"/>
              </w:rPr>
            </w:pPr>
            <w:r>
              <w:rPr>
                <w:rFonts w:hint="eastAsia"/>
              </w:rPr>
              <w:tab/>
            </w:r>
            <w:r>
              <w:rPr>
                <w:rFonts w:hint="eastAsia"/>
              </w:rPr>
              <w:tab/>
            </w:r>
            <w:r w:rsidRPr="00CB1E16">
              <w:rPr>
                <w:rFonts w:hint="eastAsia"/>
                <w:color w:val="00B050"/>
              </w:rPr>
              <w:t>//※強制実行時はアサーション違反としない</w:t>
            </w:r>
          </w:p>
          <w:p w14:paraId="2D980C1C" w14:textId="77777777" w:rsidR="00CB1E16" w:rsidRDefault="00CB1E16" w:rsidP="00CB1E16">
            <w:pPr>
              <w:pStyle w:val="2-"/>
            </w:pPr>
            <w:r>
              <w:tab/>
            </w:r>
            <w:r>
              <w:tab/>
              <w:t>ASSERT(</w:t>
            </w:r>
            <w:proofErr w:type="spellStart"/>
            <w:r>
              <w:t>isCreated</w:t>
            </w:r>
            <w:proofErr w:type="spellEnd"/>
            <w:r>
              <w:t xml:space="preserve">() == </w:t>
            </w:r>
            <w:proofErr w:type="spellStart"/>
            <w:r>
              <w:t>CSingletonConst</w:t>
            </w:r>
            <w:proofErr w:type="spellEnd"/>
            <w:r>
              <w:t>::IS_CREATED ||</w:t>
            </w:r>
          </w:p>
          <w:p w14:paraId="773EA40A" w14:textId="77777777" w:rsidR="00CB1E16" w:rsidRDefault="00CB1E16" w:rsidP="00CB1E16">
            <w:pPr>
              <w:pStyle w:val="2-"/>
            </w:pPr>
            <w:r>
              <w:tab/>
            </w:r>
            <w:r>
              <w:tab/>
            </w:r>
            <w:r>
              <w:tab/>
              <w:t xml:space="preserve">   </w:t>
            </w:r>
            <w:proofErr w:type="spellStart"/>
            <w:r>
              <w:t>is_forced</w:t>
            </w:r>
            <w:proofErr w:type="spellEnd"/>
            <w:r>
              <w:t xml:space="preserve"> == </w:t>
            </w:r>
            <w:proofErr w:type="spellStart"/>
            <w:r>
              <w:t>CSingletonConst</w:t>
            </w:r>
            <w:proofErr w:type="spellEnd"/>
            <w:r>
              <w:t>::IS_FORCED,</w:t>
            </w:r>
          </w:p>
          <w:p w14:paraId="0D85DEA1" w14:textId="3927F9E9" w:rsidR="006B2628" w:rsidRDefault="006B2628" w:rsidP="00CB1E16">
            <w:pPr>
              <w:pStyle w:val="2-"/>
            </w:pPr>
            <w:r>
              <w:tab/>
            </w:r>
            <w:r>
              <w:tab/>
            </w:r>
            <w:r>
              <w:tab/>
              <w:t>"</w:t>
            </w:r>
            <w:proofErr w:type="spellStart"/>
            <w:r>
              <w:t>CSingletonInitializer</w:t>
            </w:r>
            <w:proofErr w:type="spellEnd"/>
            <w:r>
              <w:t>&lt;T&gt; cannot delete. Singleton instance is already deleted.");</w:t>
            </w:r>
          </w:p>
          <w:p w14:paraId="63BA81AE" w14:textId="77777777" w:rsidR="006B2628" w:rsidRDefault="006B2628" w:rsidP="006B2628">
            <w:pPr>
              <w:pStyle w:val="2-"/>
            </w:pPr>
          </w:p>
          <w:p w14:paraId="490DE754" w14:textId="77777777" w:rsidR="00CB1E16" w:rsidRPr="00CB1E16" w:rsidRDefault="00CB1E16" w:rsidP="00CB1E16">
            <w:pPr>
              <w:pStyle w:val="2-"/>
              <w:rPr>
                <w:rFonts w:hint="eastAsia"/>
                <w:color w:val="00B050"/>
              </w:rPr>
            </w:pPr>
            <w:r>
              <w:rPr>
                <w:rFonts w:hint="eastAsia"/>
              </w:rPr>
              <w:tab/>
            </w:r>
            <w:r>
              <w:rPr>
                <w:rFonts w:hint="eastAsia"/>
              </w:rPr>
              <w:tab/>
            </w:r>
            <w:r w:rsidRPr="00CB1E16">
              <w:rPr>
                <w:rFonts w:hint="eastAsia"/>
                <w:color w:val="00B050"/>
              </w:rPr>
              <w:t>//【アサーション】ファイナライズ時にまだが参照が残っているならアサーション違反（処理続行可）</w:t>
            </w:r>
          </w:p>
          <w:p w14:paraId="3570676B" w14:textId="77777777" w:rsidR="00CB1E16" w:rsidRPr="00CB1E16" w:rsidRDefault="00CB1E16" w:rsidP="00CB1E16">
            <w:pPr>
              <w:pStyle w:val="2-"/>
              <w:rPr>
                <w:rFonts w:hint="eastAsia"/>
                <w:color w:val="00B050"/>
              </w:rPr>
            </w:pPr>
            <w:r w:rsidRPr="00CB1E16">
              <w:rPr>
                <w:rFonts w:hint="eastAsia"/>
                <w:color w:val="00B050"/>
              </w:rPr>
              <w:tab/>
            </w:r>
            <w:r w:rsidRPr="00CB1E16">
              <w:rPr>
                <w:rFonts w:hint="eastAsia"/>
                <w:color w:val="00B050"/>
              </w:rPr>
              <w:tab/>
              <w:t>//※強制時刻時はアサーション違反としない</w:t>
            </w:r>
          </w:p>
          <w:p w14:paraId="343C4EE9" w14:textId="77777777" w:rsidR="00CB1E16" w:rsidRDefault="00CB1E16" w:rsidP="00CB1E16">
            <w:pPr>
              <w:pStyle w:val="2-"/>
            </w:pPr>
            <w:r>
              <w:tab/>
            </w:r>
            <w:r>
              <w:tab/>
            </w:r>
            <w:proofErr w:type="spellStart"/>
            <w:r>
              <w:t>const</w:t>
            </w:r>
            <w:proofErr w:type="spellEnd"/>
            <w:r>
              <w:t xml:space="preserve"> </w:t>
            </w:r>
            <w:proofErr w:type="spellStart"/>
            <w:r>
              <w:t>int</w:t>
            </w:r>
            <w:proofErr w:type="spellEnd"/>
            <w:r>
              <w:t xml:space="preserve"> LAST_COUNT = </w:t>
            </w:r>
            <w:proofErr w:type="spellStart"/>
            <w:r>
              <w:t>getRefCount</w:t>
            </w:r>
            <w:proofErr w:type="spellEnd"/>
            <w:r>
              <w:t>() - (</w:t>
            </w:r>
            <w:proofErr w:type="spellStart"/>
            <w:r>
              <w:t>m_isAddRef</w:t>
            </w:r>
            <w:proofErr w:type="spellEnd"/>
            <w:r>
              <w:t xml:space="preserve"> ? 1 : 0);</w:t>
            </w:r>
          </w:p>
          <w:p w14:paraId="08AC0EB9" w14:textId="77777777" w:rsidR="00CB1E16" w:rsidRDefault="00CB1E16" w:rsidP="00CB1E16">
            <w:pPr>
              <w:pStyle w:val="2-"/>
            </w:pPr>
            <w:r>
              <w:tab/>
            </w:r>
            <w:r>
              <w:tab/>
              <w:t>ASSERT(</w:t>
            </w:r>
            <w:proofErr w:type="spellStart"/>
            <w:r>
              <w:t>is_finalize</w:t>
            </w:r>
            <w:proofErr w:type="spellEnd"/>
            <w:r>
              <w:t xml:space="preserve"> == </w:t>
            </w:r>
            <w:proofErr w:type="spellStart"/>
            <w:r>
              <w:t>CSingletonConst</w:t>
            </w:r>
            <w:proofErr w:type="spellEnd"/>
            <w:r>
              <w:t>::IS_FINALIZE &amp;&amp; LAST_COUNT == 0 ||</w:t>
            </w:r>
          </w:p>
          <w:p w14:paraId="4BBD8D06" w14:textId="77777777" w:rsidR="00CB1E16" w:rsidRDefault="00CB1E16" w:rsidP="00CB1E16">
            <w:pPr>
              <w:pStyle w:val="2-"/>
            </w:pPr>
            <w:r>
              <w:tab/>
            </w:r>
            <w:r>
              <w:tab/>
            </w:r>
            <w:r>
              <w:tab/>
              <w:t xml:space="preserve">   </w:t>
            </w:r>
            <w:proofErr w:type="spellStart"/>
            <w:r>
              <w:t>is_finalize</w:t>
            </w:r>
            <w:proofErr w:type="spellEnd"/>
            <w:r>
              <w:t xml:space="preserve"> != </w:t>
            </w:r>
            <w:proofErr w:type="spellStart"/>
            <w:r>
              <w:t>CSingletonConst</w:t>
            </w:r>
            <w:proofErr w:type="spellEnd"/>
            <w:r>
              <w:t>::IS_FINALIZE ||</w:t>
            </w:r>
          </w:p>
          <w:p w14:paraId="41D7F366" w14:textId="77777777" w:rsidR="00CB1E16" w:rsidRDefault="00CB1E16" w:rsidP="00CB1E16">
            <w:pPr>
              <w:pStyle w:val="2-"/>
            </w:pPr>
            <w:r>
              <w:tab/>
            </w:r>
            <w:r>
              <w:tab/>
            </w:r>
            <w:r>
              <w:tab/>
              <w:t xml:space="preserve">   </w:t>
            </w:r>
            <w:proofErr w:type="spellStart"/>
            <w:r>
              <w:t>is_forced</w:t>
            </w:r>
            <w:proofErr w:type="spellEnd"/>
            <w:r>
              <w:t xml:space="preserve"> == </w:t>
            </w:r>
            <w:proofErr w:type="spellStart"/>
            <w:r>
              <w:t>CSingletonConst</w:t>
            </w:r>
            <w:proofErr w:type="spellEnd"/>
            <w:r>
              <w:t>::IS_FORCED,</w:t>
            </w:r>
          </w:p>
          <w:p w14:paraId="609A0DE8" w14:textId="14A17031" w:rsidR="006B2628" w:rsidRDefault="00CB1E16" w:rsidP="00CB1E16">
            <w:pPr>
              <w:pStyle w:val="2-"/>
            </w:pPr>
            <w:r>
              <w:tab/>
            </w:r>
            <w:r>
              <w:tab/>
            </w:r>
            <w:r>
              <w:tab/>
              <w:t>"</w:t>
            </w:r>
            <w:proofErr w:type="spellStart"/>
            <w:r>
              <w:t>CSingletonInitializer</w:t>
            </w:r>
            <w:proofErr w:type="spellEnd"/>
            <w:r>
              <w:t>&lt;T&gt; will finalize, yet still using singleton.");</w:t>
            </w:r>
          </w:p>
          <w:p w14:paraId="1059BD01" w14:textId="77777777" w:rsidR="00CB1E16" w:rsidRDefault="00CB1E16" w:rsidP="00CB1E16">
            <w:pPr>
              <w:pStyle w:val="2-"/>
            </w:pPr>
          </w:p>
          <w:p w14:paraId="11145B2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リリース</w:t>
            </w:r>
          </w:p>
          <w:p w14:paraId="54FA4AF3" w14:textId="77777777" w:rsidR="006B2628" w:rsidRPr="00A307EF" w:rsidRDefault="006B2628" w:rsidP="006B2628">
            <w:pPr>
              <w:pStyle w:val="2-"/>
              <w:rPr>
                <w:color w:val="00B050"/>
              </w:rPr>
            </w:pPr>
            <w:r>
              <w:rPr>
                <w:rFonts w:hint="eastAsia"/>
              </w:rPr>
              <w:tab/>
            </w:r>
            <w:r>
              <w:rPr>
                <w:rFonts w:hint="eastAsia"/>
              </w:rPr>
              <w:tab/>
              <w:t>bool is_deleted = false;</w:t>
            </w:r>
            <w:r w:rsidRPr="00A307EF">
              <w:rPr>
                <w:rFonts w:hint="eastAsia"/>
                <w:color w:val="00B050"/>
              </w:rPr>
              <w:t>//削除済みフラグ</w:t>
            </w:r>
          </w:p>
          <w:p w14:paraId="7EB33E08" w14:textId="77777777" w:rsidR="00A307EF" w:rsidRDefault="006B2628" w:rsidP="006B2628">
            <w:pPr>
              <w:pStyle w:val="2-"/>
            </w:pPr>
            <w:r>
              <w:rPr>
                <w:rFonts w:hint="eastAsia"/>
              </w:rPr>
              <w:tab/>
            </w:r>
            <w:r>
              <w:rPr>
                <w:rFonts w:hint="eastAsia"/>
              </w:rPr>
              <w:tab/>
              <w:t>if (m_isAddRef || is_finalize == CSingletonConst::IS_FINALIZE)</w:t>
            </w:r>
          </w:p>
          <w:p w14:paraId="04491229" w14:textId="73A080DA" w:rsidR="006B2628" w:rsidRDefault="00A307EF" w:rsidP="006B2628">
            <w:pPr>
              <w:pStyle w:val="2-"/>
            </w:pPr>
            <w:r>
              <w:tab/>
            </w:r>
            <w:r>
              <w:tab/>
            </w:r>
            <w:r>
              <w:tab/>
            </w:r>
            <w:r>
              <w:tab/>
            </w:r>
            <w:r>
              <w:tab/>
            </w:r>
            <w:r>
              <w:tab/>
            </w:r>
            <w:r>
              <w:tab/>
            </w:r>
            <w:r w:rsidR="006B2628" w:rsidRPr="00A307EF">
              <w:rPr>
                <w:rFonts w:hint="eastAsia"/>
                <w:color w:val="00B050"/>
              </w:rPr>
              <w:t>//参照カウンタをカウントアップしていたか、強制手動破棄指定時に処理実行</w:t>
            </w:r>
          </w:p>
          <w:p w14:paraId="024A55F0" w14:textId="77777777" w:rsidR="006B2628" w:rsidRDefault="006B2628" w:rsidP="006B2628">
            <w:pPr>
              <w:pStyle w:val="2-"/>
            </w:pPr>
            <w:r>
              <w:tab/>
            </w:r>
            <w:r>
              <w:tab/>
              <w:t>{</w:t>
            </w:r>
          </w:p>
          <w:p w14:paraId="78CF7DA6" w14:textId="77777777" w:rsidR="006B2628" w:rsidRPr="00A307EF" w:rsidRDefault="006B2628" w:rsidP="006B2628">
            <w:pPr>
              <w:pStyle w:val="2-"/>
              <w:rPr>
                <w:color w:val="00B050"/>
              </w:rPr>
            </w:pPr>
            <w:r>
              <w:rPr>
                <w:rFonts w:hint="eastAsia"/>
              </w:rPr>
              <w:tab/>
            </w:r>
            <w:r>
              <w:rPr>
                <w:rFonts w:hint="eastAsia"/>
              </w:rPr>
              <w:tab/>
            </w:r>
            <w:r>
              <w:rPr>
                <w:rFonts w:hint="eastAsia"/>
              </w:rPr>
              <w:tab/>
              <w:t>m_isAddRef = false;</w:t>
            </w:r>
            <w:r w:rsidRPr="00A307EF">
              <w:rPr>
                <w:rFonts w:hint="eastAsia"/>
                <w:color w:val="00B050"/>
              </w:rPr>
              <w:t>//参照カウンタカウントアップ状態OFF</w:t>
            </w:r>
          </w:p>
          <w:p w14:paraId="4B14429E" w14:textId="77777777" w:rsidR="006B2628" w:rsidRDefault="006B2628" w:rsidP="006B2628">
            <w:pPr>
              <w:pStyle w:val="2-"/>
            </w:pPr>
            <w:r>
              <w:rPr>
                <w:rFonts w:hint="eastAsia"/>
              </w:rPr>
              <w:tab/>
            </w:r>
            <w:r>
              <w:rPr>
                <w:rFonts w:hint="eastAsia"/>
              </w:rPr>
              <w:tab/>
            </w:r>
            <w:r>
              <w:rPr>
                <w:rFonts w:hint="eastAsia"/>
              </w:rPr>
              <w:tab/>
              <w:t>if (is_finalize == CSingletonConst::IS_FINALIZE)</w:t>
            </w:r>
            <w:r w:rsidRPr="00A307EF">
              <w:rPr>
                <w:rFonts w:hint="eastAsia"/>
                <w:color w:val="00B050"/>
              </w:rPr>
              <w:t>//ファイナライズ（手動破棄）か？</w:t>
            </w:r>
          </w:p>
          <w:p w14:paraId="634C74CC"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deleteThis();</w:t>
            </w:r>
            <w:r w:rsidRPr="00A307EF">
              <w:rPr>
                <w:rFonts w:hint="eastAsia"/>
                <w:color w:val="00B050"/>
              </w:rPr>
              <w:t>//手動破棄</w:t>
            </w:r>
          </w:p>
          <w:p w14:paraId="0729A84E" w14:textId="77777777" w:rsidR="006B2628" w:rsidRDefault="006B2628" w:rsidP="006B2628">
            <w:pPr>
              <w:pStyle w:val="2-"/>
            </w:pPr>
            <w:r>
              <w:tab/>
            </w:r>
            <w:r>
              <w:tab/>
            </w:r>
            <w:r>
              <w:tab/>
              <w:t>else</w:t>
            </w:r>
          </w:p>
          <w:p w14:paraId="642A64EB"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release();</w:t>
            </w:r>
            <w:r w:rsidRPr="00A307EF">
              <w:rPr>
                <w:rFonts w:hint="eastAsia"/>
                <w:color w:val="00B050"/>
              </w:rPr>
              <w:t xml:space="preserve"> //リリース</w:t>
            </w:r>
          </w:p>
          <w:p w14:paraId="496E6822"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破棄されたか？</w:t>
            </w:r>
          </w:p>
          <w:p w14:paraId="2B9DB53F" w14:textId="77777777" w:rsidR="006B2628" w:rsidRDefault="006B2628" w:rsidP="006B2628">
            <w:pPr>
              <w:pStyle w:val="2-"/>
            </w:pPr>
            <w:r>
              <w:tab/>
            </w:r>
            <w:r>
              <w:tab/>
            </w:r>
            <w:r>
              <w:tab/>
              <w:t>if (is_deleted)</w:t>
            </w:r>
          </w:p>
          <w:p w14:paraId="5C3F0402" w14:textId="77777777" w:rsidR="006B2628" w:rsidRDefault="006B2628" w:rsidP="006B2628">
            <w:pPr>
              <w:pStyle w:val="2-"/>
            </w:pPr>
            <w:r>
              <w:tab/>
            </w:r>
            <w:r>
              <w:tab/>
            </w:r>
            <w:r>
              <w:tab/>
              <w:t>{</w:t>
            </w:r>
          </w:p>
          <w:p w14:paraId="78899D8F"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破棄</w:t>
            </w:r>
          </w:p>
          <w:p w14:paraId="526E792C" w14:textId="77777777" w:rsidR="006B2628" w:rsidRDefault="006B2628" w:rsidP="006B2628">
            <w:pPr>
              <w:pStyle w:val="2-"/>
            </w:pPr>
            <w:r>
              <w:rPr>
                <w:rFonts w:hint="eastAsia"/>
              </w:rPr>
              <w:tab/>
            </w:r>
            <w:r>
              <w:rPr>
                <w:rFonts w:hint="eastAsia"/>
              </w:rPr>
              <w:tab/>
            </w:r>
            <w:r>
              <w:rPr>
                <w:rFonts w:hint="eastAsia"/>
              </w:rPr>
              <w:tab/>
            </w:r>
            <w:r>
              <w:rPr>
                <w:rFonts w:hint="eastAsia"/>
              </w:rPr>
              <w:tab/>
              <w:t>resetInitializerName();</w:t>
            </w:r>
            <w:r w:rsidRPr="00A307EF">
              <w:rPr>
                <w:rFonts w:hint="eastAsia"/>
                <w:color w:val="00B050"/>
              </w:rPr>
              <w:t>//インスタンスを生成したイニシャライザー名</w:t>
            </w:r>
          </w:p>
          <w:p w14:paraId="732B817F" w14:textId="77777777" w:rsidR="006B2628" w:rsidRDefault="006B2628" w:rsidP="006B2628">
            <w:pPr>
              <w:pStyle w:val="2-"/>
            </w:pPr>
            <w:r>
              <w:rPr>
                <w:rFonts w:hint="eastAsia"/>
              </w:rPr>
              <w:tab/>
            </w:r>
            <w:r>
              <w:rPr>
                <w:rFonts w:hint="eastAsia"/>
              </w:rPr>
              <w:tab/>
            </w:r>
            <w:r>
              <w:rPr>
                <w:rFonts w:hint="eastAsia"/>
              </w:rPr>
              <w:tab/>
            </w:r>
            <w:r>
              <w:rPr>
                <w:rFonts w:hint="eastAsia"/>
              </w:rPr>
              <w:tab/>
              <w:t>resetDebugTrapName();</w:t>
            </w:r>
            <w:r w:rsidRPr="00A307EF">
              <w:rPr>
                <w:rFonts w:hint="eastAsia"/>
                <w:color w:val="00B050"/>
              </w:rPr>
              <w:t>//デバッグ用トラップ対象処理名</w:t>
            </w:r>
          </w:p>
          <w:p w14:paraId="6713D048"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t>resetDebugTrapThreadName();</w:t>
            </w:r>
            <w:r w:rsidRPr="00A307EF">
              <w:rPr>
                <w:rFonts w:hint="eastAsia"/>
                <w:color w:val="00B050"/>
              </w:rPr>
              <w:t>//デバッグ用トラップ対象スレッド名</w:t>
            </w:r>
          </w:p>
          <w:p w14:paraId="7E2A50C4" w14:textId="77777777" w:rsidR="006B2628" w:rsidRDefault="006B2628" w:rsidP="006B2628">
            <w:pPr>
              <w:pStyle w:val="2-"/>
            </w:pPr>
            <w:r>
              <w:tab/>
            </w:r>
            <w:r>
              <w:tab/>
            </w:r>
            <w:r>
              <w:tab/>
              <w:t>}</w:t>
            </w:r>
          </w:p>
          <w:p w14:paraId="38695DA6" w14:textId="77777777" w:rsidR="006B2628" w:rsidRDefault="006B2628" w:rsidP="006B2628">
            <w:pPr>
              <w:pStyle w:val="2-"/>
            </w:pPr>
            <w:r>
              <w:tab/>
            </w:r>
            <w:r>
              <w:tab/>
              <w:t>}</w:t>
            </w:r>
          </w:p>
          <w:p w14:paraId="3D3A7941"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破棄されたかどうかを返す</w:t>
            </w:r>
          </w:p>
          <w:p w14:paraId="074A8530" w14:textId="77777777" w:rsidR="006B2628" w:rsidRDefault="006B2628" w:rsidP="006B2628">
            <w:pPr>
              <w:pStyle w:val="2-"/>
            </w:pPr>
            <w:r>
              <w:tab/>
            </w:r>
            <w:r>
              <w:tab/>
              <w:t>return is_deleted;</w:t>
            </w:r>
          </w:p>
          <w:p w14:paraId="50E43C5B" w14:textId="77777777" w:rsidR="006B2628" w:rsidRDefault="006B2628" w:rsidP="006B2628">
            <w:pPr>
              <w:pStyle w:val="2-"/>
            </w:pPr>
            <w:r>
              <w:tab/>
              <w:t>}</w:t>
            </w:r>
          </w:p>
          <w:p w14:paraId="5EEC588E" w14:textId="77777777" w:rsidR="006B2628" w:rsidRDefault="006B2628" w:rsidP="006B2628">
            <w:pPr>
              <w:pStyle w:val="2-"/>
            </w:pPr>
            <w:r>
              <w:t>public:</w:t>
            </w:r>
          </w:p>
          <w:p w14:paraId="2C0E3633"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264C4CAB" w14:textId="77777777" w:rsidR="00CB1E16" w:rsidRDefault="00CB1E16" w:rsidP="006B2628">
            <w:pPr>
              <w:pStyle w:val="2-"/>
            </w:pPr>
            <w:r w:rsidRPr="00CB1E16">
              <w:tab/>
            </w:r>
            <w:proofErr w:type="spellStart"/>
            <w:r w:rsidRPr="00CB1E16">
              <w:t>CSingletonInitializer</w:t>
            </w:r>
            <w:proofErr w:type="spellEnd"/>
            <w:r w:rsidRPr="00CB1E16">
              <w:t>(</w:t>
            </w:r>
            <w:proofErr w:type="spellStart"/>
            <w:r w:rsidRPr="00CB1E16">
              <w:t>const</w:t>
            </w:r>
            <w:proofErr w:type="spellEnd"/>
            <w:r w:rsidRPr="00CB1E16">
              <w:t xml:space="preserve"> char* name, </w:t>
            </w:r>
            <w:proofErr w:type="spellStart"/>
            <w:r w:rsidRPr="00CB1E16">
              <w:t>const</w:t>
            </w:r>
            <w:proofErr w:type="spellEnd"/>
            <w:r w:rsidRPr="00CB1E16">
              <w:t xml:space="preserve"> </w:t>
            </w:r>
            <w:proofErr w:type="spellStart"/>
            <w:r w:rsidRPr="00CB1E16">
              <w:t>CSingletonConst</w:t>
            </w:r>
            <w:proofErr w:type="spellEnd"/>
            <w:r w:rsidRPr="00CB1E16">
              <w:t xml:space="preserve">::E_IS_FORCED </w:t>
            </w:r>
            <w:proofErr w:type="spellStart"/>
            <w:r w:rsidRPr="00CB1E16">
              <w:t>is_forced</w:t>
            </w:r>
            <w:proofErr w:type="spellEnd"/>
            <w:r w:rsidRPr="00CB1E16">
              <w:t xml:space="preserve"> =</w:t>
            </w:r>
          </w:p>
          <w:p w14:paraId="386B5C74" w14:textId="6DDBDF2B" w:rsidR="00CB1E16" w:rsidRDefault="00CB1E16" w:rsidP="006B2628">
            <w:pPr>
              <w:pStyle w:val="2-"/>
            </w:pPr>
            <w:r>
              <w:tab/>
            </w:r>
            <w:r>
              <w:tab/>
            </w:r>
            <w:r>
              <w:tab/>
            </w:r>
            <w:r>
              <w:tab/>
            </w:r>
            <w:r>
              <w:tab/>
            </w:r>
            <w:r>
              <w:tab/>
            </w:r>
            <w:r>
              <w:tab/>
            </w:r>
            <w:r>
              <w:tab/>
            </w:r>
            <w:r>
              <w:tab/>
            </w:r>
            <w:r>
              <w:tab/>
            </w:r>
            <w:r>
              <w:tab/>
            </w:r>
            <w:r>
              <w:tab/>
            </w:r>
            <w:r>
              <w:tab/>
            </w:r>
            <w:r>
              <w:tab/>
            </w:r>
            <w:proofErr w:type="spellStart"/>
            <w:r w:rsidRPr="00CB1E16">
              <w:t>CSingletonConst</w:t>
            </w:r>
            <w:proofErr w:type="spellEnd"/>
            <w:r w:rsidRPr="00CB1E16">
              <w:t>::IS_NORMAL) :</w:t>
            </w:r>
          </w:p>
          <w:p w14:paraId="589DD278" w14:textId="09C6AFA0" w:rsidR="006B2628" w:rsidRDefault="006B2628" w:rsidP="006B2628">
            <w:pPr>
              <w:pStyle w:val="2-"/>
            </w:pPr>
            <w:r>
              <w:tab/>
            </w:r>
            <w:r>
              <w:tab/>
            </w:r>
            <w:proofErr w:type="spellStart"/>
            <w:r>
              <w:t>CSingletonProxy</w:t>
            </w:r>
            <w:proofErr w:type="spellEnd"/>
            <w:r>
              <w:t>(name),</w:t>
            </w:r>
          </w:p>
          <w:p w14:paraId="39A03098" w14:textId="77777777" w:rsidR="006B2628" w:rsidRDefault="006B2628" w:rsidP="006B2628">
            <w:pPr>
              <w:pStyle w:val="2-"/>
            </w:pPr>
            <w:r>
              <w:tab/>
            </w:r>
            <w:r>
              <w:tab/>
              <w:t>m_isFirst(false)</w:t>
            </w:r>
          </w:p>
          <w:p w14:paraId="5174F961" w14:textId="77777777" w:rsidR="006B2628" w:rsidRDefault="006B2628" w:rsidP="006B2628">
            <w:pPr>
              <w:pStyle w:val="2-"/>
            </w:pPr>
            <w:r>
              <w:tab/>
              <w:t>{</w:t>
            </w:r>
          </w:p>
          <w:p w14:paraId="0F8FE6FE" w14:textId="77777777" w:rsidR="006B2628" w:rsidRDefault="006B2628" w:rsidP="006B2628">
            <w:pPr>
              <w:pStyle w:val="2-"/>
            </w:pPr>
            <w:r>
              <w:rPr>
                <w:rFonts w:hint="eastAsia"/>
              </w:rPr>
              <w:tab/>
            </w:r>
            <w:r>
              <w:rPr>
                <w:rFonts w:hint="eastAsia"/>
              </w:rPr>
              <w:tab/>
            </w:r>
            <w:r w:rsidRPr="00A307EF">
              <w:rPr>
                <w:rFonts w:hint="eastAsia"/>
                <w:color w:val="00B050"/>
              </w:rPr>
              <w:t>//イニシャライザー数カウントアップ</w:t>
            </w:r>
          </w:p>
          <w:p w14:paraId="1E9D4F34" w14:textId="77777777" w:rsidR="006B2628" w:rsidRDefault="006B2628" w:rsidP="006B2628">
            <w:pPr>
              <w:pStyle w:val="2-"/>
            </w:pPr>
            <w:r>
              <w:tab/>
            </w:r>
            <w:r>
              <w:tab/>
              <w:t>const int exists_prev = m_singleton.addInitializerExists();</w:t>
            </w:r>
          </w:p>
          <w:p w14:paraId="1EDB4093" w14:textId="77777777" w:rsidR="00A307EF" w:rsidRDefault="00A307EF" w:rsidP="00A307EF">
            <w:pPr>
              <w:pStyle w:val="2-"/>
            </w:pPr>
          </w:p>
          <w:p w14:paraId="5C4906A4" w14:textId="77777777" w:rsidR="00A307EF" w:rsidRPr="00A307EF" w:rsidRDefault="00A307EF" w:rsidP="00A307EF">
            <w:pPr>
              <w:pStyle w:val="2-"/>
              <w:rPr>
                <w:color w:val="00B050"/>
              </w:rPr>
            </w:pPr>
            <w:r>
              <w:rPr>
                <w:rFonts w:hint="eastAsia"/>
              </w:rPr>
              <w:tab/>
            </w:r>
            <w:r>
              <w:rPr>
                <w:rFonts w:hint="eastAsia"/>
              </w:rPr>
              <w:tab/>
            </w:r>
            <w:r w:rsidRPr="00A307EF">
              <w:rPr>
                <w:rFonts w:hint="eastAsia"/>
                <w:color w:val="00B050"/>
              </w:rPr>
              <w:t>//使用中処理リスト追加</w:t>
            </w:r>
          </w:p>
          <w:p w14:paraId="6067955E" w14:textId="77777777" w:rsidR="00A307EF" w:rsidRDefault="00A307EF" w:rsidP="00A307EF">
            <w:pPr>
              <w:pStyle w:val="2-"/>
            </w:pPr>
            <w:r>
              <w:tab/>
            </w:r>
            <w:r>
              <w:tab/>
              <w:t>m_singleton.addUsingList(m_name, m_threadId.getID(), m_threadId.getName(),</w:t>
            </w:r>
          </w:p>
          <w:p w14:paraId="7890A71A" w14:textId="41F84E2A" w:rsidR="00A307EF" w:rsidRDefault="00A307EF" w:rsidP="00A307EF">
            <w:pPr>
              <w:pStyle w:val="2-"/>
            </w:pPr>
            <w:r>
              <w:tab/>
            </w:r>
            <w:r>
              <w:tab/>
            </w:r>
            <w:r>
              <w:tab/>
            </w:r>
            <w:r>
              <w:tab/>
            </w:r>
            <w:r>
              <w:tab/>
            </w:r>
            <w:r>
              <w:tab/>
            </w:r>
            <w:r>
              <w:tab/>
            </w:r>
            <w:r>
              <w:tab/>
            </w:r>
            <w:r>
              <w:tab/>
            </w:r>
            <w:r>
              <w:tab/>
            </w:r>
            <w:r>
              <w:tab/>
            </w:r>
            <w:r>
              <w:tab/>
            </w:r>
            <w:r>
              <w:tab/>
            </w:r>
            <w:r>
              <w:tab/>
              <w:t>CSingletonConst::IS_INITIALIZER);</w:t>
            </w:r>
          </w:p>
          <w:p w14:paraId="13F448D2" w14:textId="77777777" w:rsidR="006B2628" w:rsidRDefault="006B2628" w:rsidP="006B2628">
            <w:pPr>
              <w:pStyle w:val="2-"/>
            </w:pPr>
            <w:r>
              <w:tab/>
            </w:r>
            <w:r>
              <w:tab/>
            </w:r>
          </w:p>
          <w:p w14:paraId="1D9A6C58" w14:textId="77777777" w:rsidR="006B2628" w:rsidRDefault="006B2628" w:rsidP="006B2628">
            <w:pPr>
              <w:pStyle w:val="2-"/>
            </w:pPr>
            <w:r>
              <w:rPr>
                <w:rFonts w:hint="eastAsia"/>
              </w:rPr>
              <w:tab/>
            </w:r>
            <w:r>
              <w:rPr>
                <w:rFonts w:hint="eastAsia"/>
              </w:rPr>
              <w:tab/>
            </w:r>
            <w:r w:rsidRPr="00A307EF">
              <w:rPr>
                <w:rFonts w:hint="eastAsia"/>
                <w:color w:val="00B050"/>
              </w:rPr>
              <w:t>//最初のイニシャライザーか判定</w:t>
            </w:r>
          </w:p>
          <w:p w14:paraId="483B2D75" w14:textId="77777777" w:rsidR="006B2628" w:rsidRDefault="006B2628" w:rsidP="006B2628">
            <w:pPr>
              <w:pStyle w:val="2-"/>
            </w:pPr>
            <w:r>
              <w:tab/>
            </w:r>
            <w:r>
              <w:tab/>
              <w:t>if (exists_prev == 0)</w:t>
            </w:r>
          </w:p>
          <w:p w14:paraId="214BB1E7" w14:textId="77777777" w:rsidR="006B2628" w:rsidRDefault="006B2628" w:rsidP="006B2628">
            <w:pPr>
              <w:pStyle w:val="2-"/>
            </w:pPr>
            <w:r>
              <w:tab/>
            </w:r>
            <w:r>
              <w:tab/>
              <w:t>{</w:t>
            </w:r>
          </w:p>
          <w:p w14:paraId="6FF4C0EF" w14:textId="77777777" w:rsidR="006B2628" w:rsidRPr="00A307EF" w:rsidRDefault="006B2628" w:rsidP="006B2628">
            <w:pPr>
              <w:pStyle w:val="2-"/>
              <w:rPr>
                <w:color w:val="00B050"/>
              </w:rPr>
            </w:pPr>
            <w:r>
              <w:rPr>
                <w:rFonts w:hint="eastAsia"/>
              </w:rPr>
              <w:tab/>
            </w:r>
            <w:r>
              <w:rPr>
                <w:rFonts w:hint="eastAsia"/>
              </w:rPr>
              <w:tab/>
            </w:r>
            <w:r>
              <w:rPr>
                <w:rFonts w:hint="eastAsia"/>
              </w:rPr>
              <w:tab/>
              <w:t>m_isFirst = true;</w:t>
            </w:r>
            <w:r w:rsidRPr="00A307EF">
              <w:rPr>
                <w:rFonts w:hint="eastAsia"/>
                <w:color w:val="00B050"/>
              </w:rPr>
              <w:t>//最初のイニシャライザーインスタンス</w:t>
            </w:r>
          </w:p>
          <w:p w14:paraId="1B9A7EBF" w14:textId="77777777" w:rsidR="006B2628" w:rsidRDefault="006B2628" w:rsidP="006B2628">
            <w:pPr>
              <w:pStyle w:val="2-"/>
            </w:pPr>
            <w:r>
              <w:tab/>
            </w:r>
            <w:r>
              <w:tab/>
              <w:t>}</w:t>
            </w:r>
          </w:p>
          <w:p w14:paraId="10FD2AD9" w14:textId="77777777" w:rsidR="006B2628" w:rsidRDefault="006B2628" w:rsidP="006B2628">
            <w:pPr>
              <w:pStyle w:val="2-"/>
            </w:pPr>
          </w:p>
          <w:p w14:paraId="5B6188E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他にもイニシャライザーがいるならアサーション違反（処理続行可）</w:t>
            </w:r>
          </w:p>
          <w:p w14:paraId="47CE8127" w14:textId="77777777" w:rsidR="006B2628" w:rsidRPr="00A307EF" w:rsidRDefault="006B2628" w:rsidP="006B2628">
            <w:pPr>
              <w:pStyle w:val="2-"/>
              <w:rPr>
                <w:color w:val="00B050"/>
              </w:rPr>
            </w:pPr>
            <w:r w:rsidRPr="00A307EF">
              <w:rPr>
                <w:rFonts w:hint="eastAsia"/>
                <w:color w:val="00B050"/>
              </w:rPr>
              <w:tab/>
            </w:r>
            <w:r w:rsidRPr="00A307EF">
              <w:rPr>
                <w:rFonts w:hint="eastAsia"/>
                <w:color w:val="00B050"/>
              </w:rPr>
              <w:tab/>
              <w:t>//※強制破棄指定時はアサーション違反としない</w:t>
            </w:r>
          </w:p>
          <w:p w14:paraId="583D9094" w14:textId="3789A2C5" w:rsidR="006B2628" w:rsidRDefault="006B2628" w:rsidP="006B2628">
            <w:pPr>
              <w:pStyle w:val="2-"/>
            </w:pPr>
            <w:r>
              <w:tab/>
            </w:r>
            <w:r>
              <w:tab/>
              <w:t xml:space="preserve">ASSERT(m_isFirst == true || </w:t>
            </w:r>
            <w:proofErr w:type="spellStart"/>
            <w:r>
              <w:t>is_force</w:t>
            </w:r>
            <w:r w:rsidR="0095638E">
              <w:t>d</w:t>
            </w:r>
            <w:proofErr w:type="spellEnd"/>
            <w:r>
              <w:t xml:space="preserve"> == </w:t>
            </w:r>
            <w:proofErr w:type="spellStart"/>
            <w:r>
              <w:t>CSingletonConst</w:t>
            </w:r>
            <w:proofErr w:type="spellEnd"/>
            <w:r>
              <w:t>::IS_FORCE</w:t>
            </w:r>
            <w:r w:rsidR="0095638E">
              <w:t>D</w:t>
            </w:r>
            <w:r>
              <w:t>,</w:t>
            </w:r>
          </w:p>
          <w:p w14:paraId="4CE06EAF" w14:textId="77777777" w:rsidR="006B2628" w:rsidRDefault="006B2628" w:rsidP="006B2628">
            <w:pPr>
              <w:pStyle w:val="2-"/>
            </w:pPr>
            <w:r>
              <w:tab/>
            </w:r>
            <w:r>
              <w:tab/>
            </w:r>
            <w:r>
              <w:tab/>
              <w:t>"CSingletonInitializer&lt;T&gt;: already exist!");</w:t>
            </w:r>
          </w:p>
          <w:p w14:paraId="691E4EE4" w14:textId="77777777" w:rsidR="006B2628" w:rsidRDefault="006B2628" w:rsidP="006B2628">
            <w:pPr>
              <w:pStyle w:val="2-"/>
            </w:pPr>
            <w:r>
              <w:tab/>
              <w:t>}</w:t>
            </w:r>
          </w:p>
          <w:p w14:paraId="4AC562AF"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167B5F5" w14:textId="77777777" w:rsidR="006B2628" w:rsidRDefault="006B2628" w:rsidP="006B2628">
            <w:pPr>
              <w:pStyle w:val="2-"/>
            </w:pPr>
            <w:r>
              <w:tab/>
              <w:t>~CSingletonInitializer()</w:t>
            </w:r>
          </w:p>
          <w:p w14:paraId="52BC3E70" w14:textId="77777777" w:rsidR="006B2628" w:rsidRDefault="006B2628" w:rsidP="006B2628">
            <w:pPr>
              <w:pStyle w:val="2-"/>
            </w:pPr>
            <w:r>
              <w:tab/>
              <w:t>{</w:t>
            </w:r>
          </w:p>
          <w:p w14:paraId="1AB41EA3"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ニシャライザー数カウントダウン</w:t>
            </w:r>
          </w:p>
          <w:p w14:paraId="0B0825CA" w14:textId="77777777" w:rsidR="006B2628" w:rsidRDefault="006B2628" w:rsidP="006B2628">
            <w:pPr>
              <w:pStyle w:val="2-"/>
            </w:pPr>
            <w:r>
              <w:tab/>
            </w:r>
            <w:r>
              <w:tab/>
              <w:t>m_singleton.subInitializerExists();</w:t>
            </w:r>
          </w:p>
          <w:p w14:paraId="39877D31" w14:textId="77777777" w:rsidR="00A307EF" w:rsidRDefault="00A307EF" w:rsidP="00A307EF">
            <w:pPr>
              <w:pStyle w:val="2-"/>
            </w:pPr>
            <w:r>
              <w:tab/>
            </w:r>
            <w:r>
              <w:tab/>
            </w:r>
          </w:p>
          <w:p w14:paraId="1DDA880F" w14:textId="77777777" w:rsidR="00A307EF" w:rsidRDefault="00A307EF" w:rsidP="00A307EF">
            <w:pPr>
              <w:pStyle w:val="2-"/>
            </w:pPr>
            <w:r>
              <w:rPr>
                <w:rFonts w:hint="eastAsia"/>
              </w:rPr>
              <w:tab/>
            </w:r>
            <w:r>
              <w:rPr>
                <w:rFonts w:hint="eastAsia"/>
              </w:rPr>
              <w:tab/>
            </w:r>
            <w:r w:rsidRPr="00A307EF">
              <w:rPr>
                <w:rFonts w:hint="eastAsia"/>
                <w:color w:val="00B050"/>
              </w:rPr>
              <w:t>//使用中処理リストから破棄</w:t>
            </w:r>
          </w:p>
          <w:p w14:paraId="63A27752" w14:textId="77777777" w:rsidR="00A307EF" w:rsidRDefault="00A307EF" w:rsidP="00A307EF">
            <w:pPr>
              <w:pStyle w:val="2-"/>
            </w:pPr>
            <w:r>
              <w:tab/>
            </w:r>
            <w:r>
              <w:tab/>
              <w:t>m_singleton.deleteUsingList();</w:t>
            </w:r>
          </w:p>
          <w:p w14:paraId="529E704D" w14:textId="77777777" w:rsidR="006B2628" w:rsidRDefault="006B2628" w:rsidP="006B2628">
            <w:pPr>
              <w:pStyle w:val="2-"/>
            </w:pPr>
            <w:r>
              <w:tab/>
            </w:r>
            <w:r>
              <w:tab/>
            </w:r>
          </w:p>
          <w:p w14:paraId="23472379"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をリリース</w:t>
            </w:r>
          </w:p>
          <w:p w14:paraId="7B28A934" w14:textId="77777777" w:rsidR="006B2628" w:rsidRDefault="006B2628" w:rsidP="006B2628">
            <w:pPr>
              <w:pStyle w:val="2-"/>
            </w:pPr>
            <w:r>
              <w:tab/>
            </w:r>
            <w:r>
              <w:tab/>
              <w:t>release();</w:t>
            </w:r>
          </w:p>
          <w:p w14:paraId="781F7FCB" w14:textId="77777777" w:rsidR="006B2628" w:rsidRDefault="006B2628" w:rsidP="006B2628">
            <w:pPr>
              <w:pStyle w:val="2-"/>
            </w:pPr>
            <w:r>
              <w:tab/>
              <w:t>}</w:t>
            </w:r>
          </w:p>
          <w:p w14:paraId="6B76783E" w14:textId="77777777" w:rsidR="006B2628" w:rsidRDefault="006B2628" w:rsidP="006B2628">
            <w:pPr>
              <w:pStyle w:val="2-"/>
            </w:pPr>
            <w:r>
              <w:t>private:</w:t>
            </w:r>
          </w:p>
          <w:p w14:paraId="3AEFD923" w14:textId="77777777" w:rsidR="006B2628" w:rsidRDefault="006B2628" w:rsidP="006B2628">
            <w:pPr>
              <w:pStyle w:val="2-"/>
            </w:pPr>
            <w:r>
              <w:rPr>
                <w:rFonts w:hint="eastAsia"/>
              </w:rPr>
              <w:tab/>
              <w:t>//フィールド</w:t>
            </w:r>
          </w:p>
          <w:p w14:paraId="1E69DBE0" w14:textId="2167F3EE" w:rsidR="006B2628" w:rsidRPr="00A307EF" w:rsidRDefault="006B2628" w:rsidP="006B2628">
            <w:pPr>
              <w:pStyle w:val="2-"/>
              <w:rPr>
                <w:color w:val="00B050"/>
              </w:rPr>
            </w:pPr>
            <w:r>
              <w:rPr>
                <w:rFonts w:hint="eastAsia"/>
              </w:rPr>
              <w:tab/>
              <w:t>bool m_isFirst;</w:t>
            </w:r>
            <w:r w:rsidRPr="00A307EF">
              <w:rPr>
                <w:rFonts w:hint="eastAsia"/>
                <w:color w:val="00B050"/>
              </w:rPr>
              <w:t>//最初のイニシャライザーインスタンス</w:t>
            </w:r>
            <w:r w:rsidR="00A307EF">
              <w:rPr>
                <w:rFonts w:hint="eastAsia"/>
                <w:color w:val="00B050"/>
              </w:rPr>
              <w:t>か？</w:t>
            </w:r>
          </w:p>
          <w:p w14:paraId="6416E3D8" w14:textId="5E24D0C7" w:rsidR="0000635F" w:rsidRPr="00A95051" w:rsidRDefault="006B2628" w:rsidP="006B2628">
            <w:pPr>
              <w:pStyle w:val="2-"/>
            </w:pPr>
            <w:r>
              <w:t>};</w:t>
            </w:r>
          </w:p>
        </w:tc>
      </w:tr>
    </w:tbl>
    <w:p w14:paraId="5BC30774" w14:textId="70AB5D1E"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5E1BE56" w14:textId="77777777" w:rsidTr="002C5FB4">
        <w:tc>
          <w:tcPr>
            <w:tcW w:w="8494" w:type="dxa"/>
          </w:tcPr>
          <w:p w14:paraId="5BDD22D0" w14:textId="77777777" w:rsidR="006B2628" w:rsidRPr="00A307EF" w:rsidRDefault="006B2628" w:rsidP="006B2628">
            <w:pPr>
              <w:pStyle w:val="2-"/>
              <w:rPr>
                <w:color w:val="00B050"/>
              </w:rPr>
            </w:pPr>
            <w:r w:rsidRPr="00A307EF">
              <w:rPr>
                <w:color w:val="00B050"/>
              </w:rPr>
              <w:t>//----------------------------------------</w:t>
            </w:r>
          </w:p>
          <w:p w14:paraId="4D8D76A1" w14:textId="77777777" w:rsidR="006B2628" w:rsidRPr="00A307EF" w:rsidRDefault="006B2628" w:rsidP="006B2628">
            <w:pPr>
              <w:pStyle w:val="2-"/>
              <w:rPr>
                <w:color w:val="00B050"/>
              </w:rPr>
            </w:pPr>
            <w:r w:rsidRPr="00A307EF">
              <w:rPr>
                <w:rFonts w:hint="eastAsia"/>
                <w:color w:val="00B050"/>
              </w:rPr>
              <w:t>//シングルトンイニシャライザークラス用 static インスタンス生成用マクロ</w:t>
            </w:r>
          </w:p>
          <w:p w14:paraId="470CDC00"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5360B9DA" w14:textId="77777777" w:rsidR="006B2628" w:rsidRPr="00A307EF" w:rsidRDefault="006B2628" w:rsidP="006B2628">
            <w:pPr>
              <w:pStyle w:val="2-"/>
            </w:pPr>
            <w:r w:rsidRPr="00A307EF">
              <w:t>#define MAKE_SINGLETON_INITIALIZER_INSTANCE(T) \</w:t>
            </w:r>
          </w:p>
          <w:p w14:paraId="6401D8A9" w14:textId="40C6AF78" w:rsidR="0000635F" w:rsidRPr="00A95051" w:rsidRDefault="006B2628" w:rsidP="006B2628">
            <w:pPr>
              <w:pStyle w:val="2-"/>
            </w:pPr>
            <w:r w:rsidRPr="00A307EF">
              <w:rPr>
                <w:color w:val="00B050"/>
              </w:rPr>
              <w:tab/>
              <w:t>//</w:t>
            </w:r>
          </w:p>
        </w:tc>
      </w:tr>
    </w:tbl>
    <w:p w14:paraId="6848CB83" w14:textId="58E1312A"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ヘルパー：シングルトンアクセス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61BB7FE0" w14:textId="77777777" w:rsidTr="002C5FB4">
        <w:tc>
          <w:tcPr>
            <w:tcW w:w="8494" w:type="dxa"/>
          </w:tcPr>
          <w:p w14:paraId="3EA77311" w14:textId="77777777" w:rsidR="006B2628" w:rsidRPr="00A307EF" w:rsidRDefault="006B2628" w:rsidP="006B2628">
            <w:pPr>
              <w:pStyle w:val="2-"/>
              <w:rPr>
                <w:color w:val="00B050"/>
              </w:rPr>
            </w:pPr>
            <w:r w:rsidRPr="00A307EF">
              <w:rPr>
                <w:color w:val="00B050"/>
              </w:rPr>
              <w:t>//----------------------------------------</w:t>
            </w:r>
          </w:p>
          <w:p w14:paraId="38F63615" w14:textId="77777777" w:rsidR="006B2628" w:rsidRDefault="006B2628" w:rsidP="006B2628">
            <w:pPr>
              <w:pStyle w:val="2-"/>
            </w:pPr>
            <w:r w:rsidRPr="00A307EF">
              <w:rPr>
                <w:rFonts w:hint="eastAsia"/>
                <w:color w:val="00B050"/>
              </w:rPr>
              <w:t>//【シングルトン用ヘルパー】シングルトンアクセステンプレートクラス</w:t>
            </w:r>
          </w:p>
          <w:p w14:paraId="5885947A" w14:textId="77777777" w:rsidR="006B2628" w:rsidRDefault="006B2628" w:rsidP="006B2628">
            <w:pPr>
              <w:pStyle w:val="2-"/>
            </w:pPr>
            <w:r>
              <w:t>template&lt;class T&gt;</w:t>
            </w:r>
          </w:p>
          <w:p w14:paraId="179DE5CA" w14:textId="77777777" w:rsidR="006B2628" w:rsidRDefault="006B2628" w:rsidP="006B2628">
            <w:pPr>
              <w:pStyle w:val="2-"/>
            </w:pPr>
            <w:r>
              <w:t>class CSingletonUsing : public CSingletonProxy&lt;T&gt;</w:t>
            </w:r>
          </w:p>
          <w:p w14:paraId="1F852537" w14:textId="77777777" w:rsidR="006B2628" w:rsidRDefault="006B2628" w:rsidP="006B2628">
            <w:pPr>
              <w:pStyle w:val="2-"/>
            </w:pPr>
            <w:r>
              <w:t>{</w:t>
            </w:r>
          </w:p>
          <w:p w14:paraId="51F1769C"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37603163" w14:textId="77777777" w:rsidR="006B2628" w:rsidRDefault="006B2628" w:rsidP="006B2628">
            <w:pPr>
              <w:pStyle w:val="2-"/>
            </w:pPr>
            <w:r>
              <w:tab/>
            </w:r>
            <w:r w:rsidRPr="00A307EF">
              <w:rPr>
                <w:color w:val="FF0000"/>
              </w:rPr>
              <w:t>STATIC_ASSERT</w:t>
            </w:r>
            <w:r>
              <w:t>(THIS_SINGLETON_ATTR == CSingletonConst::ATTR_MANUAL_CREATE_AND_DELETE,</w:t>
            </w:r>
          </w:p>
          <w:p w14:paraId="00538054" w14:textId="7515DD52" w:rsidR="006B2628" w:rsidRDefault="006B2628" w:rsidP="006B2628">
            <w:pPr>
              <w:pStyle w:val="2-"/>
            </w:pPr>
            <w:r>
              <w:tab/>
            </w:r>
            <w:r w:rsidR="00A307EF">
              <w:tab/>
            </w:r>
            <w:r>
              <w:t>"CSingletonUsing&lt;T&gt; is only supported ATTR_MANUAL_CREATE_AND_DELETE in THIS_SINGLETON_ATTR.");</w:t>
            </w:r>
          </w:p>
          <w:p w14:paraId="1E6ED66F" w14:textId="77777777" w:rsidR="006B2628" w:rsidRDefault="006B2628" w:rsidP="006B2628">
            <w:pPr>
              <w:pStyle w:val="2-"/>
            </w:pPr>
            <w:r>
              <w:t>private:</w:t>
            </w:r>
          </w:p>
          <w:p w14:paraId="1D25117B" w14:textId="77777777" w:rsidR="006B2628" w:rsidRDefault="006B2628" w:rsidP="006B2628">
            <w:pPr>
              <w:pStyle w:val="2-"/>
            </w:pPr>
            <w:r>
              <w:rPr>
                <w:rFonts w:hint="eastAsia"/>
              </w:rPr>
              <w:tab/>
            </w:r>
            <w:r w:rsidRPr="00A307EF">
              <w:rPr>
                <w:rFonts w:hint="eastAsia"/>
                <w:color w:val="00B050"/>
              </w:rPr>
              <w:t>//オペレータ（禁止）</w:t>
            </w:r>
          </w:p>
          <w:p w14:paraId="321C638A" w14:textId="77777777" w:rsidR="006B2628" w:rsidRPr="00A307EF" w:rsidRDefault="006B2628" w:rsidP="006B2628">
            <w:pPr>
              <w:pStyle w:val="2-"/>
              <w:rPr>
                <w:color w:val="00B050"/>
              </w:rPr>
            </w:pPr>
            <w:r>
              <w:rPr>
                <w:rFonts w:hint="eastAsia"/>
              </w:rPr>
              <w:tab/>
              <w:t>CSingletonUsing&lt;T&gt;&amp; operator=(const CSingletonUsing&lt;T&gt;&amp;){ return *this; }</w:t>
            </w:r>
            <w:r w:rsidRPr="00A307EF">
              <w:rPr>
                <w:rFonts w:hint="eastAsia"/>
                <w:color w:val="00B050"/>
              </w:rPr>
              <w:t>//コピー演算子（禁止）</w:t>
            </w:r>
          </w:p>
          <w:p w14:paraId="06238665" w14:textId="77777777" w:rsidR="006B2628" w:rsidRDefault="006B2628" w:rsidP="006B2628">
            <w:pPr>
              <w:pStyle w:val="2-"/>
            </w:pPr>
            <w:r>
              <w:rPr>
                <w:rFonts w:hint="eastAsia"/>
              </w:rPr>
              <w:tab/>
              <w:t>CSingletonUsing&lt;T&gt;&amp; operator=(const CSingletonUsing&lt;T&gt;*){ return *this; }</w:t>
            </w:r>
            <w:r w:rsidRPr="00A307EF">
              <w:rPr>
                <w:rFonts w:hint="eastAsia"/>
                <w:color w:val="00B050"/>
              </w:rPr>
              <w:t>//コピー演算子（禁止）</w:t>
            </w:r>
          </w:p>
          <w:p w14:paraId="1BE77B54" w14:textId="77777777" w:rsidR="006B2628" w:rsidRPr="00A307EF" w:rsidRDefault="006B2628" w:rsidP="006B2628">
            <w:pPr>
              <w:pStyle w:val="2-"/>
              <w:rPr>
                <w:color w:val="00B050"/>
              </w:rPr>
            </w:pPr>
            <w:r>
              <w:rPr>
                <w:rFonts w:hint="eastAsia"/>
              </w:rPr>
              <w:tab/>
              <w:t>CSingletonUsing&lt;T&gt;&amp; operator=(const T&amp;){ return *this; }</w:t>
            </w:r>
            <w:r w:rsidRPr="00A307EF">
              <w:rPr>
                <w:rFonts w:hint="eastAsia"/>
                <w:color w:val="00B050"/>
              </w:rPr>
              <w:t>//コピー演算子（禁止）</w:t>
            </w:r>
          </w:p>
          <w:p w14:paraId="1A73068E" w14:textId="77777777" w:rsidR="006B2628" w:rsidRPr="00A307EF" w:rsidRDefault="006B2628" w:rsidP="006B2628">
            <w:pPr>
              <w:pStyle w:val="2-"/>
              <w:rPr>
                <w:color w:val="00B050"/>
              </w:rPr>
            </w:pPr>
            <w:r>
              <w:rPr>
                <w:rFonts w:hint="eastAsia"/>
              </w:rPr>
              <w:tab/>
              <w:t>CSingletonUsing&lt;T&gt;&amp; operator=(const T*){ return *this; }</w:t>
            </w:r>
            <w:r w:rsidRPr="00A307EF">
              <w:rPr>
                <w:rFonts w:hint="eastAsia"/>
                <w:color w:val="00B050"/>
              </w:rPr>
              <w:t>//コピー演算子（禁止）</w:t>
            </w:r>
          </w:p>
          <w:p w14:paraId="49CF4289" w14:textId="77777777" w:rsidR="006B2628" w:rsidRDefault="006B2628" w:rsidP="006B2628">
            <w:pPr>
              <w:pStyle w:val="2-"/>
            </w:pPr>
            <w:r>
              <w:t>private:</w:t>
            </w:r>
          </w:p>
          <w:p w14:paraId="2F38708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23413D44" w14:textId="77777777" w:rsidR="006B2628" w:rsidRDefault="006B2628" w:rsidP="006B2628">
            <w:pPr>
              <w:pStyle w:val="2-"/>
            </w:pPr>
            <w:r>
              <w:tab/>
              <w:t>explicit CSingletonUsing(CSingletonUsing&lt;T&gt;&amp;){}</w:t>
            </w:r>
          </w:p>
          <w:p w14:paraId="18D80DDB" w14:textId="77777777" w:rsidR="006B2628" w:rsidRDefault="006B2628" w:rsidP="006B2628">
            <w:pPr>
              <w:pStyle w:val="2-"/>
            </w:pPr>
            <w:r>
              <w:tab/>
              <w:t>explicit CSingletonUsing(CSingletonUsing&lt;T&gt;*){}</w:t>
            </w:r>
          </w:p>
          <w:p w14:paraId="33984E38" w14:textId="77777777" w:rsidR="006B2628" w:rsidRDefault="006B2628" w:rsidP="006B2628">
            <w:pPr>
              <w:pStyle w:val="2-"/>
            </w:pPr>
            <w:r>
              <w:tab/>
              <w:t>explicit CSingletonUsing(T&amp;){}</w:t>
            </w:r>
          </w:p>
          <w:p w14:paraId="74FD9501" w14:textId="77777777" w:rsidR="006B2628" w:rsidRDefault="006B2628" w:rsidP="006B2628">
            <w:pPr>
              <w:pStyle w:val="2-"/>
            </w:pPr>
            <w:r>
              <w:tab/>
              <w:t>explicit CSingletonUsing(T*){}</w:t>
            </w:r>
          </w:p>
          <w:p w14:paraId="3F4A3F53" w14:textId="77777777" w:rsidR="006B2628" w:rsidRDefault="006B2628" w:rsidP="006B2628">
            <w:pPr>
              <w:pStyle w:val="2-"/>
            </w:pPr>
            <w:r>
              <w:t>public:</w:t>
            </w:r>
          </w:p>
          <w:p w14:paraId="1E6C25A7" w14:textId="77777777" w:rsidR="006B2628" w:rsidRDefault="006B2628" w:rsidP="006B2628">
            <w:pPr>
              <w:pStyle w:val="2-"/>
            </w:pPr>
            <w:r>
              <w:rPr>
                <w:rFonts w:hint="eastAsia"/>
              </w:rPr>
              <w:tab/>
            </w:r>
            <w:r w:rsidRPr="00A307EF">
              <w:rPr>
                <w:rFonts w:hint="eastAsia"/>
                <w:color w:val="00B050"/>
              </w:rPr>
              <w:t>//コンストラクタ</w:t>
            </w:r>
          </w:p>
          <w:p w14:paraId="35ED2A9F" w14:textId="77777777" w:rsidR="006B2628" w:rsidRDefault="006B2628" w:rsidP="006B2628">
            <w:pPr>
              <w:pStyle w:val="2-"/>
            </w:pPr>
            <w:r>
              <w:tab/>
              <w:t>CSingletonUsing(const char* name) :</w:t>
            </w:r>
          </w:p>
          <w:p w14:paraId="6688DD04" w14:textId="77777777" w:rsidR="006B2628" w:rsidRDefault="006B2628" w:rsidP="006B2628">
            <w:pPr>
              <w:pStyle w:val="2-"/>
            </w:pPr>
            <w:r>
              <w:tab/>
            </w:r>
            <w:r>
              <w:tab/>
              <w:t>CSingletonProxy(name)</w:t>
            </w:r>
          </w:p>
          <w:p w14:paraId="2B93D8B1" w14:textId="77777777" w:rsidR="006B2628" w:rsidRDefault="006B2628" w:rsidP="006B2628">
            <w:pPr>
              <w:pStyle w:val="2-"/>
            </w:pPr>
            <w:r>
              <w:tab/>
              <w:t>{</w:t>
            </w:r>
          </w:p>
          <w:p w14:paraId="6A837BEC" w14:textId="77777777" w:rsidR="006B2628" w:rsidRDefault="006B2628" w:rsidP="006B2628">
            <w:pPr>
              <w:pStyle w:val="2-"/>
            </w:pPr>
            <w:r>
              <w:rPr>
                <w:rFonts w:hint="eastAsia"/>
              </w:rPr>
              <w:tab/>
            </w:r>
            <w:r>
              <w:rPr>
                <w:rFonts w:hint="eastAsia"/>
              </w:rPr>
              <w:tab/>
            </w:r>
            <w:r w:rsidRPr="00A307EF">
              <w:rPr>
                <w:rFonts w:hint="eastAsia"/>
                <w:color w:val="00B050"/>
              </w:rPr>
              <w:t>//【アサーション】インスタンスが存在していない時はアサーション違反</w:t>
            </w:r>
          </w:p>
          <w:p w14:paraId="51360E6F" w14:textId="77777777" w:rsidR="006B2628" w:rsidRDefault="006B2628" w:rsidP="006B2628">
            <w:pPr>
              <w:pStyle w:val="2-"/>
            </w:pPr>
            <w:r>
              <w:tab/>
            </w:r>
            <w:r>
              <w:tab/>
              <w:t>ASSERT(m_singleton.isCreated() == CSingletonConst::IS_CREATED,</w:t>
            </w:r>
          </w:p>
          <w:p w14:paraId="21D4A246" w14:textId="77777777" w:rsidR="006B2628" w:rsidRDefault="006B2628" w:rsidP="006B2628">
            <w:pPr>
              <w:pStyle w:val="2-"/>
            </w:pPr>
            <w:r>
              <w:tab/>
            </w:r>
            <w:r>
              <w:tab/>
            </w:r>
            <w:r>
              <w:tab/>
              <w:t>"CSingletonUsing&lt;T&gt; cannot use. Singleton instance not exist.");</w:t>
            </w:r>
          </w:p>
          <w:p w14:paraId="75622B1F" w14:textId="77777777" w:rsidR="006B2628" w:rsidRDefault="006B2628" w:rsidP="006B2628">
            <w:pPr>
              <w:pStyle w:val="2-"/>
            </w:pPr>
            <w:r>
              <w:tab/>
            </w:r>
            <w:r>
              <w:tab/>
              <w:t>if (isCreated() != CSingletonConst::IS_CREATED)</w:t>
            </w:r>
          </w:p>
          <w:p w14:paraId="521D4058" w14:textId="77777777" w:rsidR="006B2628" w:rsidRDefault="006B2628" w:rsidP="006B2628">
            <w:pPr>
              <w:pStyle w:val="2-"/>
            </w:pPr>
            <w:r>
              <w:tab/>
            </w:r>
            <w:r>
              <w:tab/>
              <w:t>{</w:t>
            </w:r>
          </w:p>
          <w:p w14:paraId="473A4204" w14:textId="77777777" w:rsidR="006B2628" w:rsidRDefault="006B2628" w:rsidP="006B2628">
            <w:pPr>
              <w:pStyle w:val="2-"/>
            </w:pPr>
            <w:r>
              <w:tab/>
            </w:r>
            <w:r>
              <w:tab/>
            </w:r>
            <w:r>
              <w:tab/>
              <w:t>return;</w:t>
            </w:r>
          </w:p>
          <w:p w14:paraId="21036953" w14:textId="77777777" w:rsidR="006B2628" w:rsidRDefault="006B2628" w:rsidP="006B2628">
            <w:pPr>
              <w:pStyle w:val="2-"/>
            </w:pPr>
            <w:r>
              <w:tab/>
            </w:r>
            <w:r>
              <w:tab/>
              <w:t>}</w:t>
            </w:r>
          </w:p>
          <w:p w14:paraId="1AEC4EC6" w14:textId="77777777" w:rsidR="006B2628" w:rsidRDefault="006B2628" w:rsidP="006B2628">
            <w:pPr>
              <w:pStyle w:val="2-"/>
            </w:pPr>
            <w:r>
              <w:tab/>
            </w:r>
            <w:r>
              <w:tab/>
            </w:r>
          </w:p>
          <w:p w14:paraId="7696CF8D" w14:textId="77777777" w:rsidR="006B2628" w:rsidRDefault="006B2628" w:rsidP="006B2628">
            <w:pPr>
              <w:pStyle w:val="2-"/>
            </w:pPr>
            <w:r>
              <w:rPr>
                <w:rFonts w:hint="eastAsia"/>
              </w:rPr>
              <w:tab/>
            </w:r>
            <w:r>
              <w:rPr>
                <w:rFonts w:hint="eastAsia"/>
              </w:rPr>
              <w:tab/>
            </w:r>
            <w:r w:rsidRPr="00A307EF">
              <w:rPr>
                <w:rFonts w:hint="eastAsia"/>
                <w:color w:val="00B050"/>
              </w:rPr>
              <w:t>//参照カウンタカウントアップ状態ON</w:t>
            </w:r>
          </w:p>
          <w:p w14:paraId="12A55B52" w14:textId="77777777" w:rsidR="006B2628" w:rsidRDefault="006B2628" w:rsidP="006B2628">
            <w:pPr>
              <w:pStyle w:val="2-"/>
            </w:pPr>
            <w:r>
              <w:lastRenderedPageBreak/>
              <w:tab/>
            </w:r>
            <w:r>
              <w:tab/>
              <w:t>m_isAddRef = true;</w:t>
            </w:r>
          </w:p>
          <w:p w14:paraId="6CAD1F72" w14:textId="77777777" w:rsidR="006B2628" w:rsidRDefault="006B2628" w:rsidP="006B2628">
            <w:pPr>
              <w:pStyle w:val="2-"/>
            </w:pPr>
            <w:r>
              <w:tab/>
            </w:r>
            <w:r>
              <w:tab/>
            </w:r>
          </w:p>
          <w:p w14:paraId="489C3D44" w14:textId="77777777" w:rsidR="006B2628" w:rsidRDefault="006B2628" w:rsidP="006B2628">
            <w:pPr>
              <w:pStyle w:val="2-"/>
            </w:pPr>
            <w:r>
              <w:rPr>
                <w:rFonts w:hint="eastAsia"/>
              </w:rPr>
              <w:tab/>
            </w:r>
            <w:r>
              <w:rPr>
                <w:rFonts w:hint="eastAsia"/>
              </w:rPr>
              <w:tab/>
            </w:r>
            <w:r w:rsidRPr="00A307EF">
              <w:rPr>
                <w:rFonts w:hint="eastAsia"/>
                <w:color w:val="00B050"/>
              </w:rPr>
              <w:t>//参照カウンタをカウントアップ</w:t>
            </w:r>
          </w:p>
          <w:p w14:paraId="2CE7466D" w14:textId="77777777" w:rsidR="006B2628" w:rsidRDefault="006B2628" w:rsidP="006B2628">
            <w:pPr>
              <w:pStyle w:val="2-"/>
            </w:pPr>
            <w:r>
              <w:tab/>
            </w:r>
            <w:r>
              <w:tab/>
              <w:t>m_singleton.addRefWitoutCreate();</w:t>
            </w:r>
          </w:p>
          <w:p w14:paraId="3F858C94" w14:textId="77777777" w:rsidR="006B2628" w:rsidRDefault="006B2628" w:rsidP="006B2628">
            <w:pPr>
              <w:pStyle w:val="2-"/>
            </w:pPr>
            <w:r>
              <w:tab/>
            </w:r>
            <w:r>
              <w:tab/>
            </w:r>
          </w:p>
          <w:p w14:paraId="016EE076"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使用中処理リスト追加</w:t>
            </w:r>
          </w:p>
          <w:p w14:paraId="15A5C86A" w14:textId="77777777" w:rsidR="006B2628" w:rsidRDefault="006B2628" w:rsidP="006B2628">
            <w:pPr>
              <w:pStyle w:val="2-"/>
            </w:pPr>
            <w:r>
              <w:tab/>
            </w:r>
            <w:r>
              <w:tab/>
              <w:t>m_singleton.addUsingList(m_name, m_threadId.getID(), m_threadId.getName(), CSingletonConst::IS_USING);</w:t>
            </w:r>
          </w:p>
          <w:p w14:paraId="1406512B" w14:textId="77777777" w:rsidR="006B2628" w:rsidRDefault="006B2628" w:rsidP="006B2628">
            <w:pPr>
              <w:pStyle w:val="2-"/>
            </w:pPr>
            <w:r>
              <w:tab/>
              <w:t>}</w:t>
            </w:r>
          </w:p>
          <w:p w14:paraId="5164A89D"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DA563E5" w14:textId="77777777" w:rsidR="006B2628" w:rsidRDefault="006B2628" w:rsidP="006B2628">
            <w:pPr>
              <w:pStyle w:val="2-"/>
            </w:pPr>
            <w:r>
              <w:tab/>
              <w:t>~CSingletonUsing()</w:t>
            </w:r>
          </w:p>
          <w:p w14:paraId="6CF603AF" w14:textId="77777777" w:rsidR="006B2628" w:rsidRDefault="006B2628" w:rsidP="006B2628">
            <w:pPr>
              <w:pStyle w:val="2-"/>
            </w:pPr>
            <w:r>
              <w:tab/>
              <w:t>{</w:t>
            </w:r>
          </w:p>
          <w:p w14:paraId="34F832F5" w14:textId="77777777" w:rsidR="006B2628" w:rsidRDefault="006B2628" w:rsidP="006B2628">
            <w:pPr>
              <w:pStyle w:val="2-"/>
            </w:pPr>
            <w:r>
              <w:tab/>
            </w:r>
            <w:r>
              <w:tab/>
              <w:t>if (m_isAddRef)</w:t>
            </w:r>
          </w:p>
          <w:p w14:paraId="30C7A783" w14:textId="77777777" w:rsidR="006B2628" w:rsidRDefault="006B2628" w:rsidP="006B2628">
            <w:pPr>
              <w:pStyle w:val="2-"/>
            </w:pPr>
            <w:r>
              <w:tab/>
            </w:r>
            <w:r>
              <w:tab/>
              <w:t>{</w:t>
            </w:r>
          </w:p>
          <w:p w14:paraId="76722381"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カウントアップ状態OFF</w:t>
            </w:r>
          </w:p>
          <w:p w14:paraId="13C900AE" w14:textId="77777777" w:rsidR="006B2628" w:rsidRDefault="006B2628" w:rsidP="006B2628">
            <w:pPr>
              <w:pStyle w:val="2-"/>
            </w:pPr>
            <w:r>
              <w:tab/>
            </w:r>
            <w:r>
              <w:tab/>
            </w:r>
            <w:r>
              <w:tab/>
              <w:t>m_isAddRef = false;</w:t>
            </w:r>
          </w:p>
          <w:p w14:paraId="212BCD95" w14:textId="77777777" w:rsidR="006B2628" w:rsidRDefault="006B2628" w:rsidP="006B2628">
            <w:pPr>
              <w:pStyle w:val="2-"/>
            </w:pPr>
            <w:r>
              <w:tab/>
            </w:r>
            <w:r>
              <w:tab/>
            </w:r>
            <w:r>
              <w:tab/>
            </w:r>
          </w:p>
          <w:p w14:paraId="287A93B7"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をカウントダウン</w:t>
            </w:r>
          </w:p>
          <w:p w14:paraId="01818B02" w14:textId="77777777" w:rsidR="006B2628" w:rsidRDefault="006B2628" w:rsidP="006B2628">
            <w:pPr>
              <w:pStyle w:val="2-"/>
            </w:pPr>
            <w:r>
              <w:tab/>
            </w:r>
            <w:r>
              <w:tab/>
            </w:r>
            <w:r>
              <w:tab/>
              <w:t>m_singleton.release();</w:t>
            </w:r>
          </w:p>
          <w:p w14:paraId="61BE6FB1" w14:textId="77777777" w:rsidR="006B2628" w:rsidRDefault="006B2628" w:rsidP="006B2628">
            <w:pPr>
              <w:pStyle w:val="2-"/>
            </w:pPr>
          </w:p>
          <w:p w14:paraId="61CFBA55"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ab/>
              <w:t>//使用中処理リスト破棄</w:t>
            </w:r>
          </w:p>
          <w:p w14:paraId="792C3CCC" w14:textId="77777777" w:rsidR="006B2628" w:rsidRDefault="006B2628" w:rsidP="006B2628">
            <w:pPr>
              <w:pStyle w:val="2-"/>
            </w:pPr>
            <w:r>
              <w:tab/>
            </w:r>
            <w:r>
              <w:tab/>
            </w:r>
            <w:r>
              <w:tab/>
              <w:t>m_singleton.deleteUsingList();</w:t>
            </w:r>
          </w:p>
          <w:p w14:paraId="312549DC" w14:textId="77777777" w:rsidR="006B2628" w:rsidRDefault="006B2628" w:rsidP="006B2628">
            <w:pPr>
              <w:pStyle w:val="2-"/>
            </w:pPr>
            <w:r>
              <w:tab/>
            </w:r>
            <w:r>
              <w:tab/>
              <w:t>}</w:t>
            </w:r>
          </w:p>
          <w:p w14:paraId="7E8F3830" w14:textId="77777777" w:rsidR="006B2628" w:rsidRDefault="006B2628" w:rsidP="006B2628">
            <w:pPr>
              <w:pStyle w:val="2-"/>
            </w:pPr>
            <w:r>
              <w:tab/>
              <w:t>}</w:t>
            </w:r>
          </w:p>
          <w:p w14:paraId="4BB45F5E" w14:textId="576B7D47" w:rsidR="0000635F" w:rsidRPr="00A95051" w:rsidRDefault="006B2628" w:rsidP="006B2628">
            <w:pPr>
              <w:pStyle w:val="2-"/>
            </w:pPr>
            <w:r>
              <w:t>};</w:t>
            </w:r>
          </w:p>
        </w:tc>
      </w:tr>
    </w:tbl>
    <w:p w14:paraId="71258F56" w14:textId="5AD192EA"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アクセス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A79057F" w14:textId="77777777" w:rsidTr="002C5FB4">
        <w:tc>
          <w:tcPr>
            <w:tcW w:w="8494" w:type="dxa"/>
          </w:tcPr>
          <w:p w14:paraId="33FF0FD7" w14:textId="77777777" w:rsidR="006B2628" w:rsidRPr="0066637B" w:rsidRDefault="006B2628" w:rsidP="006B2628">
            <w:pPr>
              <w:pStyle w:val="2-"/>
              <w:rPr>
                <w:color w:val="00B050"/>
              </w:rPr>
            </w:pPr>
            <w:r w:rsidRPr="0066637B">
              <w:rPr>
                <w:color w:val="00B050"/>
              </w:rPr>
              <w:t>//----------------------------------------</w:t>
            </w:r>
          </w:p>
          <w:p w14:paraId="5B0F8205" w14:textId="77777777" w:rsidR="006B2628" w:rsidRPr="0066637B" w:rsidRDefault="006B2628" w:rsidP="006B2628">
            <w:pPr>
              <w:pStyle w:val="2-"/>
              <w:rPr>
                <w:color w:val="00B050"/>
              </w:rPr>
            </w:pPr>
            <w:r w:rsidRPr="0066637B">
              <w:rPr>
                <w:rFonts w:hint="eastAsia"/>
                <w:color w:val="00B050"/>
              </w:rPr>
              <w:t>//シングルトンアクセスクラス用 static インスタンス生成用マクロ</w:t>
            </w:r>
          </w:p>
          <w:p w14:paraId="7CFBEEA0" w14:textId="77777777" w:rsidR="006B2628" w:rsidRDefault="006B2628" w:rsidP="006B2628">
            <w:pPr>
              <w:pStyle w:val="2-"/>
            </w:pPr>
            <w:r w:rsidRPr="0066637B">
              <w:rPr>
                <w:rFonts w:hint="eastAsia"/>
                <w:color w:val="00B050"/>
              </w:rPr>
              <w:t>//※このマクロを直接使用せず、MAKE_MANAGED_SINGLETON_INSTANCE_ALL を使用する</w:t>
            </w:r>
          </w:p>
          <w:p w14:paraId="67FE7725" w14:textId="77777777" w:rsidR="006B2628" w:rsidRDefault="006B2628" w:rsidP="006B2628">
            <w:pPr>
              <w:pStyle w:val="2-"/>
            </w:pPr>
            <w:r>
              <w:t>#define MAKE_SINGLETON_USING_INSTANCE(T) \</w:t>
            </w:r>
          </w:p>
          <w:p w14:paraId="48F8C3B6" w14:textId="42CA201E" w:rsidR="0000635F" w:rsidRPr="00A95051" w:rsidRDefault="00BE110B" w:rsidP="006B2628">
            <w:pPr>
              <w:pStyle w:val="2-"/>
            </w:pPr>
            <w:r>
              <w:tab/>
            </w:r>
            <w:r w:rsidRPr="0066637B">
              <w:rPr>
                <w:color w:val="00B050"/>
              </w:rPr>
              <w:t>//</w:t>
            </w:r>
          </w:p>
        </w:tc>
      </w:tr>
    </w:tbl>
    <w:p w14:paraId="5F969592" w14:textId="4B8A4A1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ヘルパーテンプレートクラス：総合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1896A" w14:textId="77777777" w:rsidTr="002C5FB4">
        <w:tc>
          <w:tcPr>
            <w:tcW w:w="8494" w:type="dxa"/>
          </w:tcPr>
          <w:p w14:paraId="5F3EEA80" w14:textId="77777777" w:rsidR="00BE110B" w:rsidRPr="0066637B" w:rsidRDefault="00BE110B" w:rsidP="00BE110B">
            <w:pPr>
              <w:pStyle w:val="2-"/>
              <w:rPr>
                <w:color w:val="00B050"/>
              </w:rPr>
            </w:pPr>
            <w:r w:rsidRPr="0066637B">
              <w:rPr>
                <w:color w:val="00B050"/>
              </w:rPr>
              <w:t>//----------------------------------------</w:t>
            </w:r>
          </w:p>
          <w:p w14:paraId="0BB714E8" w14:textId="77777777" w:rsidR="00BE110B" w:rsidRPr="0066637B" w:rsidRDefault="00BE110B" w:rsidP="00BE110B">
            <w:pPr>
              <w:pStyle w:val="2-"/>
              <w:rPr>
                <w:color w:val="00B050"/>
              </w:rPr>
            </w:pPr>
            <w:r w:rsidRPr="0066637B">
              <w:rPr>
                <w:rFonts w:hint="eastAsia"/>
                <w:color w:val="00B050"/>
              </w:rPr>
              <w:t>//シングルトンアクセスヘルパークラス用 static インスタンス生成用マクロ</w:t>
            </w:r>
          </w:p>
          <w:p w14:paraId="09A9CB0C" w14:textId="77777777" w:rsidR="00BE110B" w:rsidRPr="0066637B" w:rsidRDefault="00BE110B" w:rsidP="00BE110B">
            <w:pPr>
              <w:pStyle w:val="2-"/>
              <w:rPr>
                <w:color w:val="00B050"/>
              </w:rPr>
            </w:pPr>
            <w:r w:rsidRPr="0066637B">
              <w:rPr>
                <w:rFonts w:hint="eastAsia"/>
                <w:color w:val="00B050"/>
              </w:rPr>
              <w:t>//※.cpp ファイル中に記述する</w:t>
            </w:r>
          </w:p>
          <w:p w14:paraId="51DF38C4" w14:textId="77777777" w:rsidR="00BE110B" w:rsidRPr="0066637B" w:rsidRDefault="00BE110B" w:rsidP="00BE110B">
            <w:pPr>
              <w:pStyle w:val="2-"/>
              <w:rPr>
                <w:color w:val="00B050"/>
              </w:rPr>
            </w:pPr>
            <w:r w:rsidRPr="0066637B">
              <w:rPr>
                <w:rFonts w:hint="eastAsia"/>
                <w:color w:val="00B050"/>
              </w:rPr>
              <w:t>//※シングルトン対象クラスのクラス名を渡す</w:t>
            </w:r>
          </w:p>
          <w:p w14:paraId="7B9193E3" w14:textId="77777777" w:rsidR="00BE110B" w:rsidRDefault="00BE110B" w:rsidP="00BE110B">
            <w:pPr>
              <w:pStyle w:val="2-"/>
            </w:pPr>
            <w:r>
              <w:t>#define MAKE_MANAGED_SINGLETON_INSTANCE_ALL(T) \</w:t>
            </w:r>
          </w:p>
          <w:p w14:paraId="1AE35FC2" w14:textId="77777777" w:rsidR="00BE110B" w:rsidRDefault="00BE110B" w:rsidP="00BE110B">
            <w:pPr>
              <w:pStyle w:val="2-"/>
            </w:pPr>
            <w:r>
              <w:tab/>
              <w:t>MAKE_SINGLETON_COMMON_INSTANCE(T, CSingletonConst::MANAGED_SINGLETON_TYPE); \</w:t>
            </w:r>
          </w:p>
          <w:p w14:paraId="1FDD455C" w14:textId="77777777" w:rsidR="00BE110B" w:rsidRDefault="00BE110B" w:rsidP="00BE110B">
            <w:pPr>
              <w:pStyle w:val="2-"/>
            </w:pPr>
            <w:r>
              <w:tab/>
              <w:t>MAKE_MANAGED_SINGLETON_INSTANCE(T); \</w:t>
            </w:r>
          </w:p>
          <w:p w14:paraId="06BA9086" w14:textId="77777777" w:rsidR="00BE110B" w:rsidRDefault="00BE110B" w:rsidP="00BE110B">
            <w:pPr>
              <w:pStyle w:val="2-"/>
            </w:pPr>
            <w:r>
              <w:tab/>
              <w:t>MAKE_SINGLETON_INITIALIZER_INSTANCE(T); \</w:t>
            </w:r>
          </w:p>
          <w:p w14:paraId="2EF4E492" w14:textId="3E471DB3" w:rsidR="0000635F" w:rsidRPr="00A95051" w:rsidRDefault="00BE110B" w:rsidP="00BE110B">
            <w:pPr>
              <w:pStyle w:val="2-"/>
            </w:pPr>
            <w:r>
              <w:tab/>
              <w:t>MAKE_SINGLETON_USING_INSTANCE(T);</w:t>
            </w:r>
          </w:p>
        </w:tc>
      </w:tr>
    </w:tbl>
    <w:p w14:paraId="5FB58AE3" w14:textId="58200432" w:rsidR="00CB0AE1" w:rsidRDefault="00CB0AE1" w:rsidP="00CB0AE1">
      <w:pPr>
        <w:pStyle w:val="2"/>
      </w:pPr>
      <w:bookmarkStart w:id="19" w:name="_Toc379240579"/>
      <w:r>
        <w:rPr>
          <w:rFonts w:hint="eastAsia"/>
        </w:rPr>
        <w:t>管理シングルトンクラスの使用サンプル</w:t>
      </w:r>
      <w:bookmarkEnd w:id="19"/>
    </w:p>
    <w:p w14:paraId="0914D21B" w14:textId="47BB2CA3" w:rsidR="0008339D" w:rsidRDefault="0008339D" w:rsidP="0008339D">
      <w:pPr>
        <w:pStyle w:val="a9"/>
        <w:ind w:firstLine="283"/>
      </w:pPr>
      <w:r>
        <w:t>管理シングルトンクラスの使用サンプルを示す。</w:t>
      </w:r>
    </w:p>
    <w:p w14:paraId="1D941F2B"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7D3C7E0E" w14:textId="77777777" w:rsidTr="002C5FB4">
        <w:tc>
          <w:tcPr>
            <w:tcW w:w="8494" w:type="dxa"/>
          </w:tcPr>
          <w:p w14:paraId="36DED787" w14:textId="77777777" w:rsidR="00B22A2E" w:rsidRPr="00B22A2E" w:rsidRDefault="00B22A2E" w:rsidP="00B22A2E">
            <w:pPr>
              <w:pStyle w:val="2-"/>
              <w:rPr>
                <w:color w:val="00B050"/>
              </w:rPr>
            </w:pPr>
            <w:r w:rsidRPr="00B22A2E">
              <w:rPr>
                <w:color w:val="00B050"/>
              </w:rPr>
              <w:t>//----------------------------------------</w:t>
            </w:r>
          </w:p>
          <w:p w14:paraId="1DFF2758" w14:textId="77777777" w:rsidR="00B22A2E" w:rsidRPr="00B22A2E" w:rsidRDefault="00B22A2E" w:rsidP="00B22A2E">
            <w:pPr>
              <w:pStyle w:val="2-"/>
              <w:rPr>
                <w:color w:val="00B050"/>
              </w:rPr>
            </w:pPr>
            <w:r w:rsidRPr="00B22A2E">
              <w:rPr>
                <w:rFonts w:hint="eastAsia"/>
                <w:color w:val="00B050"/>
              </w:rPr>
              <w:t>//C++11ライブラリ</w:t>
            </w:r>
          </w:p>
          <w:p w14:paraId="60951184" w14:textId="77777777" w:rsidR="00B22A2E" w:rsidRDefault="00B22A2E" w:rsidP="00B22A2E">
            <w:pPr>
              <w:pStyle w:val="2-"/>
            </w:pPr>
            <w:r>
              <w:rPr>
                <w:rFonts w:hint="eastAsia"/>
              </w:rPr>
              <w:t>#include &lt;random&gt;</w:t>
            </w:r>
            <w:r w:rsidRPr="00B22A2E">
              <w:rPr>
                <w:rFonts w:hint="eastAsia"/>
                <w:color w:val="00B050"/>
              </w:rPr>
              <w:t>//乱数</w:t>
            </w:r>
          </w:p>
          <w:p w14:paraId="567C6506" w14:textId="51CDD7C8" w:rsidR="00BE110B" w:rsidRPr="00A95051" w:rsidRDefault="00B22A2E" w:rsidP="00B22A2E">
            <w:pPr>
              <w:pStyle w:val="2-"/>
            </w:pPr>
            <w:r>
              <w:rPr>
                <w:rFonts w:hint="eastAsia"/>
              </w:rPr>
              <w:t>#include &lt;chrono&gt;</w:t>
            </w:r>
            <w:r w:rsidRPr="00B22A2E">
              <w:rPr>
                <w:rFonts w:hint="eastAsia"/>
                <w:color w:val="00B050"/>
              </w:rPr>
              <w:t>//時間</w:t>
            </w:r>
          </w:p>
        </w:tc>
      </w:tr>
    </w:tbl>
    <w:p w14:paraId="14BCC7FD"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21A4DBFB" w14:textId="77777777" w:rsidTr="002C5FB4">
        <w:tc>
          <w:tcPr>
            <w:tcW w:w="8494" w:type="dxa"/>
          </w:tcPr>
          <w:p w14:paraId="19A0602F" w14:textId="77777777" w:rsidR="00557E44" w:rsidRPr="00557E44" w:rsidRDefault="00557E44" w:rsidP="00557E44">
            <w:pPr>
              <w:pStyle w:val="2-"/>
              <w:rPr>
                <w:color w:val="00B050"/>
              </w:rPr>
            </w:pPr>
            <w:r w:rsidRPr="00557E44">
              <w:rPr>
                <w:color w:val="00B050"/>
              </w:rPr>
              <w:t>//----------------------------------------</w:t>
            </w:r>
          </w:p>
          <w:p w14:paraId="38969A6E" w14:textId="77777777" w:rsidR="00557E44" w:rsidRPr="00557E44" w:rsidRDefault="00557E44" w:rsidP="00557E44">
            <w:pPr>
              <w:pStyle w:val="2-"/>
              <w:rPr>
                <w:color w:val="00B050"/>
              </w:rPr>
            </w:pPr>
            <w:r w:rsidRPr="00557E44">
              <w:rPr>
                <w:rFonts w:hint="eastAsia"/>
                <w:color w:val="00B050"/>
              </w:rPr>
              <w:t>//共通処理クラス②：管理シングルトン用</w:t>
            </w:r>
          </w:p>
          <w:p w14:paraId="04AF4003" w14:textId="77777777" w:rsidR="00557E44" w:rsidRDefault="00557E44" w:rsidP="00557E44">
            <w:pPr>
              <w:pStyle w:val="2-"/>
            </w:pPr>
            <w:r>
              <w:t>class CData2</w:t>
            </w:r>
          </w:p>
          <w:p w14:paraId="52376298" w14:textId="77777777" w:rsidR="00557E44" w:rsidRDefault="00557E44" w:rsidP="00557E44">
            <w:pPr>
              <w:pStyle w:val="2-"/>
            </w:pPr>
            <w:r>
              <w:t>{</w:t>
            </w:r>
          </w:p>
          <w:p w14:paraId="31CE4134" w14:textId="77777777" w:rsidR="00557E44" w:rsidRDefault="00557E44" w:rsidP="00557E44">
            <w:pPr>
              <w:pStyle w:val="2-"/>
            </w:pPr>
            <w:r>
              <w:rPr>
                <w:rFonts w:hint="eastAsia"/>
              </w:rPr>
              <w:tab/>
            </w:r>
            <w:r w:rsidRPr="00557E44">
              <w:rPr>
                <w:rFonts w:hint="eastAsia"/>
                <w:color w:val="00B050"/>
              </w:rPr>
              <w:t>//コンストラクタ／デストラクタを private にするための friend 宣言</w:t>
            </w:r>
          </w:p>
          <w:p w14:paraId="50A83584" w14:textId="77777777" w:rsidR="00557E44" w:rsidRDefault="00557E44" w:rsidP="00557E44">
            <w:pPr>
              <w:pStyle w:val="2-"/>
            </w:pPr>
            <w:r>
              <w:tab/>
            </w:r>
            <w:r w:rsidRPr="00557E44">
              <w:rPr>
                <w:color w:val="FF0000"/>
              </w:rPr>
              <w:t>MANAGED_SINGLETON_FRIEND(</w:t>
            </w:r>
            <w:r w:rsidRPr="00557E44">
              <w:t>CData2</w:t>
            </w:r>
            <w:r w:rsidRPr="00557E44">
              <w:rPr>
                <w:color w:val="FF0000"/>
              </w:rPr>
              <w:t>);</w:t>
            </w:r>
          </w:p>
          <w:p w14:paraId="6019E9AF" w14:textId="77777777" w:rsidR="00557E44" w:rsidRDefault="00557E44" w:rsidP="00557E44">
            <w:pPr>
              <w:pStyle w:val="2-"/>
            </w:pPr>
            <w:r>
              <w:t>public:</w:t>
            </w:r>
          </w:p>
          <w:p w14:paraId="5D26CB85" w14:textId="77777777" w:rsidR="00557E44" w:rsidRDefault="00557E44" w:rsidP="00557E44">
            <w:pPr>
              <w:pStyle w:val="2-"/>
            </w:pPr>
            <w:r>
              <w:rPr>
                <w:rFonts w:hint="eastAsia"/>
              </w:rPr>
              <w:tab/>
            </w:r>
            <w:r w:rsidRPr="00557E44">
              <w:rPr>
                <w:rFonts w:hint="eastAsia"/>
                <w:color w:val="00B050"/>
              </w:rPr>
              <w:t>//定数</w:t>
            </w:r>
          </w:p>
          <w:p w14:paraId="345A8B34" w14:textId="17B0A683" w:rsidR="00557E44" w:rsidRDefault="00557E44" w:rsidP="00557E44">
            <w:pPr>
              <w:pStyle w:val="2-"/>
            </w:pPr>
            <w:r>
              <w:rPr>
                <w:rFonts w:hint="eastAsia"/>
              </w:rPr>
              <w:lastRenderedPageBreak/>
              <w:tab/>
            </w:r>
            <w:r w:rsidRPr="00557E44">
              <w:rPr>
                <w:rFonts w:hint="eastAsia"/>
                <w:color w:val="00B050"/>
              </w:rPr>
              <w:t>//シングルトン属性：手動生成＋スレッドセーフ宣言</w:t>
            </w:r>
            <w:r>
              <w:rPr>
                <w:rFonts w:hint="eastAsia"/>
                <w:color w:val="00B050"/>
              </w:rPr>
              <w:t>＋使用中情報</w:t>
            </w:r>
            <w:r w:rsidR="008B00D6">
              <w:rPr>
                <w:rFonts w:hint="eastAsia"/>
                <w:color w:val="00B050"/>
              </w:rPr>
              <w:t>数MAX=10件</w:t>
            </w:r>
          </w:p>
          <w:p w14:paraId="109B1439" w14:textId="77777777" w:rsidR="00557E44" w:rsidRDefault="00557E44" w:rsidP="00557E44">
            <w:pPr>
              <w:pStyle w:val="2-"/>
            </w:pPr>
            <w:r>
              <w:tab/>
            </w:r>
            <w:r w:rsidRPr="00557E44">
              <w:rPr>
                <w:color w:val="FF0000"/>
              </w:rPr>
              <w:t>MANAGED_SINGLETON_ATTR_WITH_THREAD_SAFE(10);</w:t>
            </w:r>
          </w:p>
          <w:p w14:paraId="000B88C1" w14:textId="77777777" w:rsidR="008B00D6" w:rsidRDefault="00557E44" w:rsidP="008B00D6">
            <w:pPr>
              <w:pStyle w:val="2-"/>
            </w:pPr>
            <w:r>
              <w:rPr>
                <w:rFonts w:hint="eastAsia"/>
              </w:rPr>
              <w:tab/>
            </w:r>
            <w:r w:rsidRPr="00557E44">
              <w:rPr>
                <w:rFonts w:hint="eastAsia"/>
                <w:color w:val="00B050"/>
              </w:rPr>
              <w:t>//シングルトン属性：手動生成＋非スレッドセーフ宣言</w:t>
            </w:r>
            <w:r w:rsidR="008B00D6">
              <w:rPr>
                <w:rFonts w:hint="eastAsia"/>
                <w:color w:val="00B050"/>
              </w:rPr>
              <w:t>＋使用中情報数MAX=10件</w:t>
            </w:r>
          </w:p>
          <w:p w14:paraId="0D9A0A56" w14:textId="77777777" w:rsidR="00557E44" w:rsidRPr="00557E44" w:rsidRDefault="00557E44" w:rsidP="00557E44">
            <w:pPr>
              <w:pStyle w:val="2-"/>
              <w:rPr>
                <w:color w:val="FF0000"/>
              </w:rPr>
            </w:pPr>
            <w:r w:rsidRPr="00557E44">
              <w:rPr>
                <w:color w:val="00B050"/>
              </w:rPr>
              <w:tab/>
              <w:t>//</w:t>
            </w:r>
            <w:r w:rsidRPr="00557E44">
              <w:rPr>
                <w:color w:val="FF0000"/>
              </w:rPr>
              <w:t>MANAGED_SINGLETON_ATTR_WITHOUT_THREAD_SAFE(10);</w:t>
            </w:r>
          </w:p>
          <w:p w14:paraId="698B2C47" w14:textId="77777777" w:rsidR="00557E44" w:rsidRDefault="00557E44" w:rsidP="00557E44">
            <w:pPr>
              <w:pStyle w:val="2-"/>
            </w:pPr>
            <w:r>
              <w:t>public:</w:t>
            </w:r>
          </w:p>
          <w:p w14:paraId="1B2E91FC" w14:textId="77777777" w:rsidR="00557E44" w:rsidRPr="00A16C02" w:rsidRDefault="00557E44" w:rsidP="00557E44">
            <w:pPr>
              <w:pStyle w:val="2-"/>
              <w:rPr>
                <w:color w:val="00B050"/>
              </w:rPr>
            </w:pPr>
            <w:r>
              <w:rPr>
                <w:rFonts w:hint="eastAsia"/>
              </w:rPr>
              <w:tab/>
            </w:r>
            <w:r w:rsidRPr="00A16C02">
              <w:rPr>
                <w:rFonts w:hint="eastAsia"/>
                <w:color w:val="00B050"/>
              </w:rPr>
              <w:t>//アクセッサ</w:t>
            </w:r>
          </w:p>
          <w:p w14:paraId="64A3437E" w14:textId="77777777" w:rsidR="00557E44" w:rsidRDefault="00557E44" w:rsidP="00557E44">
            <w:pPr>
              <w:pStyle w:val="2-"/>
            </w:pPr>
            <w:r>
              <w:tab/>
              <w:t>int getData() const { m_data.load(); }</w:t>
            </w:r>
          </w:p>
          <w:p w14:paraId="66611588" w14:textId="77777777" w:rsidR="00557E44" w:rsidRDefault="00557E44" w:rsidP="00557E44">
            <w:pPr>
              <w:pStyle w:val="2-"/>
            </w:pPr>
            <w:r>
              <w:t>public:</w:t>
            </w:r>
          </w:p>
          <w:p w14:paraId="3583FDAA" w14:textId="77777777" w:rsidR="00557E44" w:rsidRPr="00A16C02" w:rsidRDefault="00557E44" w:rsidP="00557E44">
            <w:pPr>
              <w:pStyle w:val="2-"/>
              <w:rPr>
                <w:color w:val="00B050"/>
              </w:rPr>
            </w:pPr>
            <w:r>
              <w:rPr>
                <w:rFonts w:hint="eastAsia"/>
              </w:rPr>
              <w:tab/>
            </w:r>
            <w:r w:rsidRPr="00A16C02">
              <w:rPr>
                <w:rFonts w:hint="eastAsia"/>
                <w:color w:val="00B050"/>
              </w:rPr>
              <w:t>//メソッド</w:t>
            </w:r>
          </w:p>
          <w:p w14:paraId="23A734E2" w14:textId="77777777" w:rsidR="00557E44" w:rsidRPr="00A16C02" w:rsidRDefault="00557E44" w:rsidP="00557E44">
            <w:pPr>
              <w:pStyle w:val="2-"/>
              <w:rPr>
                <w:color w:val="00B050"/>
              </w:rPr>
            </w:pPr>
            <w:r w:rsidRPr="00A16C02">
              <w:rPr>
                <w:rFonts w:hint="eastAsia"/>
                <w:color w:val="00B050"/>
              </w:rPr>
              <w:tab/>
              <w:t>//カウントアップ</w:t>
            </w:r>
          </w:p>
          <w:p w14:paraId="60A47893" w14:textId="77777777" w:rsidR="00557E44" w:rsidRDefault="00557E44" w:rsidP="00557E44">
            <w:pPr>
              <w:pStyle w:val="2-"/>
            </w:pPr>
            <w:r>
              <w:tab/>
              <w:t>void addData()</w:t>
            </w:r>
          </w:p>
          <w:p w14:paraId="20B27B44" w14:textId="77777777" w:rsidR="00557E44" w:rsidRDefault="00557E44" w:rsidP="00557E44">
            <w:pPr>
              <w:pStyle w:val="2-"/>
            </w:pPr>
            <w:r>
              <w:tab/>
              <w:t>{</w:t>
            </w:r>
          </w:p>
          <w:p w14:paraId="7A2FADB3" w14:textId="77777777" w:rsidR="00557E44" w:rsidRDefault="00557E44" w:rsidP="00557E44">
            <w:pPr>
              <w:pStyle w:val="2-"/>
            </w:pPr>
            <w:r>
              <w:tab/>
            </w:r>
            <w:r>
              <w:tab/>
              <w:t>int data_prev = m_data.fetch_add(1);</w:t>
            </w:r>
          </w:p>
          <w:p w14:paraId="1227AF9B" w14:textId="77777777" w:rsidR="00557E44" w:rsidRDefault="00557E44" w:rsidP="00557E44">
            <w:pPr>
              <w:pStyle w:val="2-"/>
            </w:pPr>
            <w:r>
              <w:tab/>
            </w:r>
            <w:r>
              <w:tab/>
              <w:t>printf("addCount() %d -&gt; %d\n", data_prev, data_prev + 1);</w:t>
            </w:r>
          </w:p>
          <w:p w14:paraId="17887F4A" w14:textId="77777777" w:rsidR="00557E44" w:rsidRDefault="00557E44" w:rsidP="00557E44">
            <w:pPr>
              <w:pStyle w:val="2-"/>
            </w:pPr>
            <w:r>
              <w:tab/>
            </w:r>
            <w:r>
              <w:tab/>
              <w:t>fflush(stdout);</w:t>
            </w:r>
          </w:p>
          <w:p w14:paraId="6A87F347" w14:textId="77777777" w:rsidR="00557E44" w:rsidRDefault="00557E44" w:rsidP="00557E44">
            <w:pPr>
              <w:pStyle w:val="2-"/>
            </w:pPr>
            <w:r>
              <w:tab/>
              <w:t>}</w:t>
            </w:r>
          </w:p>
          <w:p w14:paraId="7C8CC9E0" w14:textId="77777777" w:rsidR="00557E44" w:rsidRPr="00A16C02" w:rsidRDefault="00557E44" w:rsidP="00557E44">
            <w:pPr>
              <w:pStyle w:val="2-"/>
              <w:rPr>
                <w:color w:val="00B050"/>
              </w:rPr>
            </w:pPr>
            <w:r>
              <w:rPr>
                <w:rFonts w:hint="eastAsia"/>
              </w:rPr>
              <w:tab/>
            </w:r>
            <w:r w:rsidRPr="00A16C02">
              <w:rPr>
                <w:rFonts w:hint="eastAsia"/>
                <w:color w:val="00B050"/>
              </w:rPr>
              <w:t>//カウントダウン</w:t>
            </w:r>
          </w:p>
          <w:p w14:paraId="40298379" w14:textId="77777777" w:rsidR="00557E44" w:rsidRDefault="00557E44" w:rsidP="00557E44">
            <w:pPr>
              <w:pStyle w:val="2-"/>
            </w:pPr>
            <w:r>
              <w:tab/>
              <w:t>void subData()</w:t>
            </w:r>
          </w:p>
          <w:p w14:paraId="13A57E6B" w14:textId="77777777" w:rsidR="00557E44" w:rsidRDefault="00557E44" w:rsidP="00557E44">
            <w:pPr>
              <w:pStyle w:val="2-"/>
            </w:pPr>
            <w:r>
              <w:tab/>
              <w:t>{</w:t>
            </w:r>
          </w:p>
          <w:p w14:paraId="4EEF90F5" w14:textId="77777777" w:rsidR="00557E44" w:rsidRDefault="00557E44" w:rsidP="00557E44">
            <w:pPr>
              <w:pStyle w:val="2-"/>
            </w:pPr>
            <w:r>
              <w:tab/>
            </w:r>
            <w:r>
              <w:tab/>
              <w:t>int data_prev = m_data.fetch_sub(1);</w:t>
            </w:r>
          </w:p>
          <w:p w14:paraId="5798E8C9" w14:textId="77777777" w:rsidR="00557E44" w:rsidRDefault="00557E44" w:rsidP="00557E44">
            <w:pPr>
              <w:pStyle w:val="2-"/>
            </w:pPr>
            <w:r>
              <w:tab/>
            </w:r>
            <w:r>
              <w:tab/>
              <w:t>printf("subCount() %d -&gt; %d\n", data_prev, data_prev - 1);</w:t>
            </w:r>
          </w:p>
          <w:p w14:paraId="2027426F" w14:textId="77777777" w:rsidR="00557E44" w:rsidRDefault="00557E44" w:rsidP="00557E44">
            <w:pPr>
              <w:pStyle w:val="2-"/>
            </w:pPr>
            <w:r>
              <w:tab/>
            </w:r>
            <w:r>
              <w:tab/>
              <w:t>fflush(stdout);</w:t>
            </w:r>
          </w:p>
          <w:p w14:paraId="1D2C66E1" w14:textId="77777777" w:rsidR="00557E44" w:rsidRDefault="00557E44" w:rsidP="00557E44">
            <w:pPr>
              <w:pStyle w:val="2-"/>
            </w:pPr>
            <w:r>
              <w:tab/>
              <w:t>}</w:t>
            </w:r>
          </w:p>
          <w:p w14:paraId="4B739550"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2C33F428" w14:textId="77777777" w:rsidR="00557E44" w:rsidRDefault="00557E44" w:rsidP="00557E44">
            <w:pPr>
              <w:pStyle w:val="2-"/>
            </w:pPr>
            <w:r>
              <w:tab/>
              <w:t>void print(const char* name, const char* thread)</w:t>
            </w:r>
          </w:p>
          <w:p w14:paraId="602A710E" w14:textId="77777777" w:rsidR="00557E44" w:rsidRDefault="00557E44" w:rsidP="00557E44">
            <w:pPr>
              <w:pStyle w:val="2-"/>
            </w:pPr>
            <w:r>
              <w:tab/>
              <w:t>{</w:t>
            </w:r>
          </w:p>
          <w:p w14:paraId="57400DB6" w14:textId="77777777" w:rsidR="00557E44" w:rsidRDefault="00557E44" w:rsidP="00557E44">
            <w:pPr>
              <w:pStyle w:val="2-"/>
            </w:pPr>
            <w:r>
              <w:tab/>
            </w:r>
            <w:r>
              <w:tab/>
              <w:t>printf("print() Data=%2d [%s][%s] (FIRST:%s)\n", m_data, name, thread, m_firstThreadName);</w:t>
            </w:r>
          </w:p>
          <w:p w14:paraId="4F5AE0F9" w14:textId="77777777" w:rsidR="00557E44" w:rsidRDefault="00557E44" w:rsidP="00557E44">
            <w:pPr>
              <w:pStyle w:val="2-"/>
            </w:pPr>
            <w:r>
              <w:tab/>
            </w:r>
            <w:r>
              <w:tab/>
              <w:t>fflush(stdout);</w:t>
            </w:r>
          </w:p>
          <w:p w14:paraId="6C7592D6" w14:textId="77777777" w:rsidR="00557E44" w:rsidRDefault="00557E44" w:rsidP="00557E44">
            <w:pPr>
              <w:pStyle w:val="2-"/>
            </w:pPr>
            <w:r>
              <w:tab/>
              <w:t>}</w:t>
            </w:r>
          </w:p>
          <w:p w14:paraId="758F0889" w14:textId="77777777" w:rsidR="00557E44" w:rsidRPr="00A16C02" w:rsidRDefault="00557E44" w:rsidP="00557E44">
            <w:pPr>
              <w:pStyle w:val="2-"/>
              <w:rPr>
                <w:color w:val="FF0000"/>
              </w:rPr>
            </w:pPr>
            <w:r w:rsidRPr="00A16C02">
              <w:rPr>
                <w:color w:val="FF0000"/>
              </w:rPr>
              <w:t>private:</w:t>
            </w:r>
          </w:p>
          <w:p w14:paraId="0B476616" w14:textId="77777777" w:rsidR="00557E44" w:rsidRPr="00A16C02" w:rsidRDefault="00557E44" w:rsidP="00557E44">
            <w:pPr>
              <w:pStyle w:val="2-"/>
              <w:rPr>
                <w:color w:val="00B050"/>
              </w:rPr>
            </w:pPr>
            <w:r>
              <w:rPr>
                <w:rFonts w:hint="eastAsia"/>
              </w:rPr>
              <w:tab/>
            </w:r>
            <w:r w:rsidRPr="00A16C02">
              <w:rPr>
                <w:rFonts w:hint="eastAsia"/>
                <w:color w:val="00B050"/>
              </w:rPr>
              <w:t>//コンストラクタ</w:t>
            </w:r>
          </w:p>
          <w:p w14:paraId="4D240646" w14:textId="77777777" w:rsidR="00557E44" w:rsidRPr="00A16C02" w:rsidRDefault="00557E44" w:rsidP="00557E44">
            <w:pPr>
              <w:pStyle w:val="2-"/>
              <w:rPr>
                <w:color w:val="00B050"/>
              </w:rPr>
            </w:pPr>
            <w:r w:rsidRPr="00A16C02">
              <w:rPr>
                <w:rFonts w:hint="eastAsia"/>
                <w:color w:val="00B050"/>
              </w:rPr>
              <w:tab/>
              <w:t>//※シングルトン以外でこのクラスを使えないように private にする</w:t>
            </w:r>
          </w:p>
          <w:p w14:paraId="7A1192AD" w14:textId="77777777" w:rsidR="00557E44" w:rsidRDefault="00557E44" w:rsidP="00557E44">
            <w:pPr>
              <w:pStyle w:val="2-"/>
            </w:pPr>
            <w:r>
              <w:tab/>
              <w:t>CData2(const char* thread_name) :</w:t>
            </w:r>
          </w:p>
          <w:p w14:paraId="0F350298" w14:textId="77777777" w:rsidR="00557E44" w:rsidRDefault="00557E44" w:rsidP="00557E44">
            <w:pPr>
              <w:pStyle w:val="2-"/>
            </w:pPr>
            <w:r>
              <w:tab/>
            </w:r>
            <w:r>
              <w:tab/>
              <w:t>m_data(0),</w:t>
            </w:r>
          </w:p>
          <w:p w14:paraId="7FB12B8D" w14:textId="77777777" w:rsidR="00557E44" w:rsidRDefault="00557E44" w:rsidP="00557E44">
            <w:pPr>
              <w:pStyle w:val="2-"/>
            </w:pPr>
            <w:r>
              <w:tab/>
            </w:r>
            <w:r>
              <w:tab/>
              <w:t>m_firstThreadName(thread_name)</w:t>
            </w:r>
          </w:p>
          <w:p w14:paraId="4AE0B21D" w14:textId="77777777" w:rsidR="00557E44" w:rsidRDefault="00557E44" w:rsidP="00557E44">
            <w:pPr>
              <w:pStyle w:val="2-"/>
            </w:pPr>
            <w:r>
              <w:tab/>
              <w:t>{</w:t>
            </w:r>
          </w:p>
          <w:p w14:paraId="291DDFF9" w14:textId="77777777" w:rsidR="00557E44" w:rsidRDefault="00557E44" w:rsidP="00557E44">
            <w:pPr>
              <w:pStyle w:val="2-"/>
            </w:pPr>
            <w:r>
              <w:tab/>
            </w:r>
            <w:r>
              <w:tab/>
              <w:t>printf("[CONSTRUCTOR] (FIRST:%s)\n", m_firstThreadName);</w:t>
            </w:r>
          </w:p>
          <w:p w14:paraId="7A261A56" w14:textId="77777777" w:rsidR="00557E44" w:rsidRDefault="00557E44" w:rsidP="00557E44">
            <w:pPr>
              <w:pStyle w:val="2-"/>
            </w:pPr>
            <w:r>
              <w:tab/>
            </w:r>
            <w:r>
              <w:tab/>
              <w:t>fflush(stdout);</w:t>
            </w:r>
          </w:p>
          <w:p w14:paraId="22CD4F01" w14:textId="77777777" w:rsidR="00557E44" w:rsidRDefault="00557E44" w:rsidP="00557E44">
            <w:pPr>
              <w:pStyle w:val="2-"/>
            </w:pPr>
            <w:r>
              <w:tab/>
              <w:t>}</w:t>
            </w:r>
          </w:p>
          <w:p w14:paraId="395C9349" w14:textId="77777777" w:rsidR="00557E44" w:rsidRDefault="00557E44" w:rsidP="00557E44">
            <w:pPr>
              <w:pStyle w:val="2-"/>
            </w:pPr>
            <w:r>
              <w:rPr>
                <w:rFonts w:hint="eastAsia"/>
              </w:rPr>
              <w:tab/>
            </w:r>
            <w:r w:rsidRPr="00A16C02">
              <w:rPr>
                <w:rFonts w:hint="eastAsia"/>
                <w:color w:val="00B050"/>
              </w:rPr>
              <w:t>//デストラクタ</w:t>
            </w:r>
          </w:p>
          <w:p w14:paraId="2F8B1AA8" w14:textId="77777777" w:rsidR="00557E44" w:rsidRDefault="00557E44" w:rsidP="00557E44">
            <w:pPr>
              <w:pStyle w:val="2-"/>
            </w:pPr>
            <w:r>
              <w:tab/>
              <w:t>~CData2()</w:t>
            </w:r>
          </w:p>
          <w:p w14:paraId="068A6F49" w14:textId="77777777" w:rsidR="00557E44" w:rsidRDefault="00557E44" w:rsidP="00557E44">
            <w:pPr>
              <w:pStyle w:val="2-"/>
            </w:pPr>
            <w:r>
              <w:tab/>
              <w:t>{</w:t>
            </w:r>
          </w:p>
          <w:p w14:paraId="07DBE53E" w14:textId="77777777" w:rsidR="00557E44" w:rsidRDefault="00557E44" w:rsidP="00557E44">
            <w:pPr>
              <w:pStyle w:val="2-"/>
            </w:pPr>
            <w:r>
              <w:tab/>
            </w:r>
            <w:r>
              <w:tab/>
              <w:t>printf("[DESTRUCTOR] (FIRST:%s)\n", m_firstThreadName);</w:t>
            </w:r>
          </w:p>
          <w:p w14:paraId="19F624F6" w14:textId="77777777" w:rsidR="00557E44" w:rsidRDefault="00557E44" w:rsidP="00557E44">
            <w:pPr>
              <w:pStyle w:val="2-"/>
            </w:pPr>
            <w:r>
              <w:tab/>
            </w:r>
            <w:r>
              <w:tab/>
              <w:t>fflush(stdout);</w:t>
            </w:r>
          </w:p>
          <w:p w14:paraId="12F4B601" w14:textId="77777777" w:rsidR="00557E44" w:rsidRDefault="00557E44" w:rsidP="00557E44">
            <w:pPr>
              <w:pStyle w:val="2-"/>
            </w:pPr>
            <w:r>
              <w:tab/>
              <w:t>}</w:t>
            </w:r>
          </w:p>
          <w:p w14:paraId="50F70686" w14:textId="77777777" w:rsidR="00557E44" w:rsidRDefault="00557E44" w:rsidP="00557E44">
            <w:pPr>
              <w:pStyle w:val="2-"/>
            </w:pPr>
            <w:r>
              <w:t>private:</w:t>
            </w:r>
          </w:p>
          <w:p w14:paraId="2FC22B6E" w14:textId="77777777" w:rsidR="00557E44" w:rsidRPr="00A16C02" w:rsidRDefault="00557E44" w:rsidP="00557E44">
            <w:pPr>
              <w:pStyle w:val="2-"/>
              <w:rPr>
                <w:color w:val="00B050"/>
              </w:rPr>
            </w:pPr>
            <w:r>
              <w:rPr>
                <w:rFonts w:hint="eastAsia"/>
              </w:rPr>
              <w:tab/>
              <w:t>std::atomic&lt;int&gt; m_data;</w:t>
            </w:r>
            <w:r w:rsidRPr="00A16C02">
              <w:rPr>
                <w:rFonts w:hint="eastAsia"/>
                <w:color w:val="00B050"/>
              </w:rPr>
              <w:t>//データ</w:t>
            </w:r>
          </w:p>
          <w:p w14:paraId="4708F241" w14:textId="77777777" w:rsidR="00557E44" w:rsidRDefault="00557E44" w:rsidP="00557E44">
            <w:pPr>
              <w:pStyle w:val="2-"/>
            </w:pPr>
            <w:r>
              <w:rPr>
                <w:rFonts w:hint="eastAsia"/>
              </w:rPr>
              <w:tab/>
              <w:t>const char* m_firstThreadName;</w:t>
            </w:r>
            <w:r w:rsidRPr="00A16C02">
              <w:rPr>
                <w:rFonts w:hint="eastAsia"/>
                <w:color w:val="00B050"/>
              </w:rPr>
              <w:t>//最初にアクセスしたスレッド名</w:t>
            </w:r>
          </w:p>
          <w:p w14:paraId="2950F3C7" w14:textId="3D42728B" w:rsidR="00BE110B" w:rsidRPr="00A95051" w:rsidRDefault="00557E44" w:rsidP="00557E44">
            <w:pPr>
              <w:pStyle w:val="2-"/>
            </w:pPr>
            <w:r>
              <w:t>};</w:t>
            </w:r>
          </w:p>
        </w:tc>
      </w:tr>
    </w:tbl>
    <w:p w14:paraId="3D333824" w14:textId="77777777"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73AA8949" w14:textId="77777777" w:rsidTr="00B22A2E">
        <w:tc>
          <w:tcPr>
            <w:tcW w:w="8494" w:type="dxa"/>
          </w:tcPr>
          <w:p w14:paraId="34A28DD6" w14:textId="77777777" w:rsidR="00557E44" w:rsidRPr="00A16C02" w:rsidRDefault="00557E44" w:rsidP="00557E44">
            <w:pPr>
              <w:pStyle w:val="2-"/>
              <w:rPr>
                <w:color w:val="00B050"/>
              </w:rPr>
            </w:pPr>
            <w:r w:rsidRPr="00A16C02">
              <w:rPr>
                <w:rFonts w:hint="eastAsia"/>
                <w:color w:val="00B050"/>
              </w:rPr>
              <w:t>//クラス内のstaticメンバーのインスタンスを定義する必要あり</w:t>
            </w:r>
          </w:p>
          <w:p w14:paraId="4BE6E34B" w14:textId="5B282C39" w:rsidR="00B22A2E" w:rsidRPr="00B22A2E" w:rsidRDefault="00557E44" w:rsidP="00557E44">
            <w:pPr>
              <w:pStyle w:val="2-"/>
            </w:pPr>
            <w:r w:rsidRPr="00A16C02">
              <w:rPr>
                <w:rFonts w:hint="eastAsia"/>
                <w:color w:val="FF0000"/>
              </w:rPr>
              <w:t>MAKE_MANAGED_SINGLETON_INSTANCE_ALL(</w:t>
            </w:r>
            <w:r>
              <w:rPr>
                <w:rFonts w:hint="eastAsia"/>
              </w:rPr>
              <w:t>CData2</w:t>
            </w:r>
            <w:r w:rsidRPr="00A16C02">
              <w:rPr>
                <w:rFonts w:hint="eastAsia"/>
                <w:color w:val="FF0000"/>
              </w:rPr>
              <w:t>);</w:t>
            </w:r>
            <w:r w:rsidRPr="00A16C02">
              <w:rPr>
                <w:rFonts w:hint="eastAsia"/>
                <w:color w:val="00B050"/>
              </w:rPr>
              <w:t>//管理シングルトン用staticインスタンス生成用マクロ</w:t>
            </w:r>
          </w:p>
        </w:tc>
      </w:tr>
    </w:tbl>
    <w:p w14:paraId="4C97F8FC"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5E41BC9C" w14:textId="77777777" w:rsidTr="002C5FB4">
        <w:tc>
          <w:tcPr>
            <w:tcW w:w="8494" w:type="dxa"/>
          </w:tcPr>
          <w:p w14:paraId="70AECDC8" w14:textId="77777777" w:rsidR="00557E44" w:rsidRPr="00A16C02" w:rsidRDefault="00557E44" w:rsidP="00557E44">
            <w:pPr>
              <w:pStyle w:val="2-"/>
              <w:rPr>
                <w:color w:val="00B050"/>
              </w:rPr>
            </w:pPr>
            <w:r w:rsidRPr="00A16C02">
              <w:rPr>
                <w:color w:val="00B050"/>
              </w:rPr>
              <w:t>//----------------------------------------</w:t>
            </w:r>
          </w:p>
          <w:p w14:paraId="7D196FD5" w14:textId="77777777" w:rsidR="00557E44" w:rsidRPr="00A16C02" w:rsidRDefault="00557E44" w:rsidP="00557E44">
            <w:pPr>
              <w:pStyle w:val="2-"/>
              <w:rPr>
                <w:color w:val="00B050"/>
              </w:rPr>
            </w:pPr>
            <w:r w:rsidRPr="00A16C02">
              <w:rPr>
                <w:rFonts w:hint="eastAsia"/>
                <w:color w:val="00B050"/>
              </w:rPr>
              <w:t>//スレッド関数②-A</w:t>
            </w:r>
          </w:p>
          <w:p w14:paraId="53E43A16" w14:textId="77777777" w:rsidR="00557E44" w:rsidRDefault="00557E44" w:rsidP="00557E44">
            <w:pPr>
              <w:pStyle w:val="2-"/>
            </w:pPr>
            <w:r>
              <w:t>void threadFunc2A(const char* thread_name)</w:t>
            </w:r>
          </w:p>
          <w:p w14:paraId="759533A2" w14:textId="77777777" w:rsidR="00557E44" w:rsidRDefault="00557E44" w:rsidP="00557E44">
            <w:pPr>
              <w:pStyle w:val="2-"/>
            </w:pPr>
            <w:r>
              <w:t>{</w:t>
            </w:r>
          </w:p>
          <w:p w14:paraId="77EABF4A" w14:textId="77777777" w:rsidR="00557E44" w:rsidRDefault="00557E44" w:rsidP="00557E44">
            <w:pPr>
              <w:pStyle w:val="2-"/>
            </w:pPr>
            <w:r>
              <w:rPr>
                <w:rFonts w:hint="eastAsia"/>
              </w:rPr>
              <w:tab/>
            </w:r>
            <w:r w:rsidRPr="00A16C02">
              <w:rPr>
                <w:rFonts w:hint="eastAsia"/>
                <w:color w:val="00B050"/>
              </w:rPr>
              <w:t>//スレッドIDとスレッド名をセット</w:t>
            </w:r>
          </w:p>
          <w:p w14:paraId="03B97A64" w14:textId="77777777" w:rsidR="00557E44" w:rsidRDefault="00557E44" w:rsidP="00557E44">
            <w:pPr>
              <w:pStyle w:val="2-"/>
            </w:pPr>
            <w:r>
              <w:tab/>
            </w:r>
            <w:r w:rsidRPr="00A16C02">
              <w:rPr>
                <w:color w:val="FF0000"/>
              </w:rPr>
              <w:t>CThreadID</w:t>
            </w:r>
            <w:r>
              <w:t xml:space="preserve"> thread_id(thread_name);</w:t>
            </w:r>
          </w:p>
          <w:p w14:paraId="7D98EF38" w14:textId="77777777" w:rsidR="00557E44" w:rsidRDefault="00557E44" w:rsidP="00557E44">
            <w:pPr>
              <w:pStyle w:val="2-"/>
            </w:pPr>
          </w:p>
          <w:p w14:paraId="6F1E2D94" w14:textId="77777777" w:rsidR="00557E44" w:rsidRDefault="00557E44" w:rsidP="00557E44">
            <w:pPr>
              <w:pStyle w:val="2-"/>
            </w:pPr>
            <w:r>
              <w:rPr>
                <w:rFonts w:hint="eastAsia"/>
              </w:rPr>
              <w:tab/>
            </w:r>
            <w:r w:rsidRPr="00A16C02">
              <w:rPr>
                <w:rFonts w:hint="eastAsia"/>
                <w:color w:val="00B050"/>
              </w:rPr>
              <w:t>//シングルトンアクセス</w:t>
            </w:r>
          </w:p>
          <w:p w14:paraId="1BE1E2A3" w14:textId="77777777" w:rsidR="00284D9A" w:rsidRPr="00284D9A" w:rsidRDefault="00284D9A" w:rsidP="00557E44">
            <w:pPr>
              <w:pStyle w:val="2-"/>
              <w:rPr>
                <w:color w:val="00B050"/>
              </w:rPr>
            </w:pPr>
            <w:r w:rsidRPr="00284D9A">
              <w:rPr>
                <w:rFonts w:hint="eastAsia"/>
                <w:color w:val="00B050"/>
              </w:rPr>
              <w:tab/>
              <w:t>//※処理名を指定</w:t>
            </w:r>
          </w:p>
          <w:p w14:paraId="73C778E1" w14:textId="43C03BE4" w:rsidR="00557E44" w:rsidRDefault="00557E44" w:rsidP="00557E44">
            <w:pPr>
              <w:pStyle w:val="2-"/>
            </w:pPr>
            <w:r>
              <w:tab/>
            </w:r>
            <w:r w:rsidRPr="00A16C02">
              <w:rPr>
                <w:color w:val="FF0000"/>
              </w:rPr>
              <w:t>CSingletonUsing&lt;CData2&gt;</w:t>
            </w:r>
            <w:r>
              <w:t xml:space="preserve"> data("threadFunc2A");</w:t>
            </w:r>
          </w:p>
          <w:p w14:paraId="46754227" w14:textId="77777777" w:rsidR="00557E44" w:rsidRDefault="00557E44" w:rsidP="00557E44">
            <w:pPr>
              <w:pStyle w:val="2-"/>
            </w:pPr>
          </w:p>
          <w:p w14:paraId="1B77BA19" w14:textId="77777777" w:rsidR="00557E44" w:rsidRPr="00A16C02" w:rsidRDefault="00557E44" w:rsidP="00557E44">
            <w:pPr>
              <w:pStyle w:val="2-"/>
              <w:rPr>
                <w:color w:val="00B050"/>
              </w:rPr>
            </w:pPr>
            <w:r>
              <w:rPr>
                <w:rFonts w:hint="eastAsia"/>
              </w:rPr>
              <w:tab/>
            </w:r>
            <w:r w:rsidRPr="00A16C02">
              <w:rPr>
                <w:rFonts w:hint="eastAsia"/>
                <w:color w:val="00B050"/>
              </w:rPr>
              <w:t>//乱数</w:t>
            </w:r>
          </w:p>
          <w:p w14:paraId="5B2B0215" w14:textId="77777777" w:rsidR="00557E44" w:rsidRDefault="00557E44" w:rsidP="00557E44">
            <w:pPr>
              <w:pStyle w:val="2-"/>
            </w:pPr>
            <w:r>
              <w:tab/>
              <w:t>std::random_device rd;</w:t>
            </w:r>
          </w:p>
          <w:p w14:paraId="1BFBD7E4" w14:textId="77777777" w:rsidR="00557E44" w:rsidRDefault="00557E44" w:rsidP="00557E44">
            <w:pPr>
              <w:pStyle w:val="2-"/>
            </w:pPr>
            <w:r>
              <w:tab/>
              <w:t>std::mt19937 engine(rd());</w:t>
            </w:r>
          </w:p>
          <w:p w14:paraId="27960DC3" w14:textId="77777777" w:rsidR="00557E44" w:rsidRDefault="00557E44" w:rsidP="00557E44">
            <w:pPr>
              <w:pStyle w:val="2-"/>
            </w:pPr>
            <w:r>
              <w:tab/>
              <w:t>std::uniform_int_distribution&lt;int&gt; sleep_time(60, 100);</w:t>
            </w:r>
          </w:p>
          <w:p w14:paraId="429AB3B4" w14:textId="77777777" w:rsidR="00557E44" w:rsidRDefault="00557E44" w:rsidP="00557E44">
            <w:pPr>
              <w:pStyle w:val="2-"/>
            </w:pPr>
          </w:p>
          <w:p w14:paraId="43ECCD44" w14:textId="77777777" w:rsidR="00557E44" w:rsidRDefault="00557E44" w:rsidP="00557E44">
            <w:pPr>
              <w:pStyle w:val="2-"/>
            </w:pPr>
            <w:r>
              <w:rPr>
                <w:rFonts w:hint="eastAsia"/>
              </w:rPr>
              <w:tab/>
            </w:r>
            <w:r w:rsidRPr="00A16C02">
              <w:rPr>
                <w:rFonts w:hint="eastAsia"/>
                <w:color w:val="00B050"/>
              </w:rPr>
              <w:t>//スリープ</w:t>
            </w:r>
          </w:p>
          <w:p w14:paraId="6E8B917A" w14:textId="77777777" w:rsidR="00557E44" w:rsidRDefault="00557E44" w:rsidP="00557E44">
            <w:pPr>
              <w:pStyle w:val="2-"/>
            </w:pPr>
            <w:r>
              <w:tab/>
              <w:t>std::this_thread::sleep_for(std::chrono::milliseconds(sleep_time(engine)));</w:t>
            </w:r>
          </w:p>
          <w:p w14:paraId="7B58E51C" w14:textId="77777777" w:rsidR="00557E44" w:rsidRDefault="00557E44" w:rsidP="00557E44">
            <w:pPr>
              <w:pStyle w:val="2-"/>
            </w:pPr>
          </w:p>
          <w:p w14:paraId="1C5A63AD"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7029B183" w14:textId="3BFAC17F"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52AEAB1B" w14:textId="77777777" w:rsidR="00557E44" w:rsidRDefault="00557E44" w:rsidP="00557E44">
            <w:pPr>
              <w:pStyle w:val="2-"/>
            </w:pPr>
            <w:r>
              <w:tab/>
              <w:t>data</w:t>
            </w:r>
            <w:r w:rsidRPr="00A16C02">
              <w:rPr>
                <w:color w:val="FF0000"/>
              </w:rPr>
              <w:t>-&gt;</w:t>
            </w:r>
            <w:r>
              <w:t>print("threadFunc2A:BEFORE", thread_id</w:t>
            </w:r>
            <w:r w:rsidRPr="00A16C02">
              <w:rPr>
                <w:color w:val="FF0000"/>
              </w:rPr>
              <w:t>.getName()</w:t>
            </w:r>
            <w:r>
              <w:t>);</w:t>
            </w:r>
          </w:p>
          <w:p w14:paraId="11E6FAAF" w14:textId="77777777" w:rsidR="00557E44" w:rsidRDefault="00557E44" w:rsidP="00557E44">
            <w:pPr>
              <w:pStyle w:val="2-"/>
            </w:pPr>
          </w:p>
          <w:p w14:paraId="652BD72D" w14:textId="77777777" w:rsidR="00557E44" w:rsidRPr="00A16C02" w:rsidRDefault="00557E44" w:rsidP="00557E44">
            <w:pPr>
              <w:pStyle w:val="2-"/>
              <w:rPr>
                <w:color w:val="00B050"/>
              </w:rPr>
            </w:pPr>
            <w:r>
              <w:rPr>
                <w:rFonts w:hint="eastAsia"/>
              </w:rPr>
              <w:tab/>
            </w:r>
            <w:r w:rsidRPr="00A16C02">
              <w:rPr>
                <w:rFonts w:hint="eastAsia"/>
                <w:color w:val="00B050"/>
              </w:rPr>
              <w:t>//リードロック</w:t>
            </w:r>
          </w:p>
          <w:p w14:paraId="5DEABDC0" w14:textId="77777777" w:rsidR="00557E44" w:rsidRPr="00A16C02" w:rsidRDefault="00557E44" w:rsidP="00557E44">
            <w:pPr>
              <w:pStyle w:val="2-"/>
              <w:rPr>
                <w:color w:val="00B050"/>
              </w:rPr>
            </w:pPr>
            <w:r w:rsidRPr="00A16C02">
              <w:rPr>
                <w:rFonts w:hint="eastAsia"/>
                <w:color w:val="00B050"/>
              </w:rPr>
              <w:tab/>
              <w:t>//※関数終了時に自動的にロック解除</w:t>
            </w:r>
          </w:p>
          <w:p w14:paraId="117E57E1" w14:textId="77777777" w:rsidR="00557E44" w:rsidRDefault="00557E44" w:rsidP="00557E44">
            <w:pPr>
              <w:pStyle w:val="2-"/>
            </w:pPr>
            <w:r>
              <w:tab/>
            </w:r>
            <w:r w:rsidRPr="00A16C02">
              <w:rPr>
                <w:color w:val="FF0000"/>
              </w:rPr>
              <w:t xml:space="preserve">CRWLockR </w:t>
            </w:r>
            <w:r>
              <w:t>lock(</w:t>
            </w:r>
            <w:r w:rsidRPr="00A16C02">
              <w:rPr>
                <w:color w:val="FF0000"/>
              </w:rPr>
              <w:t>data</w:t>
            </w:r>
            <w:r>
              <w:t>);</w:t>
            </w:r>
          </w:p>
          <w:p w14:paraId="36FE0025" w14:textId="77777777" w:rsidR="00557E44" w:rsidRPr="00A16C02" w:rsidRDefault="00557E44" w:rsidP="00557E44">
            <w:pPr>
              <w:pStyle w:val="2-"/>
              <w:rPr>
                <w:color w:val="00B050"/>
              </w:rPr>
            </w:pPr>
            <w:r>
              <w:rPr>
                <w:rFonts w:hint="eastAsia"/>
              </w:rPr>
              <w:tab/>
            </w:r>
            <w:r w:rsidRPr="00A16C02">
              <w:rPr>
                <w:rFonts w:hint="eastAsia"/>
                <w:color w:val="00B050"/>
              </w:rPr>
              <w:t>//※管理シングルトンはリード・ライトロックを一つ保持している。</w:t>
            </w:r>
          </w:p>
          <w:p w14:paraId="49586821" w14:textId="77777777" w:rsidR="00557E44" w:rsidRPr="00A16C02" w:rsidRDefault="00557E44" w:rsidP="00557E44">
            <w:pPr>
              <w:pStyle w:val="2-"/>
              <w:rPr>
                <w:color w:val="00B050"/>
              </w:rPr>
            </w:pPr>
            <w:r w:rsidRPr="00A16C02">
              <w:rPr>
                <w:rFonts w:hint="eastAsia"/>
                <w:color w:val="00B050"/>
              </w:rPr>
              <w:tab/>
              <w:t>//　また、キャストオペレーターにより、そのままリード・ライトロックオブジェクトとして振る舞うことができる</w:t>
            </w:r>
          </w:p>
          <w:p w14:paraId="5F9F87E9" w14:textId="77777777" w:rsidR="00557E44" w:rsidRDefault="00557E44" w:rsidP="00557E44">
            <w:pPr>
              <w:pStyle w:val="2-"/>
            </w:pPr>
          </w:p>
          <w:p w14:paraId="062DF241" w14:textId="77777777" w:rsidR="00557E44" w:rsidRPr="00A16C02" w:rsidRDefault="00557E44" w:rsidP="00557E44">
            <w:pPr>
              <w:pStyle w:val="2-"/>
              <w:rPr>
                <w:color w:val="00B050"/>
              </w:rPr>
            </w:pPr>
            <w:r>
              <w:rPr>
                <w:rFonts w:hint="eastAsia"/>
              </w:rPr>
              <w:tab/>
            </w:r>
            <w:r w:rsidRPr="00A16C02">
              <w:rPr>
                <w:rFonts w:hint="eastAsia"/>
                <w:color w:val="00B050"/>
              </w:rPr>
              <w:t>//カウントアップ</w:t>
            </w:r>
          </w:p>
          <w:p w14:paraId="0A8BDCF6" w14:textId="76673E80" w:rsidR="00A16C02" w:rsidRPr="00B22A2E" w:rsidRDefault="00A16C02" w:rsidP="00A16C02">
            <w:pPr>
              <w:pStyle w:val="2-"/>
              <w:rPr>
                <w:color w:val="00B050"/>
              </w:rPr>
            </w:pPr>
            <w:r>
              <w:rPr>
                <w:color w:val="00B050"/>
              </w:rPr>
              <w:tab/>
              <w:t>//</w:t>
            </w:r>
            <w:r>
              <w:rPr>
                <w:rFonts w:hint="eastAsia"/>
                <w:color w:val="00B050"/>
              </w:rPr>
              <w:t>※アロー演算子でCData</w:t>
            </w:r>
            <w:r w:rsidR="004B1D5B">
              <w:rPr>
                <w:rFonts w:hint="eastAsia"/>
                <w:color w:val="00B050"/>
              </w:rPr>
              <w:t>2</w:t>
            </w:r>
            <w:r>
              <w:rPr>
                <w:rFonts w:hint="eastAsia"/>
                <w:color w:val="00B050"/>
              </w:rPr>
              <w:t>のメンバー関数に普通にアクセス</w:t>
            </w:r>
          </w:p>
          <w:p w14:paraId="2BB35DB7" w14:textId="77777777" w:rsidR="00557E44" w:rsidRDefault="00557E44" w:rsidP="00557E44">
            <w:pPr>
              <w:pStyle w:val="2-"/>
            </w:pPr>
            <w:r>
              <w:tab/>
              <w:t>data</w:t>
            </w:r>
            <w:r w:rsidRPr="00A16C02">
              <w:rPr>
                <w:color w:val="FF0000"/>
              </w:rPr>
              <w:t>-&gt;</w:t>
            </w:r>
            <w:r>
              <w:t>addData();</w:t>
            </w:r>
          </w:p>
          <w:p w14:paraId="1B1EEE81" w14:textId="77777777" w:rsidR="00557E44" w:rsidRDefault="00557E44" w:rsidP="00557E44">
            <w:pPr>
              <w:pStyle w:val="2-"/>
            </w:pPr>
          </w:p>
          <w:p w14:paraId="0CB0871C"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32A89246" w14:textId="2E54313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6B3BF225" w14:textId="77777777" w:rsidR="00557E44" w:rsidRDefault="00557E44" w:rsidP="00557E44">
            <w:pPr>
              <w:pStyle w:val="2-"/>
            </w:pPr>
            <w:r>
              <w:tab/>
              <w:t>data</w:t>
            </w:r>
            <w:r w:rsidRPr="00A16C02">
              <w:rPr>
                <w:color w:val="FF0000"/>
              </w:rPr>
              <w:t>-&gt;</w:t>
            </w:r>
            <w:r>
              <w:t>print("threadFunc2A:AFTER ", thread_id</w:t>
            </w:r>
            <w:r w:rsidRPr="00A16C02">
              <w:rPr>
                <w:color w:val="FF0000"/>
              </w:rPr>
              <w:t>.getName()</w:t>
            </w:r>
            <w:r>
              <w:t>);</w:t>
            </w:r>
          </w:p>
          <w:p w14:paraId="75C55F63" w14:textId="77777777" w:rsidR="00557E44" w:rsidRDefault="00557E44" w:rsidP="00557E44">
            <w:pPr>
              <w:pStyle w:val="2-"/>
            </w:pPr>
            <w:r>
              <w:t>}</w:t>
            </w:r>
          </w:p>
          <w:p w14:paraId="2FE9532D" w14:textId="77777777" w:rsidR="00557E44" w:rsidRDefault="00557E44" w:rsidP="00557E44">
            <w:pPr>
              <w:pStyle w:val="2-"/>
            </w:pPr>
          </w:p>
          <w:p w14:paraId="2528A2B7" w14:textId="77777777" w:rsidR="00557E44" w:rsidRPr="00A16C02" w:rsidRDefault="00557E44" w:rsidP="00557E44">
            <w:pPr>
              <w:pStyle w:val="2-"/>
              <w:rPr>
                <w:color w:val="00B050"/>
              </w:rPr>
            </w:pPr>
            <w:r w:rsidRPr="00A16C02">
              <w:rPr>
                <w:color w:val="00B050"/>
              </w:rPr>
              <w:t>//----------------------------------------</w:t>
            </w:r>
          </w:p>
          <w:p w14:paraId="22F71741" w14:textId="77777777" w:rsidR="00557E44" w:rsidRPr="00A16C02" w:rsidRDefault="00557E44" w:rsidP="00557E44">
            <w:pPr>
              <w:pStyle w:val="2-"/>
              <w:rPr>
                <w:color w:val="00B050"/>
              </w:rPr>
            </w:pPr>
            <w:r w:rsidRPr="00A16C02">
              <w:rPr>
                <w:rFonts w:hint="eastAsia"/>
                <w:color w:val="00B050"/>
              </w:rPr>
              <w:t>//スレッド関数②-B</w:t>
            </w:r>
          </w:p>
          <w:p w14:paraId="7C43EB1B" w14:textId="77777777" w:rsidR="00557E44" w:rsidRDefault="00557E44" w:rsidP="00557E44">
            <w:pPr>
              <w:pStyle w:val="2-"/>
            </w:pPr>
            <w:r>
              <w:t>void threadFunc2B(const char* thread_name)</w:t>
            </w:r>
          </w:p>
          <w:p w14:paraId="549F6A7C" w14:textId="77777777" w:rsidR="00557E44" w:rsidRDefault="00557E44" w:rsidP="00557E44">
            <w:pPr>
              <w:pStyle w:val="2-"/>
            </w:pPr>
            <w:r>
              <w:t>{</w:t>
            </w:r>
          </w:p>
          <w:p w14:paraId="02C504AC" w14:textId="77777777" w:rsidR="00557E44" w:rsidRPr="00A16C02" w:rsidRDefault="00557E44" w:rsidP="00557E44">
            <w:pPr>
              <w:pStyle w:val="2-"/>
              <w:rPr>
                <w:color w:val="00B050"/>
              </w:rPr>
            </w:pPr>
            <w:r>
              <w:rPr>
                <w:rFonts w:hint="eastAsia"/>
              </w:rPr>
              <w:tab/>
            </w:r>
            <w:r w:rsidRPr="00A16C02">
              <w:rPr>
                <w:rFonts w:hint="eastAsia"/>
                <w:color w:val="00B050"/>
              </w:rPr>
              <w:t>//スレッドIDとスレッド名をセット</w:t>
            </w:r>
          </w:p>
          <w:p w14:paraId="5B50E3FE" w14:textId="77777777" w:rsidR="00557E44" w:rsidRDefault="00557E44" w:rsidP="00557E44">
            <w:pPr>
              <w:pStyle w:val="2-"/>
            </w:pPr>
            <w:r>
              <w:tab/>
            </w:r>
            <w:r w:rsidRPr="00A16C02">
              <w:rPr>
                <w:color w:val="FF0000"/>
              </w:rPr>
              <w:t>CThreadID</w:t>
            </w:r>
            <w:r>
              <w:t xml:space="preserve"> thread_id(thread_name);</w:t>
            </w:r>
          </w:p>
          <w:p w14:paraId="4947793E" w14:textId="77777777" w:rsidR="00557E44" w:rsidRDefault="00557E44" w:rsidP="00557E44">
            <w:pPr>
              <w:pStyle w:val="2-"/>
            </w:pPr>
          </w:p>
          <w:p w14:paraId="56031491" w14:textId="77777777" w:rsidR="00557E44" w:rsidRPr="00A16C02" w:rsidRDefault="00557E44" w:rsidP="00557E44">
            <w:pPr>
              <w:pStyle w:val="2-"/>
              <w:rPr>
                <w:color w:val="00B050"/>
              </w:rPr>
            </w:pPr>
            <w:r>
              <w:rPr>
                <w:rFonts w:hint="eastAsia"/>
              </w:rPr>
              <w:tab/>
            </w:r>
            <w:r w:rsidRPr="00A16C02">
              <w:rPr>
                <w:rFonts w:hint="eastAsia"/>
                <w:color w:val="00B050"/>
              </w:rPr>
              <w:t>//シングルトンアクセス</w:t>
            </w:r>
          </w:p>
          <w:p w14:paraId="34899627" w14:textId="77777777" w:rsidR="00284D9A" w:rsidRPr="00284D9A" w:rsidRDefault="00284D9A" w:rsidP="00284D9A">
            <w:pPr>
              <w:pStyle w:val="2-"/>
              <w:rPr>
                <w:color w:val="00B050"/>
              </w:rPr>
            </w:pPr>
            <w:r w:rsidRPr="00284D9A">
              <w:rPr>
                <w:rFonts w:hint="eastAsia"/>
                <w:color w:val="00B050"/>
              </w:rPr>
              <w:tab/>
              <w:t>//※処理名を指定</w:t>
            </w:r>
          </w:p>
          <w:p w14:paraId="4F38DEBC" w14:textId="77777777" w:rsidR="00557E44" w:rsidRDefault="00557E44" w:rsidP="00557E44">
            <w:pPr>
              <w:pStyle w:val="2-"/>
            </w:pPr>
            <w:r>
              <w:tab/>
            </w:r>
            <w:r w:rsidRPr="00A16C02">
              <w:rPr>
                <w:color w:val="FF0000"/>
              </w:rPr>
              <w:t>CSingletonUsing&lt;CData2&gt;</w:t>
            </w:r>
            <w:r>
              <w:t xml:space="preserve"> data("threadFunc2B");</w:t>
            </w:r>
          </w:p>
          <w:p w14:paraId="53C5A6E4" w14:textId="77777777" w:rsidR="00557E44" w:rsidRDefault="00557E44" w:rsidP="00557E44">
            <w:pPr>
              <w:pStyle w:val="2-"/>
            </w:pPr>
          </w:p>
          <w:p w14:paraId="60A05570" w14:textId="77777777" w:rsidR="00557E44" w:rsidRPr="004B1D5B" w:rsidRDefault="00557E44" w:rsidP="00557E44">
            <w:pPr>
              <w:pStyle w:val="2-"/>
              <w:rPr>
                <w:color w:val="00B050"/>
              </w:rPr>
            </w:pPr>
            <w:r w:rsidRPr="004B1D5B">
              <w:rPr>
                <w:rFonts w:hint="eastAsia"/>
                <w:color w:val="00B050"/>
              </w:rPr>
              <w:tab/>
              <w:t>//スリープ</w:t>
            </w:r>
          </w:p>
          <w:p w14:paraId="01FA9703" w14:textId="77777777" w:rsidR="00557E44" w:rsidRDefault="00557E44" w:rsidP="00557E44">
            <w:pPr>
              <w:pStyle w:val="2-"/>
            </w:pPr>
            <w:r>
              <w:tab/>
              <w:t>std::this_thread::sleep_for(std::chrono::milliseconds(100));</w:t>
            </w:r>
          </w:p>
          <w:p w14:paraId="05800218" w14:textId="77777777" w:rsidR="00557E44" w:rsidRDefault="00557E44" w:rsidP="00557E44">
            <w:pPr>
              <w:pStyle w:val="2-"/>
            </w:pPr>
          </w:p>
          <w:p w14:paraId="1ADD0873" w14:textId="77777777" w:rsidR="00557E44" w:rsidRPr="004B1D5B" w:rsidRDefault="00557E44" w:rsidP="00557E44">
            <w:pPr>
              <w:pStyle w:val="2-"/>
              <w:rPr>
                <w:color w:val="00B050"/>
              </w:rPr>
            </w:pPr>
            <w:r w:rsidRPr="004B1D5B">
              <w:rPr>
                <w:rFonts w:hint="eastAsia"/>
                <w:color w:val="00B050"/>
              </w:rPr>
              <w:tab/>
              <w:t>//乱数</w:t>
            </w:r>
          </w:p>
          <w:p w14:paraId="2C99D0F4" w14:textId="77777777" w:rsidR="00557E44" w:rsidRDefault="00557E44" w:rsidP="00557E44">
            <w:pPr>
              <w:pStyle w:val="2-"/>
            </w:pPr>
            <w:r>
              <w:tab/>
              <w:t>std::random_device rd;</w:t>
            </w:r>
          </w:p>
          <w:p w14:paraId="23F1D92D" w14:textId="77777777" w:rsidR="00557E44" w:rsidRDefault="00557E44" w:rsidP="00557E44">
            <w:pPr>
              <w:pStyle w:val="2-"/>
            </w:pPr>
            <w:r>
              <w:tab/>
              <w:t>std::mt19937 engine(rd());</w:t>
            </w:r>
          </w:p>
          <w:p w14:paraId="10255BD8" w14:textId="77777777" w:rsidR="00557E44" w:rsidRDefault="00557E44" w:rsidP="00557E44">
            <w:pPr>
              <w:pStyle w:val="2-"/>
            </w:pPr>
            <w:r>
              <w:tab/>
              <w:t>std::uniform_int_distribution&lt;int&gt; sleep_time(60, 100);</w:t>
            </w:r>
          </w:p>
          <w:p w14:paraId="04412A0D" w14:textId="77777777" w:rsidR="00557E44" w:rsidRDefault="00557E44" w:rsidP="00557E44">
            <w:pPr>
              <w:pStyle w:val="2-"/>
            </w:pPr>
          </w:p>
          <w:p w14:paraId="52F6F5DF" w14:textId="77777777" w:rsidR="00557E44" w:rsidRPr="004B1D5B" w:rsidRDefault="00557E44" w:rsidP="00557E44">
            <w:pPr>
              <w:pStyle w:val="2-"/>
              <w:rPr>
                <w:color w:val="00B050"/>
              </w:rPr>
            </w:pPr>
            <w:r w:rsidRPr="004B1D5B">
              <w:rPr>
                <w:rFonts w:hint="eastAsia"/>
                <w:color w:val="00B050"/>
              </w:rPr>
              <w:tab/>
              <w:t>//スリープ</w:t>
            </w:r>
          </w:p>
          <w:p w14:paraId="67435698" w14:textId="77777777" w:rsidR="00557E44" w:rsidRDefault="00557E44" w:rsidP="00557E44">
            <w:pPr>
              <w:pStyle w:val="2-"/>
            </w:pPr>
            <w:r>
              <w:tab/>
              <w:t>std::this_thread::sleep_for(std::chrono::milliseconds(sleep_time(engine)));</w:t>
            </w:r>
          </w:p>
          <w:p w14:paraId="1D5E0101" w14:textId="77777777" w:rsidR="00557E44" w:rsidRDefault="00557E44" w:rsidP="00557E44">
            <w:pPr>
              <w:pStyle w:val="2-"/>
            </w:pPr>
          </w:p>
          <w:p w14:paraId="3A59398A" w14:textId="77777777" w:rsidR="00557E44" w:rsidRPr="004B1D5B" w:rsidRDefault="00557E44" w:rsidP="00557E44">
            <w:pPr>
              <w:pStyle w:val="2-"/>
              <w:rPr>
                <w:color w:val="00B050"/>
              </w:rPr>
            </w:pPr>
            <w:r w:rsidRPr="004B1D5B">
              <w:rPr>
                <w:rFonts w:hint="eastAsia"/>
                <w:color w:val="00B050"/>
              </w:rPr>
              <w:tab/>
              <w:t>//プリント</w:t>
            </w:r>
          </w:p>
          <w:p w14:paraId="08005728" w14:textId="1E66A9A3"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0C012320" w14:textId="77777777" w:rsidR="00557E44" w:rsidRDefault="00557E44" w:rsidP="00557E44">
            <w:pPr>
              <w:pStyle w:val="2-"/>
            </w:pPr>
            <w:r>
              <w:tab/>
              <w:t>data</w:t>
            </w:r>
            <w:r w:rsidRPr="00A16C02">
              <w:rPr>
                <w:color w:val="FF0000"/>
              </w:rPr>
              <w:t>-&gt;</w:t>
            </w:r>
            <w:r>
              <w:t>print("threadFunc2B:BEFORE", thread_id</w:t>
            </w:r>
            <w:r w:rsidRPr="00A16C02">
              <w:rPr>
                <w:color w:val="FF0000"/>
              </w:rPr>
              <w:t>.getName()</w:t>
            </w:r>
            <w:r>
              <w:t>);</w:t>
            </w:r>
          </w:p>
          <w:p w14:paraId="22AD3AC0" w14:textId="77777777" w:rsidR="00557E44" w:rsidRDefault="00557E44" w:rsidP="00557E44">
            <w:pPr>
              <w:pStyle w:val="2-"/>
            </w:pPr>
          </w:p>
          <w:p w14:paraId="6AB38D19" w14:textId="77777777" w:rsidR="00557E44" w:rsidRPr="004B1D5B" w:rsidRDefault="00557E44" w:rsidP="00557E44">
            <w:pPr>
              <w:pStyle w:val="2-"/>
              <w:rPr>
                <w:color w:val="00B050"/>
              </w:rPr>
            </w:pPr>
            <w:r w:rsidRPr="004B1D5B">
              <w:rPr>
                <w:rFonts w:hint="eastAsia"/>
                <w:color w:val="00B050"/>
              </w:rPr>
              <w:tab/>
              <w:t>//ライトロック</w:t>
            </w:r>
          </w:p>
          <w:p w14:paraId="0538DE83" w14:textId="77777777" w:rsidR="00557E44" w:rsidRPr="004B1D5B" w:rsidRDefault="00557E44" w:rsidP="00557E44">
            <w:pPr>
              <w:pStyle w:val="2-"/>
              <w:rPr>
                <w:color w:val="00B050"/>
              </w:rPr>
            </w:pPr>
            <w:r w:rsidRPr="004B1D5B">
              <w:rPr>
                <w:rFonts w:hint="eastAsia"/>
                <w:color w:val="00B050"/>
              </w:rPr>
              <w:tab/>
              <w:t>//※関数終了時に自動的にロック解除</w:t>
            </w:r>
          </w:p>
          <w:p w14:paraId="71BD06AD" w14:textId="77777777" w:rsidR="00557E44" w:rsidRDefault="00557E44" w:rsidP="00557E44">
            <w:pPr>
              <w:pStyle w:val="2-"/>
            </w:pPr>
            <w:r>
              <w:tab/>
            </w:r>
            <w:r w:rsidRPr="00A16C02">
              <w:rPr>
                <w:color w:val="FF0000"/>
              </w:rPr>
              <w:t>CRWLockW</w:t>
            </w:r>
            <w:r>
              <w:t xml:space="preserve"> lock(</w:t>
            </w:r>
            <w:r w:rsidRPr="00A16C02">
              <w:rPr>
                <w:color w:val="FF0000"/>
              </w:rPr>
              <w:t>data</w:t>
            </w:r>
            <w:r>
              <w:t>);</w:t>
            </w:r>
          </w:p>
          <w:p w14:paraId="7BB618CC" w14:textId="77777777" w:rsidR="00557E44" w:rsidRPr="004B1D5B" w:rsidRDefault="00557E44" w:rsidP="00557E44">
            <w:pPr>
              <w:pStyle w:val="2-"/>
              <w:rPr>
                <w:color w:val="00B050"/>
              </w:rPr>
            </w:pPr>
            <w:r w:rsidRPr="004B1D5B">
              <w:rPr>
                <w:rFonts w:hint="eastAsia"/>
                <w:color w:val="00B050"/>
              </w:rPr>
              <w:tab/>
              <w:t>//※管理シングルトンはリード・ライトロックを一つ保持している。</w:t>
            </w:r>
          </w:p>
          <w:p w14:paraId="13E2575A" w14:textId="77777777" w:rsidR="00557E44" w:rsidRPr="004B1D5B" w:rsidRDefault="00557E44" w:rsidP="00557E44">
            <w:pPr>
              <w:pStyle w:val="2-"/>
              <w:rPr>
                <w:color w:val="00B050"/>
              </w:rPr>
            </w:pPr>
            <w:r w:rsidRPr="004B1D5B">
              <w:rPr>
                <w:rFonts w:hint="eastAsia"/>
                <w:color w:val="00B050"/>
              </w:rPr>
              <w:tab/>
              <w:t>//　また、キャストオペレーターにより、そのままリード・ライトロックオブジェクトとして振る舞うことができる</w:t>
            </w:r>
          </w:p>
          <w:p w14:paraId="6D3DDA4E" w14:textId="77777777" w:rsidR="00557E44" w:rsidRDefault="00557E44" w:rsidP="00557E44">
            <w:pPr>
              <w:pStyle w:val="2-"/>
            </w:pPr>
          </w:p>
          <w:p w14:paraId="78ECCE87" w14:textId="77777777" w:rsidR="00557E44" w:rsidRDefault="00557E44" w:rsidP="00557E44">
            <w:pPr>
              <w:pStyle w:val="2-"/>
            </w:pPr>
            <w:r>
              <w:rPr>
                <w:rFonts w:hint="eastAsia"/>
              </w:rPr>
              <w:tab/>
            </w:r>
            <w:r w:rsidRPr="004B1D5B">
              <w:rPr>
                <w:rFonts w:hint="eastAsia"/>
                <w:color w:val="00B050"/>
              </w:rPr>
              <w:t>//カウントダウン</w:t>
            </w:r>
          </w:p>
          <w:p w14:paraId="101C5733" w14:textId="3ACF287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2FBC1C56" w14:textId="77777777" w:rsidR="00557E44" w:rsidRDefault="00557E44" w:rsidP="00557E44">
            <w:pPr>
              <w:pStyle w:val="2-"/>
            </w:pPr>
            <w:r>
              <w:tab/>
              <w:t>data</w:t>
            </w:r>
            <w:r w:rsidRPr="00A16C02">
              <w:rPr>
                <w:color w:val="FF0000"/>
              </w:rPr>
              <w:t>-&gt;</w:t>
            </w:r>
            <w:r>
              <w:t>subData();</w:t>
            </w:r>
          </w:p>
          <w:p w14:paraId="5E97DC7E" w14:textId="77777777" w:rsidR="00557E44" w:rsidRDefault="00557E44" w:rsidP="00557E44">
            <w:pPr>
              <w:pStyle w:val="2-"/>
            </w:pPr>
          </w:p>
          <w:p w14:paraId="02F2B208" w14:textId="77777777" w:rsidR="00557E44" w:rsidRPr="004B1D5B" w:rsidRDefault="00557E44" w:rsidP="00557E44">
            <w:pPr>
              <w:pStyle w:val="2-"/>
              <w:rPr>
                <w:color w:val="00B050"/>
              </w:rPr>
            </w:pPr>
            <w:r>
              <w:rPr>
                <w:rFonts w:hint="eastAsia"/>
              </w:rPr>
              <w:tab/>
            </w:r>
            <w:r w:rsidRPr="004B1D5B">
              <w:rPr>
                <w:rFonts w:hint="eastAsia"/>
                <w:color w:val="00B050"/>
              </w:rPr>
              <w:t>//プリント</w:t>
            </w:r>
          </w:p>
          <w:p w14:paraId="2A4A05D0" w14:textId="6A5460DE" w:rsidR="00A16C02" w:rsidRPr="00B22A2E" w:rsidRDefault="00A16C02" w:rsidP="00A16C02">
            <w:pPr>
              <w:pStyle w:val="2-"/>
              <w:rPr>
                <w:color w:val="00B050"/>
              </w:rPr>
            </w:pPr>
            <w:r>
              <w:rPr>
                <w:color w:val="00B050"/>
              </w:rPr>
              <w:lastRenderedPageBreak/>
              <w:tab/>
              <w:t>//</w:t>
            </w:r>
            <w:r>
              <w:rPr>
                <w:rFonts w:hint="eastAsia"/>
                <w:color w:val="00B050"/>
              </w:rPr>
              <w:t>※アロー演算子でCData</w:t>
            </w:r>
            <w:r w:rsidR="004B1D5B">
              <w:rPr>
                <w:color w:val="00B050"/>
              </w:rPr>
              <w:t>2</w:t>
            </w:r>
            <w:r>
              <w:rPr>
                <w:rFonts w:hint="eastAsia"/>
                <w:color w:val="00B050"/>
              </w:rPr>
              <w:t>のメンバー関数に普通にアクセス</w:t>
            </w:r>
          </w:p>
          <w:p w14:paraId="33A491BB" w14:textId="77777777" w:rsidR="00557E44" w:rsidRDefault="00557E44" w:rsidP="00557E44">
            <w:pPr>
              <w:pStyle w:val="2-"/>
            </w:pPr>
            <w:r>
              <w:tab/>
              <w:t>data</w:t>
            </w:r>
            <w:r w:rsidRPr="00A16C02">
              <w:rPr>
                <w:color w:val="FF0000"/>
              </w:rPr>
              <w:t>-&gt;</w:t>
            </w:r>
            <w:r>
              <w:t>print("threadFunc2B:AFTER ", thread_id.getName());</w:t>
            </w:r>
          </w:p>
          <w:p w14:paraId="4B778EF3" w14:textId="77777777" w:rsidR="00557E44" w:rsidRDefault="00557E44" w:rsidP="00557E44">
            <w:pPr>
              <w:pStyle w:val="2-"/>
            </w:pPr>
            <w:r>
              <w:t>}</w:t>
            </w:r>
          </w:p>
          <w:p w14:paraId="44B3CCDB" w14:textId="77777777" w:rsidR="00557E44" w:rsidRDefault="00557E44" w:rsidP="00557E44">
            <w:pPr>
              <w:pStyle w:val="2-"/>
            </w:pPr>
          </w:p>
          <w:p w14:paraId="40C6B976" w14:textId="77777777" w:rsidR="00557E44" w:rsidRPr="004B1D5B" w:rsidRDefault="00557E44" w:rsidP="00557E44">
            <w:pPr>
              <w:pStyle w:val="2-"/>
              <w:rPr>
                <w:color w:val="00B050"/>
              </w:rPr>
            </w:pPr>
            <w:r w:rsidRPr="004B1D5B">
              <w:rPr>
                <w:color w:val="00B050"/>
              </w:rPr>
              <w:t>//----------------------------------------</w:t>
            </w:r>
          </w:p>
          <w:p w14:paraId="22C5BDC9" w14:textId="77777777" w:rsidR="00557E44" w:rsidRPr="004B1D5B" w:rsidRDefault="00557E44" w:rsidP="00557E44">
            <w:pPr>
              <w:pStyle w:val="2-"/>
              <w:rPr>
                <w:color w:val="00B050"/>
              </w:rPr>
            </w:pPr>
            <w:r w:rsidRPr="004B1D5B">
              <w:rPr>
                <w:rFonts w:hint="eastAsia"/>
                <w:color w:val="00B050"/>
              </w:rPr>
              <w:t>//テスト②初期化関数</w:t>
            </w:r>
          </w:p>
          <w:p w14:paraId="170E7A4D" w14:textId="77777777" w:rsidR="00557E44" w:rsidRDefault="00557E44" w:rsidP="00557E44">
            <w:pPr>
              <w:pStyle w:val="2-"/>
            </w:pPr>
            <w:r>
              <w:t>void initializeTest2()</w:t>
            </w:r>
          </w:p>
          <w:p w14:paraId="21768AE1" w14:textId="77777777" w:rsidR="00557E44" w:rsidRDefault="00557E44" w:rsidP="00557E44">
            <w:pPr>
              <w:pStyle w:val="2-"/>
            </w:pPr>
            <w:r>
              <w:t>{</w:t>
            </w:r>
          </w:p>
          <w:p w14:paraId="5BBAA856" w14:textId="77777777" w:rsidR="00557E44" w:rsidRPr="004B1D5B" w:rsidRDefault="00557E44" w:rsidP="00557E44">
            <w:pPr>
              <w:pStyle w:val="2-"/>
              <w:rPr>
                <w:color w:val="00B050"/>
              </w:rPr>
            </w:pPr>
            <w:r>
              <w:rPr>
                <w:rFonts w:hint="eastAsia"/>
              </w:rPr>
              <w:tab/>
            </w:r>
            <w:r w:rsidRPr="004B1D5B">
              <w:rPr>
                <w:rFonts w:hint="eastAsia"/>
                <w:color w:val="00B050"/>
              </w:rPr>
              <w:t>//スレッドID</w:t>
            </w:r>
          </w:p>
          <w:p w14:paraId="22D8D9D7" w14:textId="77777777" w:rsidR="00557E44" w:rsidRDefault="00557E44" w:rsidP="00557E44">
            <w:pPr>
              <w:pStyle w:val="2-"/>
            </w:pPr>
            <w:r>
              <w:tab/>
            </w:r>
            <w:r w:rsidRPr="00A16C02">
              <w:rPr>
                <w:color w:val="FF0000"/>
              </w:rPr>
              <w:t xml:space="preserve">CThreadID </w:t>
            </w:r>
            <w:r>
              <w:t>thread_id;</w:t>
            </w:r>
          </w:p>
          <w:p w14:paraId="7429C47A" w14:textId="77777777" w:rsidR="00557E44" w:rsidRDefault="00557E44" w:rsidP="00557E44">
            <w:pPr>
              <w:pStyle w:val="2-"/>
            </w:pPr>
            <w:r>
              <w:tab/>
            </w:r>
          </w:p>
          <w:p w14:paraId="01635F14" w14:textId="77777777" w:rsidR="00557E44" w:rsidRDefault="00557E44" w:rsidP="00557E44">
            <w:pPr>
              <w:pStyle w:val="2-"/>
            </w:pPr>
            <w:r>
              <w:rPr>
                <w:rFonts w:hint="eastAsia"/>
              </w:rPr>
              <w:tab/>
            </w:r>
            <w:r w:rsidRPr="004B1D5B">
              <w:rPr>
                <w:rFonts w:hint="eastAsia"/>
                <w:color w:val="00B050"/>
              </w:rPr>
              <w:t>//シングルトンイニシャライザー</w:t>
            </w:r>
          </w:p>
          <w:p w14:paraId="1D522B70" w14:textId="77777777" w:rsidR="00284D9A" w:rsidRPr="00284D9A" w:rsidRDefault="00284D9A" w:rsidP="00284D9A">
            <w:pPr>
              <w:pStyle w:val="2-"/>
              <w:rPr>
                <w:color w:val="00B050"/>
              </w:rPr>
            </w:pPr>
            <w:r w:rsidRPr="00284D9A">
              <w:rPr>
                <w:rFonts w:hint="eastAsia"/>
                <w:color w:val="00B050"/>
              </w:rPr>
              <w:tab/>
              <w:t>//※処理名を指定</w:t>
            </w:r>
          </w:p>
          <w:p w14:paraId="5C434553" w14:textId="77777777" w:rsidR="00557E44" w:rsidRDefault="00557E44" w:rsidP="00557E44">
            <w:pPr>
              <w:pStyle w:val="2-"/>
            </w:pPr>
            <w:r>
              <w:tab/>
            </w:r>
            <w:r w:rsidRPr="00A16C02">
              <w:rPr>
                <w:color w:val="FF0000"/>
              </w:rPr>
              <w:t>CSingletonInitializer&lt;CData2&gt;</w:t>
            </w:r>
            <w:r>
              <w:t xml:space="preserve"> data_init("initializeTest2");</w:t>
            </w:r>
          </w:p>
          <w:p w14:paraId="4FA95FBF" w14:textId="77777777" w:rsidR="00284D9A" w:rsidRPr="004B1D5B" w:rsidRDefault="00284D9A" w:rsidP="00284D9A">
            <w:pPr>
              <w:pStyle w:val="2-"/>
              <w:rPr>
                <w:color w:val="00B050"/>
              </w:rPr>
            </w:pPr>
            <w:r>
              <w:tab/>
            </w:r>
          </w:p>
          <w:p w14:paraId="2FCB0AB0" w14:textId="77777777" w:rsidR="00284D9A" w:rsidRPr="004B1D5B" w:rsidRDefault="00284D9A" w:rsidP="00284D9A">
            <w:pPr>
              <w:pStyle w:val="2-"/>
              <w:rPr>
                <w:color w:val="00B050"/>
              </w:rPr>
            </w:pPr>
            <w:r w:rsidRPr="004B1D5B">
              <w:rPr>
                <w:rFonts w:hint="eastAsia"/>
                <w:color w:val="00B050"/>
              </w:rPr>
              <w:tab/>
              <w:t>//インスタンス生成</w:t>
            </w:r>
          </w:p>
          <w:p w14:paraId="2CC73D50" w14:textId="01112FEA" w:rsidR="00284D9A" w:rsidRPr="004B1D5B" w:rsidRDefault="00284D9A" w:rsidP="00284D9A">
            <w:pPr>
              <w:pStyle w:val="2-"/>
              <w:rPr>
                <w:color w:val="00B050"/>
              </w:rPr>
            </w:pPr>
            <w:r w:rsidRPr="004B1D5B">
              <w:rPr>
                <w:rFonts w:hint="eastAsia"/>
                <w:color w:val="00B050"/>
              </w:rPr>
              <w:tab/>
              <w:t>//※CData</w:t>
            </w:r>
            <w:r w:rsidR="004B1D5B">
              <w:rPr>
                <w:color w:val="00B050"/>
              </w:rPr>
              <w:t>2</w:t>
            </w:r>
            <w:r w:rsidRPr="004B1D5B">
              <w:rPr>
                <w:rFonts w:hint="eastAsia"/>
                <w:color w:val="00B050"/>
              </w:rPr>
              <w:t xml:space="preserve"> のコンストラクタ引数を指定</w:t>
            </w:r>
          </w:p>
          <w:p w14:paraId="1BC770CD" w14:textId="7287EFDD" w:rsidR="00557E44" w:rsidRDefault="00557E44" w:rsidP="00284D9A">
            <w:pPr>
              <w:pStyle w:val="2-"/>
            </w:pPr>
            <w:r>
              <w:tab/>
              <w:t>data_init</w:t>
            </w:r>
            <w:r w:rsidRPr="00A16C02">
              <w:rPr>
                <w:color w:val="FF0000"/>
              </w:rPr>
              <w:t>.initialize(</w:t>
            </w:r>
            <w:r>
              <w:t>thread_id</w:t>
            </w:r>
            <w:r w:rsidRPr="00A16C02">
              <w:rPr>
                <w:color w:val="FF0000"/>
              </w:rPr>
              <w:t>.getName())</w:t>
            </w:r>
            <w:r>
              <w:t>;</w:t>
            </w:r>
          </w:p>
          <w:p w14:paraId="41BD2929" w14:textId="77777777" w:rsidR="00284D9A" w:rsidRDefault="00284D9A" w:rsidP="00284D9A">
            <w:pPr>
              <w:pStyle w:val="2-"/>
            </w:pPr>
          </w:p>
          <w:p w14:paraId="30C647CC"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4D3F19C6" w14:textId="77777777" w:rsidR="00557E44" w:rsidRDefault="00557E44" w:rsidP="00557E44">
            <w:pPr>
              <w:pStyle w:val="2-"/>
            </w:pPr>
            <w:r>
              <w:tab/>
              <w:t>data_init</w:t>
            </w:r>
            <w:r w:rsidRPr="00284D9A">
              <w:rPr>
                <w:color w:val="FF0000"/>
              </w:rPr>
              <w:t>.printDebugInfo()</w:t>
            </w:r>
            <w:r>
              <w:t>;</w:t>
            </w:r>
          </w:p>
          <w:p w14:paraId="08CCAEB4" w14:textId="77777777" w:rsidR="00557E44" w:rsidRDefault="00557E44" w:rsidP="00557E44">
            <w:pPr>
              <w:pStyle w:val="2-"/>
            </w:pPr>
            <w:r>
              <w:tab/>
              <w:t>data_init</w:t>
            </w:r>
            <w:r w:rsidRPr="00284D9A">
              <w:rPr>
                <w:color w:val="FF0000"/>
              </w:rPr>
              <w:t>.printUsingList()</w:t>
            </w:r>
            <w:r>
              <w:t>;</w:t>
            </w:r>
          </w:p>
          <w:p w14:paraId="2F56E6D7" w14:textId="77777777" w:rsidR="00557E44" w:rsidRDefault="00557E44" w:rsidP="00557E44">
            <w:pPr>
              <w:pStyle w:val="2-"/>
            </w:pPr>
            <w:r>
              <w:t>}</w:t>
            </w:r>
          </w:p>
          <w:p w14:paraId="33E28978" w14:textId="77777777" w:rsidR="00557E44" w:rsidRDefault="00557E44" w:rsidP="00557E44">
            <w:pPr>
              <w:pStyle w:val="2-"/>
            </w:pPr>
          </w:p>
          <w:p w14:paraId="14C07F63" w14:textId="77777777" w:rsidR="00557E44" w:rsidRPr="004B1D5B" w:rsidRDefault="00557E44" w:rsidP="00557E44">
            <w:pPr>
              <w:pStyle w:val="2-"/>
              <w:rPr>
                <w:color w:val="00B050"/>
              </w:rPr>
            </w:pPr>
            <w:r w:rsidRPr="004B1D5B">
              <w:rPr>
                <w:color w:val="00B050"/>
              </w:rPr>
              <w:t>//----------------------------------------</w:t>
            </w:r>
          </w:p>
          <w:p w14:paraId="37E3B4AF" w14:textId="77777777" w:rsidR="00557E44" w:rsidRPr="004B1D5B" w:rsidRDefault="00557E44" w:rsidP="00557E44">
            <w:pPr>
              <w:pStyle w:val="2-"/>
              <w:rPr>
                <w:color w:val="00B050"/>
              </w:rPr>
            </w:pPr>
            <w:r w:rsidRPr="004B1D5B">
              <w:rPr>
                <w:rFonts w:hint="eastAsia"/>
                <w:color w:val="00B050"/>
              </w:rPr>
              <w:t>//テスト②終了関数</w:t>
            </w:r>
          </w:p>
          <w:p w14:paraId="35976E7F" w14:textId="77777777" w:rsidR="00557E44" w:rsidRDefault="00557E44" w:rsidP="00557E44">
            <w:pPr>
              <w:pStyle w:val="2-"/>
            </w:pPr>
            <w:r>
              <w:t>void finalizeTest2()</w:t>
            </w:r>
          </w:p>
          <w:p w14:paraId="0D76DE93" w14:textId="77777777" w:rsidR="00557E44" w:rsidRDefault="00557E44" w:rsidP="00557E44">
            <w:pPr>
              <w:pStyle w:val="2-"/>
            </w:pPr>
            <w:r>
              <w:t>{</w:t>
            </w:r>
          </w:p>
          <w:p w14:paraId="2445581D" w14:textId="77777777" w:rsidR="00557E44" w:rsidRDefault="00557E44" w:rsidP="00557E44">
            <w:pPr>
              <w:pStyle w:val="2-"/>
            </w:pPr>
            <w:r>
              <w:rPr>
                <w:rFonts w:hint="eastAsia"/>
              </w:rPr>
              <w:tab/>
            </w:r>
            <w:r w:rsidRPr="004B1D5B">
              <w:rPr>
                <w:rFonts w:hint="eastAsia"/>
                <w:color w:val="00B050"/>
              </w:rPr>
              <w:t>//シングルトンイニシャライザー</w:t>
            </w:r>
          </w:p>
          <w:p w14:paraId="5138EB64" w14:textId="77777777" w:rsidR="00284D9A" w:rsidRPr="00284D9A" w:rsidRDefault="00284D9A" w:rsidP="00284D9A">
            <w:pPr>
              <w:pStyle w:val="2-"/>
              <w:rPr>
                <w:color w:val="00B050"/>
              </w:rPr>
            </w:pPr>
            <w:r w:rsidRPr="00284D9A">
              <w:rPr>
                <w:rFonts w:hint="eastAsia"/>
                <w:color w:val="00B050"/>
              </w:rPr>
              <w:tab/>
              <w:t>//※処理名を指定</w:t>
            </w:r>
          </w:p>
          <w:p w14:paraId="1352188B" w14:textId="77777777" w:rsidR="00557E44" w:rsidRDefault="00557E44" w:rsidP="00557E44">
            <w:pPr>
              <w:pStyle w:val="2-"/>
            </w:pPr>
            <w:r>
              <w:tab/>
            </w:r>
            <w:r w:rsidRPr="00A16C02">
              <w:rPr>
                <w:color w:val="FF0000"/>
              </w:rPr>
              <w:t>CSingletonInitializer&lt;CData2&gt;</w:t>
            </w:r>
            <w:r>
              <w:t xml:space="preserve"> data_init("finalizeTest2");</w:t>
            </w:r>
          </w:p>
          <w:p w14:paraId="095EEB05" w14:textId="77777777" w:rsidR="00284D9A" w:rsidRDefault="00284D9A" w:rsidP="00284D9A">
            <w:pPr>
              <w:pStyle w:val="2-"/>
            </w:pPr>
            <w:r>
              <w:tab/>
            </w:r>
          </w:p>
          <w:p w14:paraId="34513F0E" w14:textId="77777777" w:rsidR="00284D9A" w:rsidRDefault="00284D9A" w:rsidP="00284D9A">
            <w:pPr>
              <w:pStyle w:val="2-"/>
            </w:pPr>
            <w:r>
              <w:rPr>
                <w:rFonts w:hint="eastAsia"/>
              </w:rPr>
              <w:tab/>
            </w:r>
            <w:r w:rsidRPr="004B1D5B">
              <w:rPr>
                <w:rFonts w:hint="eastAsia"/>
                <w:color w:val="00B050"/>
              </w:rPr>
              <w:t>//インスタンス破棄</w:t>
            </w:r>
          </w:p>
          <w:p w14:paraId="4F845553" w14:textId="2BECC2E5" w:rsidR="00557E44" w:rsidRDefault="00557E44" w:rsidP="00284D9A">
            <w:pPr>
              <w:pStyle w:val="2-"/>
            </w:pPr>
            <w:r>
              <w:tab/>
              <w:t>data_init</w:t>
            </w:r>
            <w:r w:rsidRPr="00A16C02">
              <w:rPr>
                <w:color w:val="FF0000"/>
              </w:rPr>
              <w:t>.finalize()</w:t>
            </w:r>
            <w:r>
              <w:t>;</w:t>
            </w:r>
          </w:p>
          <w:p w14:paraId="1F4BA09D" w14:textId="77777777" w:rsidR="00284D9A" w:rsidRDefault="00284D9A" w:rsidP="00284D9A">
            <w:pPr>
              <w:pStyle w:val="2-"/>
            </w:pPr>
            <w:r>
              <w:tab/>
            </w:r>
          </w:p>
          <w:p w14:paraId="21DBA8F1"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22CA4046" w14:textId="02ECEACA" w:rsidR="00557E44" w:rsidRDefault="00557E44" w:rsidP="00284D9A">
            <w:pPr>
              <w:pStyle w:val="2-"/>
            </w:pPr>
            <w:r>
              <w:tab/>
              <w:t>data_init</w:t>
            </w:r>
            <w:r w:rsidRPr="00284D9A">
              <w:rPr>
                <w:color w:val="FF0000"/>
              </w:rPr>
              <w:t>.printDebugInfo()</w:t>
            </w:r>
            <w:r>
              <w:t>;</w:t>
            </w:r>
          </w:p>
          <w:p w14:paraId="44107F38" w14:textId="77777777" w:rsidR="00557E44" w:rsidRDefault="00557E44" w:rsidP="00557E44">
            <w:pPr>
              <w:pStyle w:val="2-"/>
            </w:pPr>
            <w:r>
              <w:tab/>
              <w:t>data_init</w:t>
            </w:r>
            <w:r w:rsidRPr="00284D9A">
              <w:rPr>
                <w:color w:val="FF0000"/>
              </w:rPr>
              <w:t>.printUsingList()</w:t>
            </w:r>
            <w:r>
              <w:t>;</w:t>
            </w:r>
          </w:p>
          <w:p w14:paraId="47ED4D40" w14:textId="77777777" w:rsidR="00557E44" w:rsidRDefault="00557E44" w:rsidP="00557E44">
            <w:pPr>
              <w:pStyle w:val="2-"/>
            </w:pPr>
            <w:r>
              <w:t>}</w:t>
            </w:r>
          </w:p>
          <w:p w14:paraId="75B97C25" w14:textId="77777777" w:rsidR="00557E44" w:rsidRDefault="00557E44" w:rsidP="00557E44">
            <w:pPr>
              <w:pStyle w:val="2-"/>
            </w:pPr>
          </w:p>
          <w:p w14:paraId="67DC86DC" w14:textId="77777777" w:rsidR="00557E44" w:rsidRPr="004B1D5B" w:rsidRDefault="00557E44" w:rsidP="00557E44">
            <w:pPr>
              <w:pStyle w:val="2-"/>
              <w:rPr>
                <w:color w:val="00B050"/>
              </w:rPr>
            </w:pPr>
            <w:r w:rsidRPr="004B1D5B">
              <w:rPr>
                <w:color w:val="00B050"/>
              </w:rPr>
              <w:t>//----------------------------------------</w:t>
            </w:r>
          </w:p>
          <w:p w14:paraId="122E83A9" w14:textId="77777777" w:rsidR="00557E44" w:rsidRPr="004B1D5B" w:rsidRDefault="00557E44" w:rsidP="00557E44">
            <w:pPr>
              <w:pStyle w:val="2-"/>
              <w:rPr>
                <w:color w:val="00B050"/>
              </w:rPr>
            </w:pPr>
            <w:r w:rsidRPr="004B1D5B">
              <w:rPr>
                <w:rFonts w:hint="eastAsia"/>
                <w:color w:val="00B050"/>
              </w:rPr>
              <w:t>//テスト②：管理シングルトンテスト</w:t>
            </w:r>
          </w:p>
          <w:p w14:paraId="1D7DA6CA" w14:textId="77777777" w:rsidR="00557E44" w:rsidRDefault="00557E44" w:rsidP="00557E44">
            <w:pPr>
              <w:pStyle w:val="2-"/>
            </w:pPr>
            <w:r>
              <w:t>void test2()</w:t>
            </w:r>
          </w:p>
          <w:p w14:paraId="7874564A" w14:textId="77777777" w:rsidR="00557E44" w:rsidRDefault="00557E44" w:rsidP="00557E44">
            <w:pPr>
              <w:pStyle w:val="2-"/>
            </w:pPr>
            <w:r>
              <w:t>{</w:t>
            </w:r>
          </w:p>
          <w:p w14:paraId="221F5CF4" w14:textId="77777777" w:rsidR="00557E44" w:rsidRPr="004B1D5B" w:rsidRDefault="00557E44" w:rsidP="00557E44">
            <w:pPr>
              <w:pStyle w:val="2-"/>
              <w:rPr>
                <w:color w:val="00B050"/>
              </w:rPr>
            </w:pPr>
            <w:r>
              <w:tab/>
            </w:r>
            <w:r w:rsidRPr="004B1D5B">
              <w:rPr>
                <w:color w:val="00B050"/>
              </w:rPr>
              <w:t>printf("----------------------------------------------------------------------\n");</w:t>
            </w:r>
          </w:p>
          <w:p w14:paraId="283DD116" w14:textId="77777777" w:rsidR="00557E44" w:rsidRPr="004B1D5B" w:rsidRDefault="00557E44" w:rsidP="00557E44">
            <w:pPr>
              <w:pStyle w:val="2-"/>
              <w:rPr>
                <w:color w:val="00B050"/>
              </w:rPr>
            </w:pPr>
            <w:r w:rsidRPr="004B1D5B">
              <w:rPr>
                <w:rFonts w:hint="eastAsia"/>
                <w:color w:val="00B050"/>
              </w:rPr>
              <w:tab/>
              <w:t>printf("【管理シングルトンテスト】\n");</w:t>
            </w:r>
          </w:p>
          <w:p w14:paraId="668B07AA" w14:textId="77777777" w:rsidR="00557E44" w:rsidRPr="004B1D5B" w:rsidRDefault="00557E44" w:rsidP="00557E44">
            <w:pPr>
              <w:pStyle w:val="2-"/>
              <w:rPr>
                <w:color w:val="00B050"/>
              </w:rPr>
            </w:pPr>
          </w:p>
          <w:p w14:paraId="6EFD57DD" w14:textId="77777777" w:rsidR="00F06001" w:rsidRPr="00F06001" w:rsidRDefault="00F06001" w:rsidP="00F06001">
            <w:pPr>
              <w:pStyle w:val="2-"/>
              <w:rPr>
                <w:color w:val="00B050"/>
              </w:rPr>
            </w:pPr>
            <w:r>
              <w:rPr>
                <w:rFonts w:hint="eastAsia"/>
              </w:rPr>
              <w:tab/>
            </w:r>
            <w:r w:rsidRPr="00F06001">
              <w:rPr>
                <w:rFonts w:hint="eastAsia"/>
                <w:color w:val="00B050"/>
              </w:rPr>
              <w:t>//【コンパイルエラー】直接インスタンス生成</w:t>
            </w:r>
          </w:p>
          <w:p w14:paraId="0820ACC1" w14:textId="77777777" w:rsidR="00F06001" w:rsidRDefault="00F06001" w:rsidP="00F06001">
            <w:pPr>
              <w:pStyle w:val="2-"/>
            </w:pPr>
            <w:r>
              <w:tab/>
              <w:t>{</w:t>
            </w:r>
          </w:p>
          <w:p w14:paraId="438201D6" w14:textId="77777777" w:rsidR="009D2EE5" w:rsidRPr="009D2EE5" w:rsidRDefault="009D2EE5" w:rsidP="009D2EE5">
            <w:pPr>
              <w:pStyle w:val="2-"/>
              <w:rPr>
                <w:color w:val="00B050"/>
              </w:rPr>
            </w:pPr>
            <w:r>
              <w:rPr>
                <w:rFonts w:hint="eastAsia"/>
              </w:rPr>
              <w:tab/>
            </w:r>
            <w:r>
              <w:rPr>
                <w:rFonts w:hint="eastAsia"/>
              </w:rPr>
              <w:tab/>
            </w:r>
            <w:r w:rsidRPr="009D2EE5">
              <w:rPr>
                <w:rFonts w:hint="eastAsia"/>
                <w:color w:val="00B050"/>
              </w:rPr>
              <w:t>//普通にインスタンス生成</w:t>
            </w:r>
          </w:p>
          <w:p w14:paraId="6D8D432F"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illegal-data");</w:t>
            </w:r>
            <w:r w:rsidRPr="009D2EE5">
              <w:rPr>
                <w:rFonts w:hint="eastAsia"/>
                <w:color w:val="00B050"/>
              </w:rPr>
              <w:t>//</w:t>
            </w:r>
            <w:r w:rsidRPr="009D2EE5">
              <w:rPr>
                <w:rFonts w:hint="eastAsia"/>
                <w:color w:val="FF0000"/>
              </w:rPr>
              <w:t>←NG:コンパイルエラー</w:t>
            </w:r>
          </w:p>
          <w:p w14:paraId="5F57571C"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 = new CData2("illegal-data");</w:t>
            </w:r>
            <w:r w:rsidRPr="009D2EE5">
              <w:rPr>
                <w:rFonts w:hint="eastAsia"/>
                <w:color w:val="00B050"/>
              </w:rPr>
              <w:t>//</w:t>
            </w:r>
            <w:r w:rsidRPr="009D2EE5">
              <w:rPr>
                <w:rFonts w:hint="eastAsia"/>
                <w:color w:val="FF0000"/>
              </w:rPr>
              <w:t>←NG:コンパイルエラー</w:t>
            </w:r>
          </w:p>
          <w:p w14:paraId="34B5C2E3"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シングルトン対象クラスはコンストラクタが private 宣言されているので</w:t>
            </w:r>
          </w:p>
          <w:p w14:paraId="3D50C48E"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　直接インスタンスを生成できない</w:t>
            </w:r>
          </w:p>
          <w:p w14:paraId="304A544C" w14:textId="77777777" w:rsidR="00F06001" w:rsidRDefault="00F06001" w:rsidP="00F06001">
            <w:pPr>
              <w:pStyle w:val="2-"/>
            </w:pPr>
            <w:r>
              <w:tab/>
              <w:t>}</w:t>
            </w:r>
          </w:p>
          <w:p w14:paraId="2E90C2E0" w14:textId="77777777" w:rsidR="00F06001" w:rsidRDefault="00F06001" w:rsidP="00F06001">
            <w:pPr>
              <w:pStyle w:val="2-"/>
            </w:pPr>
          </w:p>
          <w:p w14:paraId="0290C7FF" w14:textId="77777777" w:rsidR="00F06001" w:rsidRDefault="00F06001" w:rsidP="00F06001">
            <w:pPr>
              <w:pStyle w:val="2-"/>
            </w:pPr>
            <w:r>
              <w:rPr>
                <w:rFonts w:hint="eastAsia"/>
              </w:rPr>
              <w:tab/>
            </w:r>
            <w:r w:rsidRPr="00F06001">
              <w:rPr>
                <w:rFonts w:hint="eastAsia"/>
                <w:color w:val="00B050"/>
              </w:rPr>
              <w:t>//【静的アサーション違反】通常シングルトンとして CData2 をインスタンス化</w:t>
            </w:r>
          </w:p>
          <w:p w14:paraId="07553318" w14:textId="77777777" w:rsidR="00F06001" w:rsidRDefault="00F06001" w:rsidP="00F06001">
            <w:pPr>
              <w:pStyle w:val="2-"/>
            </w:pPr>
            <w:r>
              <w:tab/>
              <w:t>{</w:t>
            </w:r>
          </w:p>
          <w:p w14:paraId="6A95CEB3" w14:textId="77777777" w:rsidR="00F06001" w:rsidRPr="00F06001" w:rsidRDefault="00F06001" w:rsidP="00F06001">
            <w:pPr>
              <w:pStyle w:val="2-"/>
              <w:rPr>
                <w:color w:val="00B050"/>
              </w:rPr>
            </w:pPr>
            <w:r>
              <w:rPr>
                <w:rFonts w:hint="eastAsia"/>
              </w:rPr>
              <w:tab/>
            </w:r>
            <w:r>
              <w:rPr>
                <w:rFonts w:hint="eastAsia"/>
              </w:rPr>
              <w:tab/>
            </w:r>
            <w:r w:rsidRPr="00F06001">
              <w:rPr>
                <w:rFonts w:hint="eastAsia"/>
                <w:color w:val="00B050"/>
              </w:rPr>
              <w:t>//通常シングルトン</w:t>
            </w:r>
          </w:p>
          <w:p w14:paraId="10279598" w14:textId="77777777" w:rsidR="00F06001" w:rsidRDefault="00F06001" w:rsidP="00F06001">
            <w:pPr>
              <w:pStyle w:val="2-"/>
              <w:rPr>
                <w:color w:val="00B050"/>
              </w:rPr>
            </w:pPr>
            <w:r w:rsidRPr="00F06001">
              <w:rPr>
                <w:rFonts w:hint="eastAsia"/>
                <w:color w:val="00B050"/>
              </w:rPr>
              <w:tab/>
            </w:r>
            <w:r w:rsidRPr="00F06001">
              <w:rPr>
                <w:rFonts w:hint="eastAsia"/>
                <w:color w:val="00B050"/>
              </w:rPr>
              <w:tab/>
              <w:t>//※CData2 のコンストラクタ引数を指定</w:t>
            </w:r>
          </w:p>
          <w:p w14:paraId="713D570A" w14:textId="77777777" w:rsidR="00487A23" w:rsidRPr="00F06001" w:rsidRDefault="00487A23" w:rsidP="00487A23">
            <w:pPr>
              <w:pStyle w:val="2-"/>
              <w:rPr>
                <w:color w:val="00B050"/>
              </w:rPr>
            </w:pPr>
            <w:r w:rsidRPr="00F06001">
              <w:rPr>
                <w:rFonts w:hint="eastAsia"/>
                <w:color w:val="00B050"/>
              </w:rPr>
              <w:tab/>
            </w:r>
            <w:r w:rsidRPr="00F06001">
              <w:rPr>
                <w:rFonts w:hint="eastAsia"/>
                <w:color w:val="00B050"/>
              </w:rPr>
              <w:tab/>
              <w:t>//</w:t>
            </w:r>
            <w:r w:rsidRPr="00487A23">
              <w:rPr>
                <w:rFonts w:hint="eastAsia"/>
                <w:color w:val="FF0000"/>
              </w:rPr>
              <w:t>CSingleton&lt;CData2&gt;</w:t>
            </w:r>
            <w:r w:rsidRPr="00487A23">
              <w:rPr>
                <w:rFonts w:hint="eastAsia"/>
              </w:rPr>
              <w:t xml:space="preserve"> data("illegal-initialize");</w:t>
            </w:r>
            <w:r w:rsidRPr="00F06001">
              <w:rPr>
                <w:rFonts w:hint="eastAsia"/>
                <w:color w:val="00B050"/>
              </w:rPr>
              <w:t>//</w:t>
            </w:r>
            <w:r w:rsidRPr="00487A23">
              <w:rPr>
                <w:rFonts w:hint="eastAsia"/>
                <w:color w:val="FF0000"/>
              </w:rPr>
              <w:t>←NG:静的アサーション違反</w:t>
            </w:r>
          </w:p>
          <w:p w14:paraId="129ABB76" w14:textId="77777777" w:rsidR="00F06001" w:rsidRDefault="00F06001" w:rsidP="00F06001">
            <w:pPr>
              <w:pStyle w:val="2-"/>
              <w:rPr>
                <w:color w:val="00B050"/>
              </w:rPr>
            </w:pPr>
            <w:r>
              <w:rPr>
                <w:color w:val="00B050"/>
              </w:rPr>
              <w:tab/>
            </w:r>
            <w:r>
              <w:rPr>
                <w:color w:val="00B050"/>
              </w:rPr>
              <w:tab/>
              <w:t>//</w:t>
            </w:r>
            <w:r>
              <w:rPr>
                <w:rFonts w:hint="eastAsia"/>
                <w:color w:val="00B050"/>
              </w:rPr>
              <w:t>※CData2は管理シングルトンとして宣言されているため、</w:t>
            </w:r>
          </w:p>
          <w:p w14:paraId="05426326" w14:textId="14F65104" w:rsidR="00F06001" w:rsidRDefault="00F06001" w:rsidP="00F06001">
            <w:pPr>
              <w:pStyle w:val="2-"/>
              <w:rPr>
                <w:color w:val="00B050"/>
              </w:rPr>
            </w:pPr>
            <w:r>
              <w:rPr>
                <w:color w:val="00B050"/>
              </w:rPr>
              <w:tab/>
            </w:r>
            <w:r>
              <w:rPr>
                <w:color w:val="00B050"/>
              </w:rPr>
              <w:tab/>
              <w:t>//</w:t>
            </w:r>
            <w:r>
              <w:rPr>
                <w:rFonts w:hint="eastAsia"/>
                <w:color w:val="00B050"/>
              </w:rPr>
              <w:t xml:space="preserve">　通常シングルトンとして使用しようとするとコンパイルが通らない</w:t>
            </w:r>
          </w:p>
          <w:p w14:paraId="16CAE298" w14:textId="77777777" w:rsidR="00F06001" w:rsidRDefault="00F06001" w:rsidP="00F06001">
            <w:pPr>
              <w:pStyle w:val="2-"/>
              <w:rPr>
                <w:color w:val="00B050"/>
              </w:rPr>
            </w:pPr>
            <w:r>
              <w:rPr>
                <w:color w:val="00B050"/>
              </w:rPr>
              <w:tab/>
            </w:r>
            <w:r>
              <w:rPr>
                <w:color w:val="00B050"/>
              </w:rPr>
              <w:tab/>
            </w:r>
            <w:r>
              <w:rPr>
                <w:rFonts w:hint="eastAsia"/>
                <w:color w:val="00B050"/>
              </w:rPr>
              <w:t>//　しかし、安全ではあるものの、エラーの場所がかなりわかりにくいので、</w:t>
            </w:r>
          </w:p>
          <w:p w14:paraId="7C4BA18F" w14:textId="550A43F9" w:rsidR="00F06001" w:rsidRPr="00F06001" w:rsidRDefault="00F06001" w:rsidP="00F06001">
            <w:pPr>
              <w:pStyle w:val="2-"/>
              <w:rPr>
                <w:color w:val="00B050"/>
              </w:rPr>
            </w:pPr>
            <w:r>
              <w:rPr>
                <w:color w:val="00B050"/>
              </w:rPr>
              <w:tab/>
            </w:r>
            <w:r>
              <w:rPr>
                <w:color w:val="00B050"/>
              </w:rPr>
              <w:tab/>
              <w:t>//</w:t>
            </w:r>
            <w:r>
              <w:rPr>
                <w:rFonts w:hint="eastAsia"/>
                <w:color w:val="00B050"/>
              </w:rPr>
              <w:t xml:space="preserve">　静的アサーションをやめて実行時アサーションにしたほうが良いかもしれない</w:t>
            </w:r>
          </w:p>
          <w:p w14:paraId="4D13BAA8" w14:textId="77777777" w:rsidR="00F06001" w:rsidRDefault="00F06001" w:rsidP="00F06001">
            <w:pPr>
              <w:pStyle w:val="2-"/>
            </w:pPr>
            <w:r>
              <w:lastRenderedPageBreak/>
              <w:tab/>
              <w:t>}</w:t>
            </w:r>
          </w:p>
          <w:p w14:paraId="08EC9AE6" w14:textId="77777777" w:rsidR="00F06001" w:rsidRDefault="00F06001" w:rsidP="00F06001">
            <w:pPr>
              <w:pStyle w:val="2-"/>
            </w:pPr>
          </w:p>
          <w:p w14:paraId="77FF1130" w14:textId="77777777" w:rsidR="00F06001" w:rsidRDefault="00F06001" w:rsidP="00F06001">
            <w:pPr>
              <w:pStyle w:val="2-"/>
            </w:pPr>
            <w:r>
              <w:rPr>
                <w:rFonts w:hint="eastAsia"/>
              </w:rPr>
              <w:tab/>
            </w:r>
            <w:r w:rsidRPr="00487A23">
              <w:rPr>
                <w:rFonts w:hint="eastAsia"/>
                <w:color w:val="00B050"/>
              </w:rPr>
              <w:t>//【アサーション違反】初期化前にシングルトンにアクセス</w:t>
            </w:r>
          </w:p>
          <w:p w14:paraId="0F436204" w14:textId="77777777" w:rsidR="00F06001" w:rsidRDefault="00F06001" w:rsidP="00F06001">
            <w:pPr>
              <w:pStyle w:val="2-"/>
            </w:pPr>
            <w:r>
              <w:tab/>
              <w:t>{</w:t>
            </w:r>
          </w:p>
          <w:p w14:paraId="2713E56F" w14:textId="77777777" w:rsidR="00F06001" w:rsidRPr="00487A23" w:rsidRDefault="00F06001" w:rsidP="00F06001">
            <w:pPr>
              <w:pStyle w:val="2-"/>
              <w:rPr>
                <w:color w:val="00B050"/>
              </w:rPr>
            </w:pPr>
            <w:r>
              <w:rPr>
                <w:rFonts w:hint="eastAsia"/>
              </w:rPr>
              <w:tab/>
            </w:r>
            <w:r>
              <w:rPr>
                <w:rFonts w:hint="eastAsia"/>
              </w:rPr>
              <w:tab/>
            </w:r>
            <w:r w:rsidRPr="00487A23">
              <w:rPr>
                <w:rFonts w:hint="eastAsia"/>
                <w:color w:val="00B050"/>
              </w:rPr>
              <w:t>//シングルトンアクセス</w:t>
            </w:r>
          </w:p>
          <w:p w14:paraId="41558CB8" w14:textId="77777777" w:rsidR="00F06001" w:rsidRPr="00487A23" w:rsidRDefault="00F06001" w:rsidP="00F06001">
            <w:pPr>
              <w:pStyle w:val="2-"/>
              <w:rPr>
                <w:color w:val="00B050"/>
              </w:rPr>
            </w:pPr>
            <w:r w:rsidRPr="00487A23">
              <w:rPr>
                <w:rFonts w:hint="eastAsia"/>
                <w:color w:val="00B050"/>
              </w:rPr>
              <w:tab/>
            </w:r>
            <w:r w:rsidRPr="00487A23">
              <w:rPr>
                <w:rFonts w:hint="eastAsia"/>
                <w:color w:val="00B050"/>
              </w:rPr>
              <w:tab/>
              <w:t>//※処理名を指定</w:t>
            </w:r>
          </w:p>
          <w:p w14:paraId="0A044DEE" w14:textId="77777777" w:rsidR="00F06001" w:rsidRDefault="00F06001" w:rsidP="00F06001">
            <w:pPr>
              <w:pStyle w:val="2-"/>
            </w:pPr>
            <w:r>
              <w:tab/>
            </w:r>
            <w:r>
              <w:tab/>
            </w:r>
            <w:r w:rsidRPr="00487A23">
              <w:rPr>
                <w:color w:val="FF0000"/>
              </w:rPr>
              <w:t>CSingletonUsing&lt;CData2&gt;</w:t>
            </w:r>
            <w:r>
              <w:t xml:space="preserve"> data("illegal-access");</w:t>
            </w:r>
          </w:p>
          <w:p w14:paraId="2C31DF23" w14:textId="622E6A31" w:rsidR="00557E44" w:rsidRDefault="00F06001" w:rsidP="00F06001">
            <w:pPr>
              <w:pStyle w:val="2-"/>
            </w:pPr>
            <w:r>
              <w:tab/>
              <w:t>}</w:t>
            </w:r>
          </w:p>
          <w:p w14:paraId="29ACC5A0" w14:textId="77777777" w:rsidR="00F06001" w:rsidRDefault="00F06001" w:rsidP="00F06001">
            <w:pPr>
              <w:pStyle w:val="2-"/>
            </w:pPr>
          </w:p>
          <w:p w14:paraId="104A1809" w14:textId="77777777" w:rsidR="00557E44" w:rsidRDefault="00557E44" w:rsidP="00557E44">
            <w:pPr>
              <w:pStyle w:val="2-"/>
            </w:pPr>
            <w:r>
              <w:rPr>
                <w:rFonts w:hint="eastAsia"/>
              </w:rPr>
              <w:tab/>
            </w:r>
            <w:r w:rsidRPr="004B1D5B">
              <w:rPr>
                <w:rFonts w:hint="eastAsia"/>
                <w:color w:val="00B050"/>
              </w:rPr>
              <w:t>//シングルトン初期化</w:t>
            </w:r>
          </w:p>
          <w:p w14:paraId="0588CE57" w14:textId="77777777" w:rsidR="00557E44" w:rsidRDefault="00557E44" w:rsidP="00557E44">
            <w:pPr>
              <w:pStyle w:val="2-"/>
            </w:pPr>
            <w:r>
              <w:tab/>
              <w:t>initializeTest2();</w:t>
            </w:r>
          </w:p>
          <w:p w14:paraId="6C609481" w14:textId="77777777" w:rsidR="00557E44" w:rsidRDefault="00557E44" w:rsidP="00557E44">
            <w:pPr>
              <w:pStyle w:val="2-"/>
            </w:pPr>
          </w:p>
          <w:p w14:paraId="502DFBD8" w14:textId="77777777" w:rsidR="00557E44" w:rsidRPr="004B1D5B" w:rsidRDefault="00557E44" w:rsidP="00557E44">
            <w:pPr>
              <w:pStyle w:val="2-"/>
              <w:rPr>
                <w:color w:val="00B050"/>
              </w:rPr>
            </w:pPr>
            <w:r>
              <w:rPr>
                <w:rFonts w:hint="eastAsia"/>
              </w:rPr>
              <w:tab/>
            </w:r>
            <w:r w:rsidRPr="004B1D5B">
              <w:rPr>
                <w:rFonts w:hint="eastAsia"/>
                <w:color w:val="00B050"/>
              </w:rPr>
              <w:t>//デバッグトラップ</w:t>
            </w:r>
          </w:p>
          <w:p w14:paraId="55BD539F" w14:textId="77777777" w:rsidR="00284D9A" w:rsidRPr="004B1D5B" w:rsidRDefault="00284D9A" w:rsidP="00284D9A">
            <w:pPr>
              <w:pStyle w:val="2-"/>
              <w:rPr>
                <w:color w:val="00B050"/>
              </w:rPr>
            </w:pPr>
            <w:r w:rsidRPr="004B1D5B">
              <w:rPr>
                <w:rFonts w:hint="eastAsia"/>
                <w:color w:val="00B050"/>
              </w:rPr>
              <w:tab/>
              <w:t>//※指定の処理名とスレッド名が一致するシングルトンアクセスがあった場合、</w:t>
            </w:r>
          </w:p>
          <w:p w14:paraId="710E8737" w14:textId="77777777" w:rsidR="00284D9A" w:rsidRPr="004B1D5B" w:rsidRDefault="00284D9A" w:rsidP="00284D9A">
            <w:pPr>
              <w:pStyle w:val="2-"/>
              <w:rPr>
                <w:color w:val="00B050"/>
              </w:rPr>
            </w:pPr>
            <w:r w:rsidRPr="004B1D5B">
              <w:rPr>
                <w:rFonts w:hint="eastAsia"/>
                <w:color w:val="00B050"/>
              </w:rPr>
              <w:tab/>
              <w:t>//　ブレークポイントが発生する</w:t>
            </w:r>
          </w:p>
          <w:p w14:paraId="3F77FEA8" w14:textId="77777777" w:rsidR="00284D9A" w:rsidRPr="004B1D5B" w:rsidRDefault="00284D9A" w:rsidP="00284D9A">
            <w:pPr>
              <w:pStyle w:val="2-"/>
              <w:rPr>
                <w:color w:val="00B050"/>
              </w:rPr>
            </w:pPr>
            <w:r w:rsidRPr="004B1D5B">
              <w:rPr>
                <w:rFonts w:hint="eastAsia"/>
                <w:color w:val="00B050"/>
              </w:rPr>
              <w:tab/>
              <w:t>//※どちらか片方の指定も可</w:t>
            </w:r>
          </w:p>
          <w:p w14:paraId="0F23655D" w14:textId="79713DBB" w:rsidR="00557E44" w:rsidRDefault="00557E44" w:rsidP="00284D9A">
            <w:pPr>
              <w:pStyle w:val="2-"/>
            </w:pPr>
            <w:r>
              <w:tab/>
              <w:t>{</w:t>
            </w:r>
          </w:p>
          <w:p w14:paraId="5BF456BB" w14:textId="77777777" w:rsidR="00557E44" w:rsidRDefault="00557E44" w:rsidP="00557E44">
            <w:pPr>
              <w:pStyle w:val="2-"/>
            </w:pPr>
            <w:r>
              <w:tab/>
            </w:r>
            <w:r>
              <w:tab/>
              <w:t>CSingletonUsing&lt;CData2&gt; data("test");</w:t>
            </w:r>
          </w:p>
          <w:p w14:paraId="47B03BBE" w14:textId="00EECE95" w:rsidR="00557E44" w:rsidRDefault="00557E44" w:rsidP="00557E44">
            <w:pPr>
              <w:pStyle w:val="2-"/>
            </w:pPr>
            <w:r>
              <w:tab/>
            </w:r>
            <w:r>
              <w:tab/>
              <w:t>data.setDebugTrapName("threadFunc2B");</w:t>
            </w:r>
            <w:r w:rsidR="00284D9A" w:rsidRPr="004B1D5B">
              <w:rPr>
                <w:rFonts w:hint="eastAsia"/>
                <w:color w:val="00B050"/>
              </w:rPr>
              <w:t>//処理名でトラップ</w:t>
            </w:r>
          </w:p>
          <w:p w14:paraId="4EF0D2DF" w14:textId="23C67DDF" w:rsidR="00557E44" w:rsidRDefault="00557E44" w:rsidP="00557E44">
            <w:pPr>
              <w:pStyle w:val="2-"/>
            </w:pPr>
            <w:r>
              <w:tab/>
            </w:r>
            <w:r>
              <w:tab/>
              <w:t>data.setDebugTrapThreadName("THREAD-F");</w:t>
            </w:r>
            <w:r w:rsidR="00284D9A" w:rsidRPr="004B1D5B">
              <w:rPr>
                <w:rFonts w:hint="eastAsia"/>
                <w:color w:val="00B050"/>
              </w:rPr>
              <w:t>//スレッド名でトラップ</w:t>
            </w:r>
          </w:p>
          <w:p w14:paraId="07D68F9B" w14:textId="77777777" w:rsidR="00557E44" w:rsidRDefault="00557E44" w:rsidP="00557E44">
            <w:pPr>
              <w:pStyle w:val="2-"/>
            </w:pPr>
            <w:r>
              <w:tab/>
              <w:t>}</w:t>
            </w:r>
          </w:p>
          <w:p w14:paraId="4D4FD193" w14:textId="77777777" w:rsidR="00557E44" w:rsidRDefault="00557E44" w:rsidP="00557E44">
            <w:pPr>
              <w:pStyle w:val="2-"/>
            </w:pPr>
          </w:p>
          <w:p w14:paraId="0A27CAF3" w14:textId="77777777" w:rsidR="00557E44" w:rsidRPr="004B1D5B" w:rsidRDefault="00557E44" w:rsidP="00557E44">
            <w:pPr>
              <w:pStyle w:val="2-"/>
              <w:rPr>
                <w:color w:val="00B050"/>
              </w:rPr>
            </w:pPr>
            <w:r>
              <w:rPr>
                <w:rFonts w:hint="eastAsia"/>
              </w:rPr>
              <w:tab/>
            </w:r>
            <w:r w:rsidRPr="004B1D5B">
              <w:rPr>
                <w:rFonts w:hint="eastAsia"/>
                <w:color w:val="00B050"/>
              </w:rPr>
              <w:t>//スレッド生成</w:t>
            </w:r>
          </w:p>
          <w:p w14:paraId="33A177E3" w14:textId="77777777" w:rsidR="00557E44" w:rsidRDefault="00557E44" w:rsidP="00557E44">
            <w:pPr>
              <w:pStyle w:val="2-"/>
            </w:pPr>
            <w:r>
              <w:tab/>
              <w:t>std::thread th1 = std::thread(threadFunc2A, "THREAD-A");</w:t>
            </w:r>
          </w:p>
          <w:p w14:paraId="54810E5D" w14:textId="77777777" w:rsidR="00557E44" w:rsidRDefault="00557E44" w:rsidP="00557E44">
            <w:pPr>
              <w:pStyle w:val="2-"/>
            </w:pPr>
            <w:r>
              <w:tab/>
              <w:t>std::thread th2 = std::thread(threadFunc2B, "THREAD-B");</w:t>
            </w:r>
          </w:p>
          <w:p w14:paraId="7610E9E3" w14:textId="77777777" w:rsidR="00557E44" w:rsidRDefault="00557E44" w:rsidP="00557E44">
            <w:pPr>
              <w:pStyle w:val="2-"/>
            </w:pPr>
            <w:r>
              <w:tab/>
              <w:t>std::thread th3 = std::thread(threadFunc2A, "THREAD-C");</w:t>
            </w:r>
          </w:p>
          <w:p w14:paraId="01E99D15" w14:textId="77777777" w:rsidR="00557E44" w:rsidRDefault="00557E44" w:rsidP="00557E44">
            <w:pPr>
              <w:pStyle w:val="2-"/>
            </w:pPr>
            <w:r>
              <w:tab/>
              <w:t>std::thread th4 = std::thread(threadFunc2B, "THREAD-D");</w:t>
            </w:r>
          </w:p>
          <w:p w14:paraId="7A3BEC97" w14:textId="77777777" w:rsidR="00557E44" w:rsidRDefault="00557E44" w:rsidP="00557E44">
            <w:pPr>
              <w:pStyle w:val="2-"/>
            </w:pPr>
            <w:r>
              <w:tab/>
              <w:t>std::thread th5 = std::thread(threadFunc2A, "THREAD-E");</w:t>
            </w:r>
          </w:p>
          <w:p w14:paraId="67F06560" w14:textId="77777777" w:rsidR="00557E44" w:rsidRDefault="00557E44" w:rsidP="00557E44">
            <w:pPr>
              <w:pStyle w:val="2-"/>
            </w:pPr>
            <w:r>
              <w:tab/>
              <w:t>std::thread th6 = std::thread(threadFunc2B, "THREAD-F");</w:t>
            </w:r>
          </w:p>
          <w:p w14:paraId="0C6E02D9" w14:textId="77777777" w:rsidR="00557E44" w:rsidRDefault="00557E44" w:rsidP="00557E44">
            <w:pPr>
              <w:pStyle w:val="2-"/>
            </w:pPr>
          </w:p>
          <w:p w14:paraId="736FF2AE" w14:textId="77777777" w:rsidR="00557E44" w:rsidRPr="004B1D5B" w:rsidRDefault="00557E44" w:rsidP="00557E44">
            <w:pPr>
              <w:pStyle w:val="2-"/>
              <w:rPr>
                <w:color w:val="00B050"/>
              </w:rPr>
            </w:pPr>
            <w:r>
              <w:rPr>
                <w:rFonts w:hint="eastAsia"/>
              </w:rPr>
              <w:tab/>
            </w:r>
            <w:r w:rsidRPr="004B1D5B">
              <w:rPr>
                <w:rFonts w:hint="eastAsia"/>
                <w:color w:val="00B050"/>
              </w:rPr>
              <w:t>//スリープ</w:t>
            </w:r>
          </w:p>
          <w:p w14:paraId="28BDF1BA" w14:textId="77777777" w:rsidR="00557E44" w:rsidRDefault="00557E44" w:rsidP="00557E44">
            <w:pPr>
              <w:pStyle w:val="2-"/>
            </w:pPr>
            <w:r>
              <w:tab/>
              <w:t>std::this_thread::sleep_for(std::chrono::milliseconds(100));</w:t>
            </w:r>
          </w:p>
          <w:p w14:paraId="19EF316F" w14:textId="77777777" w:rsidR="00557E44" w:rsidRDefault="00557E44" w:rsidP="00557E44">
            <w:pPr>
              <w:pStyle w:val="2-"/>
            </w:pPr>
          </w:p>
          <w:p w14:paraId="08482008" w14:textId="77777777" w:rsidR="00557E44" w:rsidRPr="004B1D5B" w:rsidRDefault="00557E44" w:rsidP="00557E44">
            <w:pPr>
              <w:pStyle w:val="2-"/>
              <w:rPr>
                <w:color w:val="00B050"/>
              </w:rPr>
            </w:pPr>
            <w:r>
              <w:rPr>
                <w:rFonts w:hint="eastAsia"/>
              </w:rPr>
              <w:tab/>
            </w:r>
            <w:r w:rsidRPr="004B1D5B">
              <w:rPr>
                <w:rFonts w:hint="eastAsia"/>
                <w:color w:val="00B050"/>
              </w:rPr>
              <w:t>//途中状態のシングルトンの情報を表示</w:t>
            </w:r>
          </w:p>
          <w:p w14:paraId="520188EE" w14:textId="77777777" w:rsidR="00557E44" w:rsidRDefault="00557E44" w:rsidP="00557E44">
            <w:pPr>
              <w:pStyle w:val="2-"/>
            </w:pPr>
            <w:r>
              <w:tab/>
              <w:t>{</w:t>
            </w:r>
          </w:p>
          <w:p w14:paraId="1FEEEAE1"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2BB57A1A" w14:textId="77777777" w:rsidR="00557E44" w:rsidRDefault="00557E44" w:rsidP="00557E44">
            <w:pPr>
              <w:pStyle w:val="2-"/>
            </w:pPr>
            <w:r>
              <w:tab/>
            </w:r>
            <w:r>
              <w:tab/>
            </w:r>
            <w:r w:rsidRPr="004B1D5B">
              <w:rPr>
                <w:color w:val="FF0000"/>
              </w:rPr>
              <w:t>CThreadID</w:t>
            </w:r>
            <w:r>
              <w:t xml:space="preserve"> thread_id;</w:t>
            </w:r>
          </w:p>
          <w:p w14:paraId="6C1A1268" w14:textId="77777777" w:rsidR="00557E44" w:rsidRDefault="00557E44" w:rsidP="00557E44">
            <w:pPr>
              <w:pStyle w:val="2-"/>
            </w:pPr>
          </w:p>
          <w:p w14:paraId="3F410D40"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0FAB3219" w14:textId="35ADA999" w:rsidR="00284D9A" w:rsidRPr="00284D9A" w:rsidRDefault="00284D9A" w:rsidP="00284D9A">
            <w:pPr>
              <w:pStyle w:val="2-"/>
              <w:rPr>
                <w:color w:val="00B050"/>
              </w:rPr>
            </w:pPr>
            <w:r>
              <w:rPr>
                <w:color w:val="00B050"/>
              </w:rPr>
              <w:tab/>
            </w:r>
            <w:r w:rsidRPr="00284D9A">
              <w:rPr>
                <w:rFonts w:hint="eastAsia"/>
                <w:color w:val="00B050"/>
              </w:rPr>
              <w:tab/>
              <w:t>//※処理名を指定</w:t>
            </w:r>
          </w:p>
          <w:p w14:paraId="3DA638A0" w14:textId="77777777" w:rsidR="00557E44" w:rsidRDefault="00557E44" w:rsidP="00557E44">
            <w:pPr>
              <w:pStyle w:val="2-"/>
            </w:pPr>
            <w:r>
              <w:tab/>
            </w:r>
            <w:r>
              <w:tab/>
            </w:r>
            <w:r w:rsidRPr="004B1D5B">
              <w:rPr>
                <w:color w:val="FF0000"/>
              </w:rPr>
              <w:t>CSingletonUsing&lt;CData2&gt;</w:t>
            </w:r>
            <w:r>
              <w:t xml:space="preserve"> data("main-1");</w:t>
            </w:r>
          </w:p>
          <w:p w14:paraId="2CD72CF1" w14:textId="77777777" w:rsidR="00557E44" w:rsidRDefault="00557E44" w:rsidP="00557E44">
            <w:pPr>
              <w:pStyle w:val="2-"/>
            </w:pPr>
          </w:p>
          <w:p w14:paraId="55E3D2B8"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41C75D8B" w14:textId="75271897"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2017CD6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4C2F220F" w14:textId="77777777" w:rsidR="00557E44" w:rsidRDefault="00557E44" w:rsidP="00557E44">
            <w:pPr>
              <w:pStyle w:val="2-"/>
            </w:pPr>
          </w:p>
          <w:p w14:paraId="473A8426"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デバッグ情報表示</w:t>
            </w:r>
          </w:p>
          <w:p w14:paraId="2AEC7275" w14:textId="77777777" w:rsidR="00557E44" w:rsidRDefault="00557E44" w:rsidP="00557E44">
            <w:pPr>
              <w:pStyle w:val="2-"/>
            </w:pPr>
            <w:r>
              <w:tab/>
            </w:r>
            <w:r>
              <w:tab/>
              <w:t>data</w:t>
            </w:r>
            <w:r w:rsidRPr="004B1D5B">
              <w:rPr>
                <w:color w:val="FF0000"/>
              </w:rPr>
              <w:t>.printDebugInfo()</w:t>
            </w:r>
            <w:r>
              <w:t>;</w:t>
            </w:r>
          </w:p>
          <w:p w14:paraId="4BEFC560" w14:textId="77777777" w:rsidR="00557E44" w:rsidRDefault="00557E44" w:rsidP="00557E44">
            <w:pPr>
              <w:pStyle w:val="2-"/>
            </w:pPr>
            <w:r>
              <w:tab/>
            </w:r>
            <w:r>
              <w:tab/>
              <w:t>data</w:t>
            </w:r>
            <w:r w:rsidRPr="004B1D5B">
              <w:rPr>
                <w:color w:val="FF0000"/>
              </w:rPr>
              <w:t>.printUsingList()</w:t>
            </w:r>
            <w:r>
              <w:t>;</w:t>
            </w:r>
          </w:p>
          <w:p w14:paraId="4873C9AB" w14:textId="77777777" w:rsidR="00557E44" w:rsidRDefault="00557E44" w:rsidP="00557E44">
            <w:pPr>
              <w:pStyle w:val="2-"/>
            </w:pPr>
            <w:r>
              <w:tab/>
              <w:t>}</w:t>
            </w:r>
          </w:p>
          <w:p w14:paraId="1D0C7E23" w14:textId="77777777" w:rsidR="00557E44" w:rsidRDefault="00557E44" w:rsidP="00557E44">
            <w:pPr>
              <w:pStyle w:val="2-"/>
            </w:pPr>
          </w:p>
          <w:p w14:paraId="034FD677" w14:textId="77777777" w:rsidR="00557E44" w:rsidRPr="004B1D5B" w:rsidRDefault="00557E44" w:rsidP="00557E44">
            <w:pPr>
              <w:pStyle w:val="2-"/>
              <w:rPr>
                <w:color w:val="00B050"/>
              </w:rPr>
            </w:pPr>
            <w:r>
              <w:rPr>
                <w:rFonts w:hint="eastAsia"/>
              </w:rPr>
              <w:tab/>
            </w:r>
            <w:r w:rsidRPr="004B1D5B">
              <w:rPr>
                <w:rFonts w:hint="eastAsia"/>
                <w:color w:val="00B050"/>
              </w:rPr>
              <w:t>//スレッド終了待ち</w:t>
            </w:r>
          </w:p>
          <w:p w14:paraId="28E34D3A" w14:textId="77777777" w:rsidR="00557E44" w:rsidRDefault="00557E44" w:rsidP="00557E44">
            <w:pPr>
              <w:pStyle w:val="2-"/>
            </w:pPr>
            <w:r>
              <w:tab/>
              <w:t>th1.join();</w:t>
            </w:r>
          </w:p>
          <w:p w14:paraId="3316742E" w14:textId="77777777" w:rsidR="00557E44" w:rsidRDefault="00557E44" w:rsidP="00557E44">
            <w:pPr>
              <w:pStyle w:val="2-"/>
            </w:pPr>
            <w:r>
              <w:tab/>
              <w:t>th2.join();</w:t>
            </w:r>
          </w:p>
          <w:p w14:paraId="7F73C579" w14:textId="77777777" w:rsidR="00557E44" w:rsidRDefault="00557E44" w:rsidP="00557E44">
            <w:pPr>
              <w:pStyle w:val="2-"/>
            </w:pPr>
            <w:r>
              <w:tab/>
              <w:t>th3.join();</w:t>
            </w:r>
          </w:p>
          <w:p w14:paraId="176BBF13" w14:textId="77777777" w:rsidR="00557E44" w:rsidRDefault="00557E44" w:rsidP="00557E44">
            <w:pPr>
              <w:pStyle w:val="2-"/>
            </w:pPr>
            <w:r>
              <w:tab/>
              <w:t>th4.join();</w:t>
            </w:r>
          </w:p>
          <w:p w14:paraId="1B8E0928" w14:textId="77777777" w:rsidR="00557E44" w:rsidRDefault="00557E44" w:rsidP="00557E44">
            <w:pPr>
              <w:pStyle w:val="2-"/>
            </w:pPr>
            <w:r>
              <w:tab/>
              <w:t>th5.join();</w:t>
            </w:r>
          </w:p>
          <w:p w14:paraId="3302016C" w14:textId="77777777" w:rsidR="00557E44" w:rsidRDefault="00557E44" w:rsidP="00557E44">
            <w:pPr>
              <w:pStyle w:val="2-"/>
            </w:pPr>
            <w:r>
              <w:tab/>
              <w:t>th6.join();</w:t>
            </w:r>
          </w:p>
          <w:p w14:paraId="6EFD676B" w14:textId="77777777" w:rsidR="00557E44" w:rsidRDefault="00557E44" w:rsidP="00557E44">
            <w:pPr>
              <w:pStyle w:val="2-"/>
            </w:pPr>
          </w:p>
          <w:p w14:paraId="0A757640" w14:textId="77777777" w:rsidR="00557E44" w:rsidRPr="004B1D5B" w:rsidRDefault="00557E44" w:rsidP="00557E44">
            <w:pPr>
              <w:pStyle w:val="2-"/>
              <w:rPr>
                <w:color w:val="00B050"/>
              </w:rPr>
            </w:pPr>
            <w:r w:rsidRPr="004B1D5B">
              <w:rPr>
                <w:rFonts w:hint="eastAsia"/>
                <w:color w:val="00B050"/>
              </w:rPr>
              <w:tab/>
              <w:t>//終了状態のシングルトンの情報を表示</w:t>
            </w:r>
          </w:p>
          <w:p w14:paraId="57462AD3" w14:textId="77777777" w:rsidR="00557E44" w:rsidRDefault="00557E44" w:rsidP="00557E44">
            <w:pPr>
              <w:pStyle w:val="2-"/>
            </w:pPr>
            <w:r>
              <w:tab/>
              <w:t>{</w:t>
            </w:r>
          </w:p>
          <w:p w14:paraId="39E5B59F"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3C756DDA" w14:textId="77777777" w:rsidR="00557E44" w:rsidRDefault="00557E44" w:rsidP="00557E44">
            <w:pPr>
              <w:pStyle w:val="2-"/>
            </w:pPr>
            <w:r>
              <w:tab/>
            </w:r>
            <w:r>
              <w:tab/>
            </w:r>
            <w:r w:rsidRPr="004B1D5B">
              <w:rPr>
                <w:color w:val="FF0000"/>
              </w:rPr>
              <w:t>CThreadID</w:t>
            </w:r>
            <w:r>
              <w:t xml:space="preserve"> thread_id;</w:t>
            </w:r>
          </w:p>
          <w:p w14:paraId="00041CEA" w14:textId="77777777" w:rsidR="00557E44" w:rsidRDefault="00557E44" w:rsidP="00557E44">
            <w:pPr>
              <w:pStyle w:val="2-"/>
            </w:pPr>
          </w:p>
          <w:p w14:paraId="38D5F2E2"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35470521" w14:textId="009C85AE" w:rsidR="00284D9A" w:rsidRPr="004B1D5B" w:rsidRDefault="00284D9A" w:rsidP="00284D9A">
            <w:pPr>
              <w:pStyle w:val="2-"/>
              <w:rPr>
                <w:color w:val="00B050"/>
              </w:rPr>
            </w:pPr>
            <w:r w:rsidRPr="004B1D5B">
              <w:rPr>
                <w:color w:val="00B050"/>
              </w:rPr>
              <w:lastRenderedPageBreak/>
              <w:tab/>
            </w:r>
            <w:r w:rsidRPr="004B1D5B">
              <w:rPr>
                <w:rFonts w:hint="eastAsia"/>
                <w:color w:val="00B050"/>
              </w:rPr>
              <w:tab/>
              <w:t>//※処理名を指定</w:t>
            </w:r>
          </w:p>
          <w:p w14:paraId="02D39296" w14:textId="77777777" w:rsidR="00557E44" w:rsidRDefault="00557E44" w:rsidP="00557E44">
            <w:pPr>
              <w:pStyle w:val="2-"/>
            </w:pPr>
            <w:r>
              <w:tab/>
            </w:r>
            <w:r>
              <w:tab/>
            </w:r>
            <w:r w:rsidRPr="004B1D5B">
              <w:rPr>
                <w:color w:val="FF0000"/>
              </w:rPr>
              <w:t>CSingletonUsing&lt;CData2&gt;</w:t>
            </w:r>
            <w:r>
              <w:t xml:space="preserve"> data("main-2");</w:t>
            </w:r>
          </w:p>
          <w:p w14:paraId="09AB349A" w14:textId="77777777" w:rsidR="00557E44" w:rsidRDefault="00557E44" w:rsidP="00557E44">
            <w:pPr>
              <w:pStyle w:val="2-"/>
            </w:pPr>
          </w:p>
          <w:p w14:paraId="080D9C97"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1DDDE727" w14:textId="64057E33"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0D3D108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7AAF16A1" w14:textId="77777777" w:rsidR="00557E44" w:rsidRDefault="00557E44" w:rsidP="00557E44">
            <w:pPr>
              <w:pStyle w:val="2-"/>
            </w:pPr>
          </w:p>
          <w:p w14:paraId="2A041BC3" w14:textId="77777777" w:rsidR="00557E44" w:rsidRDefault="00557E44" w:rsidP="00557E44">
            <w:pPr>
              <w:pStyle w:val="2-"/>
            </w:pPr>
            <w:r>
              <w:rPr>
                <w:rFonts w:hint="eastAsia"/>
              </w:rPr>
              <w:tab/>
            </w:r>
            <w:r>
              <w:rPr>
                <w:rFonts w:hint="eastAsia"/>
              </w:rPr>
              <w:tab/>
            </w:r>
            <w:r w:rsidRPr="004B1D5B">
              <w:rPr>
                <w:rFonts w:hint="eastAsia"/>
                <w:color w:val="00B050"/>
              </w:rPr>
              <w:t>//デバッグ情報表示</w:t>
            </w:r>
          </w:p>
          <w:p w14:paraId="7AA9C727" w14:textId="77777777" w:rsidR="00557E44" w:rsidRDefault="00557E44" w:rsidP="00557E44">
            <w:pPr>
              <w:pStyle w:val="2-"/>
            </w:pPr>
            <w:r>
              <w:tab/>
            </w:r>
            <w:r>
              <w:tab/>
              <w:t>data</w:t>
            </w:r>
            <w:r w:rsidRPr="004B1D5B">
              <w:rPr>
                <w:color w:val="FF0000"/>
              </w:rPr>
              <w:t>.printDebugInfo()</w:t>
            </w:r>
            <w:r>
              <w:t>;</w:t>
            </w:r>
          </w:p>
          <w:p w14:paraId="5E4A0FAA" w14:textId="77777777" w:rsidR="00557E44" w:rsidRDefault="00557E44" w:rsidP="00557E44">
            <w:pPr>
              <w:pStyle w:val="2-"/>
            </w:pPr>
            <w:r>
              <w:tab/>
            </w:r>
            <w:r>
              <w:tab/>
              <w:t>data</w:t>
            </w:r>
            <w:r w:rsidRPr="004B1D5B">
              <w:rPr>
                <w:color w:val="FF0000"/>
              </w:rPr>
              <w:t>.printUsingList()</w:t>
            </w:r>
            <w:r>
              <w:t>;</w:t>
            </w:r>
          </w:p>
          <w:p w14:paraId="5A47C732" w14:textId="77777777" w:rsidR="00557E44" w:rsidRDefault="00557E44" w:rsidP="00557E44">
            <w:pPr>
              <w:pStyle w:val="2-"/>
            </w:pPr>
            <w:r>
              <w:tab/>
              <w:t>}</w:t>
            </w:r>
          </w:p>
          <w:p w14:paraId="0EB1AC39" w14:textId="77777777" w:rsidR="00557E44" w:rsidRDefault="00557E44" w:rsidP="00557E44">
            <w:pPr>
              <w:pStyle w:val="2-"/>
            </w:pPr>
          </w:p>
          <w:p w14:paraId="5128BF21" w14:textId="77777777" w:rsidR="00557E44" w:rsidRPr="004B1D5B" w:rsidRDefault="00557E44" w:rsidP="00557E44">
            <w:pPr>
              <w:pStyle w:val="2-"/>
              <w:rPr>
                <w:color w:val="00B050"/>
              </w:rPr>
            </w:pPr>
            <w:r>
              <w:rPr>
                <w:rFonts w:hint="eastAsia"/>
              </w:rPr>
              <w:tab/>
            </w:r>
            <w:r w:rsidRPr="004B1D5B">
              <w:rPr>
                <w:rFonts w:hint="eastAsia"/>
                <w:color w:val="00B050"/>
              </w:rPr>
              <w:t>//シングルトン終了</w:t>
            </w:r>
          </w:p>
          <w:p w14:paraId="23392636" w14:textId="77777777" w:rsidR="00557E44" w:rsidRDefault="00557E44" w:rsidP="00557E44">
            <w:pPr>
              <w:pStyle w:val="2-"/>
            </w:pPr>
            <w:r>
              <w:tab/>
              <w:t>finalizeTest2();</w:t>
            </w:r>
          </w:p>
          <w:p w14:paraId="627BBB8F" w14:textId="77777777" w:rsidR="00557E44" w:rsidRDefault="00557E44" w:rsidP="00557E44">
            <w:pPr>
              <w:pStyle w:val="2-"/>
            </w:pPr>
            <w:r>
              <w:tab/>
            </w:r>
          </w:p>
          <w:p w14:paraId="3FD743E7" w14:textId="77777777" w:rsidR="00557E44" w:rsidRDefault="00557E44" w:rsidP="00557E44">
            <w:pPr>
              <w:pStyle w:val="2-"/>
            </w:pPr>
            <w:r>
              <w:tab/>
              <w:t>printf("----------------------------------------------------------------------\n");</w:t>
            </w:r>
          </w:p>
          <w:p w14:paraId="7D37BC5A" w14:textId="4054BE6C" w:rsidR="00BE110B" w:rsidRPr="00A95051" w:rsidRDefault="00557E44" w:rsidP="00557E44">
            <w:pPr>
              <w:pStyle w:val="2-"/>
            </w:pPr>
            <w:r>
              <w:t>}</w:t>
            </w:r>
          </w:p>
        </w:tc>
      </w:tr>
    </w:tbl>
    <w:p w14:paraId="4767E77A" w14:textId="7F105BBD"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358A78AD" w14:textId="77777777" w:rsidTr="007E4660">
        <w:tc>
          <w:tcPr>
            <w:tcW w:w="8494" w:type="dxa"/>
          </w:tcPr>
          <w:p w14:paraId="5C9E1968" w14:textId="77777777" w:rsidR="00557E44" w:rsidRPr="004B1D5B" w:rsidRDefault="00557E44" w:rsidP="00557E44">
            <w:pPr>
              <w:pStyle w:val="2-"/>
              <w:rPr>
                <w:color w:val="00B050"/>
              </w:rPr>
            </w:pPr>
            <w:r w:rsidRPr="004B1D5B">
              <w:rPr>
                <w:color w:val="00B050"/>
              </w:rPr>
              <w:t>//----------------------------------------</w:t>
            </w:r>
          </w:p>
          <w:p w14:paraId="3841897E" w14:textId="77777777" w:rsidR="00557E44" w:rsidRPr="004B1D5B" w:rsidRDefault="00557E44" w:rsidP="00557E44">
            <w:pPr>
              <w:pStyle w:val="2-"/>
              <w:rPr>
                <w:color w:val="00B050"/>
              </w:rPr>
            </w:pPr>
            <w:r w:rsidRPr="004B1D5B">
              <w:rPr>
                <w:rFonts w:hint="eastAsia"/>
                <w:color w:val="00B050"/>
              </w:rPr>
              <w:t>//テストメイン</w:t>
            </w:r>
          </w:p>
          <w:p w14:paraId="45447107" w14:textId="77777777" w:rsidR="00557E44" w:rsidRDefault="00557E44" w:rsidP="00557E44">
            <w:pPr>
              <w:pStyle w:val="2-"/>
            </w:pPr>
            <w:r>
              <w:t>int main(const int argc, const char* argv[])</w:t>
            </w:r>
          </w:p>
          <w:p w14:paraId="6DB0F39B" w14:textId="77777777" w:rsidR="00557E44" w:rsidRDefault="00557E44" w:rsidP="00557E44">
            <w:pPr>
              <w:pStyle w:val="2-"/>
            </w:pPr>
            <w:r>
              <w:t>{</w:t>
            </w:r>
          </w:p>
          <w:p w14:paraId="387E67E3" w14:textId="77777777" w:rsidR="00557E44" w:rsidRPr="004B1D5B" w:rsidRDefault="00557E44" w:rsidP="00557E44">
            <w:pPr>
              <w:pStyle w:val="2-"/>
              <w:rPr>
                <w:color w:val="00B050"/>
              </w:rPr>
            </w:pPr>
            <w:r>
              <w:rPr>
                <w:rFonts w:hint="eastAsia"/>
              </w:rPr>
              <w:tab/>
            </w:r>
            <w:r w:rsidRPr="004B1D5B">
              <w:rPr>
                <w:rFonts w:hint="eastAsia"/>
                <w:color w:val="00B050"/>
              </w:rPr>
              <w:t>//メインスレッドIDとスレッド名をセット</w:t>
            </w:r>
          </w:p>
          <w:p w14:paraId="64643C90" w14:textId="77777777" w:rsidR="00557E44" w:rsidRDefault="00557E44" w:rsidP="00557E44">
            <w:pPr>
              <w:pStyle w:val="2-"/>
            </w:pPr>
            <w:r>
              <w:tab/>
              <w:t>CThreadID main_thread_id("MainThread");</w:t>
            </w:r>
          </w:p>
          <w:p w14:paraId="29A66485" w14:textId="77777777" w:rsidR="00557E44" w:rsidRDefault="00557E44" w:rsidP="00557E44">
            <w:pPr>
              <w:pStyle w:val="2-"/>
            </w:pPr>
          </w:p>
          <w:p w14:paraId="6F6B1602" w14:textId="77777777" w:rsidR="00557E44" w:rsidRPr="004B1D5B" w:rsidRDefault="00557E44" w:rsidP="00557E44">
            <w:pPr>
              <w:pStyle w:val="2-"/>
              <w:rPr>
                <w:color w:val="00B050"/>
              </w:rPr>
            </w:pPr>
            <w:r>
              <w:rPr>
                <w:rFonts w:hint="eastAsia"/>
              </w:rPr>
              <w:tab/>
            </w:r>
            <w:r w:rsidRPr="004B1D5B">
              <w:rPr>
                <w:rFonts w:hint="eastAsia"/>
                <w:color w:val="00B050"/>
              </w:rPr>
              <w:t>//テスト②：管理シングルトン</w:t>
            </w:r>
          </w:p>
          <w:p w14:paraId="7A3846CE" w14:textId="77777777" w:rsidR="00557E44" w:rsidRDefault="00557E44" w:rsidP="00557E44">
            <w:pPr>
              <w:pStyle w:val="2-"/>
            </w:pPr>
            <w:r>
              <w:tab/>
              <w:t>test2();</w:t>
            </w:r>
          </w:p>
          <w:p w14:paraId="5C01453F" w14:textId="77777777" w:rsidR="00557E44" w:rsidRDefault="00557E44" w:rsidP="00557E44">
            <w:pPr>
              <w:pStyle w:val="2-"/>
            </w:pPr>
            <w:r>
              <w:tab/>
            </w:r>
          </w:p>
          <w:p w14:paraId="37CA57D5" w14:textId="77777777" w:rsidR="00557E44" w:rsidRDefault="00557E44" w:rsidP="00557E44">
            <w:pPr>
              <w:pStyle w:val="2-"/>
            </w:pPr>
            <w:r>
              <w:tab/>
              <w:t>return EXIT_SUCCESS;</w:t>
            </w:r>
          </w:p>
          <w:p w14:paraId="78281A6B" w14:textId="689846F7" w:rsidR="00557E44" w:rsidRPr="00A95051" w:rsidRDefault="00557E44" w:rsidP="00557E44">
            <w:pPr>
              <w:pStyle w:val="2-"/>
            </w:pPr>
            <w:r>
              <w:t>}</w:t>
            </w:r>
          </w:p>
        </w:tc>
      </w:tr>
    </w:tbl>
    <w:p w14:paraId="1AED8683"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15EE0BB" w14:textId="77777777" w:rsidTr="002C5FB4">
        <w:tc>
          <w:tcPr>
            <w:tcW w:w="8494" w:type="dxa"/>
          </w:tcPr>
          <w:p w14:paraId="65F4D2F0" w14:textId="77777777" w:rsidR="007E4660" w:rsidRPr="007E4660" w:rsidRDefault="007E4660" w:rsidP="007E4660">
            <w:pPr>
              <w:pStyle w:val="2-"/>
              <w:rPr>
                <w:color w:val="auto"/>
              </w:rPr>
            </w:pPr>
            <w:r w:rsidRPr="007E4660">
              <w:rPr>
                <w:color w:val="auto"/>
              </w:rPr>
              <w:t>----------------------------------------------------------------------</w:t>
            </w:r>
          </w:p>
          <w:p w14:paraId="7C4D4030" w14:textId="77777777" w:rsidR="007E4660" w:rsidRPr="007E4660" w:rsidRDefault="007E4660" w:rsidP="007E4660">
            <w:pPr>
              <w:pStyle w:val="2-"/>
              <w:rPr>
                <w:color w:val="auto"/>
              </w:rPr>
            </w:pPr>
            <w:r w:rsidRPr="007E4660">
              <w:rPr>
                <w:rFonts w:hint="eastAsia"/>
                <w:color w:val="auto"/>
              </w:rPr>
              <w:t>【管理シングルトンテスト】</w:t>
            </w:r>
          </w:p>
          <w:p w14:paraId="3AA46D12" w14:textId="77777777" w:rsidR="007E4660" w:rsidRPr="00215754" w:rsidRDefault="007E4660" w:rsidP="007E4660">
            <w:pPr>
              <w:pStyle w:val="2-"/>
              <w:rPr>
                <w:color w:val="FF0000"/>
              </w:rPr>
            </w:pPr>
            <w:r w:rsidRPr="00215754">
              <w:rPr>
                <w:color w:val="FF0000"/>
              </w:rPr>
              <w:t>Assertion failed! : m_singleton.isCreated() == CSingletonConst::IS_CREATED</w:t>
            </w:r>
          </w:p>
          <w:p w14:paraId="7F725F0C" w14:textId="2F58BF44" w:rsidR="007E4660" w:rsidRPr="00215754" w:rsidRDefault="007E4660" w:rsidP="007E4660">
            <w:pPr>
              <w:pStyle w:val="2-"/>
              <w:rPr>
                <w:color w:val="FF0000"/>
              </w:rPr>
            </w:pPr>
            <w:r w:rsidRPr="00215754">
              <w:rPr>
                <w:color w:val="FF0000"/>
              </w:rPr>
              <w:t xml:space="preserve">  </w:t>
            </w:r>
            <w:r w:rsidR="00215754" w:rsidRPr="00215754">
              <w:rPr>
                <w:color w:val="FF0000"/>
              </w:rPr>
              <w:t>test</w:t>
            </w:r>
            <w:r w:rsidRPr="00215754">
              <w:rPr>
                <w:color w:val="FF0000"/>
              </w:rPr>
              <w:t>.cpp(1844)</w:t>
            </w:r>
          </w:p>
          <w:p w14:paraId="61B54B37" w14:textId="12764F5C" w:rsidR="007E4660" w:rsidRDefault="007E4660" w:rsidP="007E4660">
            <w:pPr>
              <w:pStyle w:val="2-"/>
              <w:rPr>
                <w:color w:val="FF0000"/>
              </w:rPr>
            </w:pPr>
            <w:r w:rsidRPr="00215754">
              <w:rPr>
                <w:color w:val="FF0000"/>
              </w:rPr>
              <w:t xml:space="preserve">  CSingletonUsing&lt;T&gt; cannot use. Singleton instance not exist.</w:t>
            </w:r>
            <w:r w:rsidR="00215754">
              <w:rPr>
                <w:color w:val="FF0000"/>
              </w:rPr>
              <w:tab/>
            </w:r>
            <w:r w:rsidR="00215754">
              <w:rPr>
                <w:rFonts w:hint="eastAsia"/>
                <w:color w:val="FF0000"/>
              </w:rPr>
              <w:t>←シングルトン生成前にアクセスするとアサーション違反</w:t>
            </w:r>
          </w:p>
          <w:p w14:paraId="65390A17" w14:textId="77777777" w:rsidR="008F5B8F" w:rsidRPr="00215754" w:rsidRDefault="008F5B8F" w:rsidP="007E4660">
            <w:pPr>
              <w:pStyle w:val="2-"/>
              <w:rPr>
                <w:color w:val="FF0000"/>
              </w:rPr>
            </w:pPr>
          </w:p>
          <w:p w14:paraId="03136090" w14:textId="61C0E98E" w:rsidR="007E4660" w:rsidRPr="00215754" w:rsidRDefault="007E4660" w:rsidP="007E4660">
            <w:pPr>
              <w:pStyle w:val="2-"/>
              <w:rPr>
                <w:color w:val="FF0000"/>
              </w:rPr>
            </w:pPr>
            <w:r w:rsidRPr="00215754">
              <w:rPr>
                <w:color w:val="FF0000"/>
              </w:rPr>
              <w:t>[CONSTRUCTOR] (FIRST:MainThread)</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w:t>
            </w:r>
            <w:r w:rsidR="008F5B8F">
              <w:rPr>
                <w:rFonts w:hint="eastAsia"/>
                <w:color w:val="FF0000"/>
              </w:rPr>
              <w:t>シングルトン</w:t>
            </w:r>
            <w:r w:rsidR="00215754" w:rsidRPr="00215754">
              <w:rPr>
                <w:rFonts w:hint="eastAsia"/>
                <w:color w:val="FF0000"/>
              </w:rPr>
              <w:t>イニシャライザーが</w:t>
            </w:r>
            <w:r w:rsidR="008F5B8F">
              <w:rPr>
                <w:rFonts w:hint="eastAsia"/>
                <w:color w:val="FF0000"/>
              </w:rPr>
              <w:t>明示的に</w:t>
            </w:r>
            <w:r w:rsidR="00215754" w:rsidRPr="00215754">
              <w:rPr>
                <w:rFonts w:hint="eastAsia"/>
                <w:color w:val="FF0000"/>
              </w:rPr>
              <w:t>インスタンスを生成</w:t>
            </w:r>
          </w:p>
          <w:p w14:paraId="196C3727" w14:textId="142F3DB8" w:rsidR="007E4660" w:rsidRPr="007E4660" w:rsidRDefault="007E4660" w:rsidP="007E4660">
            <w:pPr>
              <w:pStyle w:val="2-"/>
              <w:rPr>
                <w:color w:val="auto"/>
              </w:rPr>
            </w:pPr>
            <w:r w:rsidRPr="007E4660">
              <w:rPr>
                <w:color w:val="auto"/>
              </w:rPr>
              <w:t>----------------------------------------</w:t>
            </w:r>
            <w:r w:rsidR="00215754">
              <w:rPr>
                <w:color w:val="auto"/>
              </w:rPr>
              <w:tab/>
            </w:r>
            <w:r w:rsidR="00215754">
              <w:rPr>
                <w:color w:val="auto"/>
              </w:rPr>
              <w:tab/>
            </w:r>
            <w:r w:rsidR="00215754">
              <w:rPr>
                <w:color w:val="auto"/>
              </w:rPr>
              <w:tab/>
            </w:r>
            <w:r w:rsidR="00215754">
              <w:rPr>
                <w:color w:val="auto"/>
              </w:rPr>
              <w:tab/>
            </w:r>
            <w:r w:rsidR="00215754">
              <w:rPr>
                <w:color w:val="auto"/>
              </w:rPr>
              <w:tab/>
            </w:r>
            <w:r w:rsidR="00EA3A6B" w:rsidRPr="007E4660">
              <w:rPr>
                <w:rFonts w:hint="eastAsia"/>
                <w:color w:val="FF0000"/>
              </w:rPr>
              <w:t>←</w:t>
            </w:r>
            <w:r w:rsidR="00215754">
              <w:rPr>
                <w:rFonts w:hint="eastAsia"/>
                <w:color w:val="FF0000"/>
              </w:rPr>
              <w:t>[CData</w:t>
            </w:r>
            <w:r w:rsidR="00215754">
              <w:rPr>
                <w:color w:val="FF0000"/>
              </w:rPr>
              <w:t>2]</w:t>
            </w:r>
            <w:r w:rsidR="00215754">
              <w:rPr>
                <w:rFonts w:hint="eastAsia"/>
                <w:color w:val="FF0000"/>
              </w:rPr>
              <w:t>シングルトンのデバッグ情報表示</w:t>
            </w:r>
          </w:p>
          <w:p w14:paraId="15861FB4" w14:textId="447F8EA2" w:rsidR="00EA3A6B" w:rsidRPr="00EA3A6B" w:rsidRDefault="00EA3A6B" w:rsidP="00EA3A6B">
            <w:pPr>
              <w:pStyle w:val="2-"/>
              <w:rPr>
                <w:color w:val="auto"/>
              </w:rPr>
            </w:pPr>
            <w:r w:rsidRPr="00EA3A6B">
              <w:rPr>
                <w:color w:val="FF0000"/>
              </w:rPr>
              <w:t>Debug Info: [CData2]</w:t>
            </w:r>
            <w:r w:rsidRPr="00EA3A6B">
              <w:rPr>
                <w:color w:val="auto"/>
              </w:rPr>
              <w:t xml:space="preserve"> by "initializeTest2" on "MainThread"(0x3dc23fc5)</w:t>
            </w:r>
            <w:r>
              <w:rPr>
                <w:rFonts w:hint="eastAsia"/>
                <w:color w:val="FF0000"/>
              </w:rPr>
              <w:t xml:space="preserve"> （MainThreadのinitializeTest2処理で実行）</w:t>
            </w:r>
          </w:p>
          <w:p w14:paraId="1538CF11" w14:textId="74DEECCB" w:rsidR="007E4660" w:rsidRPr="007E4660" w:rsidRDefault="007E4660" w:rsidP="007E4660">
            <w:pPr>
              <w:pStyle w:val="2-"/>
              <w:rPr>
                <w:color w:val="auto"/>
              </w:rPr>
            </w:pPr>
            <w:r w:rsidRPr="007E4660">
              <w:rPr>
                <w:color w:val="auto"/>
              </w:rPr>
              <w:t xml:space="preserve">  ClassAttribute       = MANUAL_CREATE_AND_DELETE</w:t>
            </w:r>
            <w:r w:rsidR="00215754">
              <w:rPr>
                <w:color w:val="auto"/>
              </w:rPr>
              <w:tab/>
            </w:r>
            <w:r w:rsidR="00215754">
              <w:rPr>
                <w:color w:val="auto"/>
              </w:rPr>
              <w:tab/>
            </w:r>
            <w:r w:rsidR="00215754" w:rsidRPr="00215754">
              <w:rPr>
                <w:rFonts w:hint="eastAsia"/>
                <w:color w:val="FF0000"/>
              </w:rPr>
              <w:t>←手動生成／削除属性</w:t>
            </w:r>
          </w:p>
          <w:p w14:paraId="3F6C8469" w14:textId="272F12D2" w:rsidR="007E4660" w:rsidRPr="00215754" w:rsidRDefault="007E4660" w:rsidP="007E4660">
            <w:pPr>
              <w:pStyle w:val="2-"/>
              <w:rPr>
                <w:color w:val="FF0000"/>
              </w:rPr>
            </w:pPr>
            <w:r w:rsidRPr="007E4660">
              <w:rPr>
                <w:color w:val="auto"/>
              </w:rPr>
              <w:t xml:space="preserve">  ClassIsThreadSafe    = IS_THREAD_SAFE</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スレッドセーフ宣言</w:t>
            </w:r>
          </w:p>
          <w:p w14:paraId="412083B1" w14:textId="53F1CB7E" w:rsidR="007E4660" w:rsidRPr="007E4660" w:rsidRDefault="007E4660" w:rsidP="007E4660">
            <w:pPr>
              <w:pStyle w:val="2-"/>
              <w:rPr>
                <w:color w:val="auto"/>
              </w:rPr>
            </w:pPr>
            <w:r w:rsidRPr="007E4660">
              <w:rPr>
                <w:color w:val="auto"/>
              </w:rPr>
              <w:t xml:space="preserve">  ClassIsManaged       = IS_MANAGED_SINGLETON</w:t>
            </w:r>
            <w:r w:rsidR="00215754">
              <w:rPr>
                <w:color w:val="auto"/>
              </w:rPr>
              <w:tab/>
            </w:r>
            <w:r w:rsidR="00215754">
              <w:rPr>
                <w:color w:val="auto"/>
              </w:rPr>
              <w:tab/>
            </w:r>
            <w:r w:rsidR="00215754">
              <w:rPr>
                <w:color w:val="auto"/>
              </w:rPr>
              <w:tab/>
            </w:r>
            <w:r w:rsidR="00215754" w:rsidRPr="00215754">
              <w:rPr>
                <w:rFonts w:hint="eastAsia"/>
                <w:color w:val="FF0000"/>
              </w:rPr>
              <w:t>←管理シングルトン宣言</w:t>
            </w:r>
          </w:p>
          <w:p w14:paraId="1768E516" w14:textId="7E188C5E" w:rsidR="007E4660" w:rsidRPr="00215754" w:rsidRDefault="007E4660" w:rsidP="007E4660">
            <w:pPr>
              <w:pStyle w:val="2-"/>
              <w:rPr>
                <w:color w:val="FF0000"/>
              </w:rPr>
            </w:pPr>
            <w:r w:rsidRPr="007E4660">
              <w:rPr>
                <w:color w:val="auto"/>
              </w:rPr>
              <w:t xml:space="preserve">  ClassIsCreated       = IS_CREATED</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インスタンス生成済み</w:t>
            </w:r>
          </w:p>
          <w:p w14:paraId="2E2930EB" w14:textId="0ECDEC0F" w:rsidR="007E4660" w:rsidRPr="007E4660" w:rsidRDefault="007E4660" w:rsidP="007E4660">
            <w:pPr>
              <w:pStyle w:val="2-"/>
              <w:rPr>
                <w:color w:val="auto"/>
              </w:rPr>
            </w:pPr>
            <w:r w:rsidRPr="007E4660">
              <w:rPr>
                <w:color w:val="auto"/>
              </w:rPr>
              <w:t xml:space="preserve">  RefCount             = 1 (max=1)</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EA3A6B">
              <w:rPr>
                <w:rFonts w:hint="eastAsia"/>
                <w:color w:val="FF0000"/>
              </w:rPr>
              <w:t>←</w:t>
            </w:r>
            <w:r w:rsidR="00EA3A6B">
              <w:rPr>
                <w:rFonts w:hint="eastAsia"/>
                <w:color w:val="FF0000"/>
              </w:rPr>
              <w:t>現在1</w:t>
            </w:r>
            <w:r w:rsidR="00EA3A6B" w:rsidRPr="007E4660">
              <w:rPr>
                <w:rFonts w:hint="eastAsia"/>
                <w:color w:val="FF0000"/>
              </w:rPr>
              <w:t>つの処理がアクセス中</w:t>
            </w:r>
            <w:r w:rsidR="00EA3A6B">
              <w:rPr>
                <w:rFonts w:hint="eastAsia"/>
                <w:color w:val="FF0000"/>
              </w:rPr>
              <w:t>（最高1つ）</w:t>
            </w:r>
          </w:p>
          <w:p w14:paraId="7D467C7C" w14:textId="0CE5C34F" w:rsidR="007E4660" w:rsidRPr="007E4660" w:rsidRDefault="007E4660" w:rsidP="007E4660">
            <w:pPr>
              <w:pStyle w:val="2-"/>
              <w:rPr>
                <w:color w:val="auto"/>
              </w:rPr>
            </w:pPr>
            <w:r w:rsidRPr="007E4660">
              <w:rPr>
                <w:color w:val="auto"/>
              </w:rPr>
              <w:t xml:space="preserve">  RefCountOnThisThread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C3D49">
              <w:rPr>
                <w:rFonts w:hint="eastAsia"/>
                <w:color w:val="FF0000"/>
              </w:rPr>
              <w:t>←現在のスレッド</w:t>
            </w:r>
            <w:r w:rsidR="00EA3A6B">
              <w:rPr>
                <w:rFonts w:hint="eastAsia"/>
                <w:color w:val="FF0000"/>
              </w:rPr>
              <w:t>に</w:t>
            </w:r>
            <w:r w:rsidR="00EA3A6B" w:rsidRPr="00EC3D49">
              <w:rPr>
                <w:rFonts w:hint="eastAsia"/>
                <w:color w:val="FF0000"/>
              </w:rPr>
              <w:t>は1つの処理が</w:t>
            </w:r>
            <w:r w:rsidR="00EA3A6B">
              <w:rPr>
                <w:rFonts w:hint="eastAsia"/>
                <w:color w:val="FF0000"/>
              </w:rPr>
              <w:t>存在</w:t>
            </w:r>
          </w:p>
          <w:p w14:paraId="1422AE71" w14:textId="65826897" w:rsidR="007E4660" w:rsidRPr="007E4660" w:rsidRDefault="007E4660" w:rsidP="007E4660">
            <w:pPr>
              <w:pStyle w:val="2-"/>
              <w:rPr>
                <w:color w:val="auto"/>
              </w:rPr>
            </w:pPr>
            <w:r w:rsidRPr="007E4660">
              <w:rPr>
                <w:color w:val="auto"/>
              </w:rPr>
              <w:t xml:space="preserve">  ThreadCount          = 1 (max=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現在1</w:t>
            </w:r>
            <w:r w:rsidR="00EA3A6B" w:rsidRPr="007E4660">
              <w:rPr>
                <w:rFonts w:hint="eastAsia"/>
                <w:color w:val="FF0000"/>
              </w:rPr>
              <w:t>つの</w:t>
            </w:r>
            <w:r w:rsidR="00EA3A6B">
              <w:rPr>
                <w:rFonts w:hint="eastAsia"/>
                <w:color w:val="FF0000"/>
              </w:rPr>
              <w:t>スレッドから</w:t>
            </w:r>
            <w:r w:rsidR="00EA3A6B" w:rsidRPr="007E4660">
              <w:rPr>
                <w:rFonts w:hint="eastAsia"/>
                <w:color w:val="FF0000"/>
              </w:rPr>
              <w:t>アクセス中</w:t>
            </w:r>
            <w:r w:rsidR="00EA3A6B">
              <w:rPr>
                <w:rFonts w:hint="eastAsia"/>
                <w:color w:val="FF0000"/>
              </w:rPr>
              <w:t>（最高1つ）</w:t>
            </w:r>
          </w:p>
          <w:p w14:paraId="118ACF3D" w14:textId="793208F7" w:rsidR="007E4660" w:rsidRPr="007E4660" w:rsidRDefault="007E4660" w:rsidP="007E4660">
            <w:pPr>
              <w:pStyle w:val="2-"/>
              <w:rPr>
                <w:color w:val="auto"/>
              </w:rPr>
            </w:pPr>
            <w:r w:rsidRPr="007E4660">
              <w:rPr>
                <w:color w:val="auto"/>
              </w:rPr>
              <w:t xml:space="preserve">  CreatedThread        = "MainThread"(0x40dbbc18)</w:t>
            </w:r>
            <w:r w:rsidR="00EA3A6B">
              <w:rPr>
                <w:color w:val="auto"/>
              </w:rPr>
              <w:tab/>
            </w:r>
            <w:r w:rsidR="00EA3A6B">
              <w:rPr>
                <w:color w:val="auto"/>
              </w:rPr>
              <w:tab/>
            </w:r>
            <w:r w:rsidR="00EA3A6B" w:rsidRPr="007E4660">
              <w:rPr>
                <w:rFonts w:hint="eastAsia"/>
                <w:color w:val="FF0000"/>
              </w:rPr>
              <w:t>←インスタンスを生成したスレッドは「</w:t>
            </w:r>
            <w:r w:rsidR="00EA3A6B">
              <w:rPr>
                <w:rFonts w:hint="eastAsia"/>
                <w:color w:val="FF0000"/>
              </w:rPr>
              <w:t>MainThread</w:t>
            </w:r>
            <w:r w:rsidR="00EA3A6B" w:rsidRPr="007E4660">
              <w:rPr>
                <w:rFonts w:hint="eastAsia"/>
                <w:color w:val="FF0000"/>
              </w:rPr>
              <w:t>」</w:t>
            </w:r>
          </w:p>
          <w:p w14:paraId="153D14C1" w14:textId="0276EFBA" w:rsidR="007E4660" w:rsidRPr="007E4660" w:rsidRDefault="007E4660" w:rsidP="007E4660">
            <w:pPr>
              <w:pStyle w:val="2-"/>
              <w:rPr>
                <w:color w:val="auto"/>
              </w:rPr>
            </w:pPr>
            <w:r w:rsidRPr="007E4660">
              <w:rPr>
                <w:color w:val="auto"/>
              </w:rPr>
              <w:t xml:space="preserve">  InitializerName      = "initializeTest2"</w:t>
            </w:r>
            <w:r w:rsidR="00EA3A6B">
              <w:rPr>
                <w:color w:val="auto"/>
              </w:rPr>
              <w:tab/>
            </w:r>
            <w:r w:rsidR="00EA3A6B">
              <w:rPr>
                <w:color w:val="auto"/>
              </w:rPr>
              <w:tab/>
            </w:r>
            <w:r w:rsidR="00EA3A6B">
              <w:rPr>
                <w:color w:val="auto"/>
              </w:rPr>
              <w:tab/>
            </w:r>
            <w:r w:rsidR="00EA3A6B" w:rsidRPr="00EA3A6B">
              <w:rPr>
                <w:rFonts w:hint="eastAsia"/>
                <w:color w:val="FF0000"/>
              </w:rPr>
              <w:t>←インスタンスを生成した処理は「initializeTest2」</w:t>
            </w:r>
          </w:p>
          <w:p w14:paraId="6351EF6D" w14:textId="2A48B57D" w:rsidR="007E4660" w:rsidRPr="007E4660" w:rsidRDefault="007E4660" w:rsidP="007E4660">
            <w:pPr>
              <w:pStyle w:val="2-"/>
              <w:rPr>
                <w:color w:val="auto"/>
              </w:rPr>
            </w:pPr>
            <w:r w:rsidRPr="007E4660">
              <w:rPr>
                <w:color w:val="auto"/>
              </w:rPr>
              <w:t xml:space="preserve">  InitializerExists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A3A6B">
              <w:rPr>
                <w:rFonts w:hint="eastAsia"/>
                <w:color w:val="FF0000"/>
              </w:rPr>
              <w:t>←現在存在するイニシャライザーの数は1（普通は0か1）</w:t>
            </w:r>
          </w:p>
          <w:p w14:paraId="595B1518" w14:textId="095EC98C" w:rsidR="007E4660" w:rsidRPr="007E4660" w:rsidRDefault="007E4660" w:rsidP="007E4660">
            <w:pPr>
              <w:pStyle w:val="2-"/>
              <w:rPr>
                <w:color w:val="auto"/>
              </w:rPr>
            </w:pPr>
            <w:r w:rsidRPr="007E4660">
              <w:rPr>
                <w:color w:val="auto"/>
              </w:rPr>
              <w:t xml:space="preserve">  DebugTrap            = "(null)" on "(null)"</w:t>
            </w:r>
            <w:r w:rsidR="00EA3A6B">
              <w:rPr>
                <w:color w:val="auto"/>
              </w:rPr>
              <w:tab/>
            </w:r>
            <w:r w:rsidR="00EA3A6B">
              <w:rPr>
                <w:color w:val="auto"/>
              </w:rPr>
              <w:tab/>
            </w:r>
            <w:r w:rsidR="00EA3A6B">
              <w:rPr>
                <w:color w:val="auto"/>
              </w:rPr>
              <w:tab/>
            </w:r>
            <w:r w:rsidR="00EA3A6B" w:rsidRPr="00EA3A6B">
              <w:rPr>
                <w:rFonts w:hint="eastAsia"/>
                <w:color w:val="FF0000"/>
              </w:rPr>
              <w:t>←デバッグトラップ名</w:t>
            </w:r>
          </w:p>
          <w:p w14:paraId="16451429" w14:textId="77777777" w:rsidR="007E4660" w:rsidRPr="007E4660" w:rsidRDefault="007E4660" w:rsidP="007E4660">
            <w:pPr>
              <w:pStyle w:val="2-"/>
              <w:rPr>
                <w:color w:val="auto"/>
              </w:rPr>
            </w:pPr>
            <w:r w:rsidRPr="007E4660">
              <w:rPr>
                <w:color w:val="auto"/>
              </w:rPr>
              <w:t>----------------------------------------</w:t>
            </w:r>
          </w:p>
          <w:p w14:paraId="73232595" w14:textId="789DCB08" w:rsidR="007E4660" w:rsidRPr="007E4660" w:rsidRDefault="007E4660" w:rsidP="007E4660">
            <w:pPr>
              <w:pStyle w:val="2-"/>
              <w:rPr>
                <w:color w:val="auto"/>
              </w:rPr>
            </w:pPr>
            <w:r w:rsidRPr="007E4660">
              <w:rPr>
                <w:color w:val="auto"/>
              </w:rPr>
              <w:t>----------------------------------------</w:t>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CData</w:t>
            </w:r>
            <w:r w:rsidR="00EA3A6B">
              <w:rPr>
                <w:color w:val="FF0000"/>
              </w:rPr>
              <w:t>2]</w:t>
            </w:r>
            <w:r w:rsidR="00EA3A6B">
              <w:rPr>
                <w:rFonts w:hint="eastAsia"/>
                <w:color w:val="FF0000"/>
              </w:rPr>
              <w:t>シングルトンの処理中リスト表示（MainThreadの</w:t>
            </w:r>
          </w:p>
          <w:p w14:paraId="785BD346" w14:textId="715D00FB" w:rsidR="00EA3A6B" w:rsidRPr="00EA3A6B" w:rsidRDefault="00EA3A6B" w:rsidP="00EA3A6B">
            <w:pPr>
              <w:pStyle w:val="2-"/>
              <w:rPr>
                <w:color w:val="auto"/>
              </w:rPr>
            </w:pPr>
            <w:r w:rsidRPr="00EA3A6B">
              <w:rPr>
                <w:color w:val="FF0000"/>
              </w:rPr>
              <w:t>Using List: [CData2]</w:t>
            </w:r>
            <w:r w:rsidRPr="00EA3A6B">
              <w:rPr>
                <w:color w:val="auto"/>
              </w:rPr>
              <w:t xml:space="preserve"> by "initializeTest2" on "MainThread"(0x3dc23fc5)</w:t>
            </w:r>
            <w:r>
              <w:rPr>
                <w:color w:val="auto"/>
              </w:rPr>
              <w:tab/>
            </w:r>
            <w:r>
              <w:rPr>
                <w:color w:val="auto"/>
              </w:rPr>
              <w:tab/>
            </w:r>
            <w:r>
              <w:rPr>
                <w:color w:val="auto"/>
              </w:rPr>
              <w:tab/>
            </w:r>
            <w:r>
              <w:rPr>
                <w:color w:val="auto"/>
              </w:rPr>
              <w:tab/>
            </w:r>
            <w:r>
              <w:rPr>
                <w:rFonts w:hint="eastAsia"/>
                <w:color w:val="FF0000"/>
              </w:rPr>
              <w:t>initializeTest2処理で実行）</w:t>
            </w:r>
          </w:p>
          <w:p w14:paraId="75C517BE" w14:textId="77777777" w:rsidR="00EA3A6B" w:rsidRPr="00EA3A6B" w:rsidRDefault="00EA3A6B" w:rsidP="00EA3A6B">
            <w:pPr>
              <w:pStyle w:val="2-"/>
              <w:rPr>
                <w:color w:val="auto"/>
              </w:rPr>
            </w:pPr>
            <w:r w:rsidRPr="00EA3A6B">
              <w:rPr>
                <w:color w:val="auto"/>
              </w:rPr>
              <w:t xml:space="preserve"> "initializeTest2" IS_INITIALIZER       on "MainThread"(0x3dc23fc5)</w:t>
            </w:r>
          </w:p>
          <w:p w14:paraId="70016A44" w14:textId="77777777" w:rsidR="007E4660" w:rsidRPr="007E4660" w:rsidRDefault="007E4660" w:rsidP="007E4660">
            <w:pPr>
              <w:pStyle w:val="2-"/>
              <w:rPr>
                <w:color w:val="auto"/>
              </w:rPr>
            </w:pPr>
            <w:r w:rsidRPr="007E4660">
              <w:rPr>
                <w:color w:val="auto"/>
              </w:rPr>
              <w:t>(num=1, max=1)</w:t>
            </w:r>
          </w:p>
          <w:p w14:paraId="0156958A" w14:textId="77777777" w:rsidR="007E4660" w:rsidRPr="007E4660" w:rsidRDefault="007E4660" w:rsidP="007E4660">
            <w:pPr>
              <w:pStyle w:val="2-"/>
              <w:rPr>
                <w:color w:val="auto"/>
              </w:rPr>
            </w:pPr>
            <w:r w:rsidRPr="007E4660">
              <w:rPr>
                <w:color w:val="auto"/>
              </w:rPr>
              <w:t>----------------------------------------</w:t>
            </w:r>
          </w:p>
          <w:p w14:paraId="71B372B9" w14:textId="2E5D8ADB" w:rsidR="007E4660" w:rsidRPr="007E4660" w:rsidRDefault="007E4660" w:rsidP="007E4660">
            <w:pPr>
              <w:pStyle w:val="2-"/>
              <w:rPr>
                <w:color w:val="auto"/>
              </w:rPr>
            </w:pPr>
            <w:r w:rsidRPr="00EA3A6B">
              <w:rPr>
                <w:color w:val="FF0000"/>
              </w:rPr>
              <w:t>Singleton catch the trap!! ("threadFunc2B", Thread="THREAD-F")</w:t>
            </w:r>
            <w:r w:rsidR="00EA3A6B">
              <w:rPr>
                <w:color w:val="auto"/>
              </w:rPr>
              <w:tab/>
            </w:r>
            <w:r w:rsidR="00EA3A6B" w:rsidRPr="00EA3A6B">
              <w:rPr>
                <w:rFonts w:hint="eastAsia"/>
                <w:color w:val="FF0000"/>
              </w:rPr>
              <w:t>←デバッグトラップ検出（ブレークポイント発生）</w:t>
            </w:r>
          </w:p>
          <w:p w14:paraId="475E9793" w14:textId="77777777" w:rsidR="00EA3A6B" w:rsidRPr="00EA3A6B" w:rsidRDefault="00EA3A6B" w:rsidP="00EA3A6B">
            <w:pPr>
              <w:pStyle w:val="2-"/>
              <w:rPr>
                <w:color w:val="auto"/>
              </w:rPr>
            </w:pPr>
            <w:r w:rsidRPr="00EA3A6B">
              <w:rPr>
                <w:color w:val="auto"/>
              </w:rPr>
              <w:t>print() Data= 0 [threadFunc2A:BEFORE][THREAD-E] (FIRST:MainThread)</w:t>
            </w:r>
          </w:p>
          <w:p w14:paraId="12E9CB15" w14:textId="77777777"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C] (FIRST:MainThread)</w:t>
            </w:r>
          </w:p>
          <w:p w14:paraId="2E208E97" w14:textId="2B0588F2"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A] (FIRST:MainThread)</w:t>
            </w:r>
            <w:r w:rsidRPr="00EA3A6B">
              <w:rPr>
                <w:rFonts w:hint="eastAsia"/>
                <w:color w:val="FF0000"/>
              </w:rPr>
              <w:t>←threadFunc2Aは</w:t>
            </w:r>
            <w:r w:rsidR="008F5B8F" w:rsidRPr="00EA3A6B">
              <w:rPr>
                <w:rFonts w:hint="eastAsia"/>
                <w:color w:val="FF0000"/>
              </w:rPr>
              <w:t>リードロックにより</w:t>
            </w:r>
            <w:r w:rsidRPr="00EA3A6B">
              <w:rPr>
                <w:rFonts w:hint="eastAsia"/>
                <w:color w:val="FF0000"/>
              </w:rPr>
              <w:t>同時実行</w:t>
            </w:r>
          </w:p>
          <w:p w14:paraId="320B05E8" w14:textId="411CE7A7" w:rsidR="00EA3A6B" w:rsidRPr="00EA3A6B" w:rsidRDefault="00EA3A6B" w:rsidP="00EA3A6B">
            <w:pPr>
              <w:pStyle w:val="2-"/>
              <w:rPr>
                <w:color w:val="auto"/>
              </w:rPr>
            </w:pPr>
            <w:r w:rsidRPr="00EA3A6B">
              <w:rPr>
                <w:color w:val="auto"/>
              </w:rPr>
              <w:t>print() Data= 0 [main][MainThread] (FIRST:MainThread)</w:t>
            </w:r>
            <w:r>
              <w:rPr>
                <w:color w:val="auto"/>
              </w:rPr>
              <w:tab/>
            </w:r>
            <w:r>
              <w:rPr>
                <w:color w:val="auto"/>
              </w:rPr>
              <w:tab/>
            </w:r>
            <w:r>
              <w:rPr>
                <w:color w:val="auto"/>
              </w:rPr>
              <w:tab/>
            </w:r>
            <w:r>
              <w:rPr>
                <w:rFonts w:hint="eastAsia"/>
                <w:color w:val="auto"/>
              </w:rPr>
              <w:t xml:space="preserve">　</w:t>
            </w:r>
            <w:r w:rsidRPr="00EA3A6B">
              <w:rPr>
                <w:rFonts w:hint="eastAsia"/>
                <w:color w:val="FF0000"/>
              </w:rPr>
              <w:t>できるが、threadFunc2Bは排他</w:t>
            </w:r>
          </w:p>
          <w:p w14:paraId="6BEE60F5" w14:textId="77777777" w:rsidR="00EA3A6B" w:rsidRPr="00EA3A6B" w:rsidRDefault="00EA3A6B" w:rsidP="00EA3A6B">
            <w:pPr>
              <w:pStyle w:val="2-"/>
              <w:rPr>
                <w:color w:val="auto"/>
              </w:rPr>
            </w:pPr>
            <w:r w:rsidRPr="00EA3A6B">
              <w:rPr>
                <w:color w:val="auto"/>
              </w:rPr>
              <w:t>----------------------------------------</w:t>
            </w:r>
          </w:p>
          <w:p w14:paraId="330A8261" w14:textId="77777777" w:rsidR="00EA3A6B" w:rsidRPr="00EA3A6B" w:rsidRDefault="00EA3A6B" w:rsidP="00EA3A6B">
            <w:pPr>
              <w:pStyle w:val="2-"/>
              <w:rPr>
                <w:color w:val="auto"/>
              </w:rPr>
            </w:pPr>
            <w:r w:rsidRPr="00EA3A6B">
              <w:rPr>
                <w:color w:val="auto"/>
              </w:rPr>
              <w:lastRenderedPageBreak/>
              <w:t>Debug Info: [CData2] by "main-1" on "MainThread"(0x3dc23fc5)</w:t>
            </w:r>
          </w:p>
          <w:p w14:paraId="353881F4" w14:textId="77777777" w:rsidR="00EA3A6B" w:rsidRPr="00EA3A6B" w:rsidRDefault="00EA3A6B" w:rsidP="00EA3A6B">
            <w:pPr>
              <w:pStyle w:val="2-"/>
              <w:rPr>
                <w:color w:val="auto"/>
              </w:rPr>
            </w:pPr>
            <w:r w:rsidRPr="00EA3A6B">
              <w:rPr>
                <w:color w:val="auto"/>
              </w:rPr>
              <w:t xml:space="preserve">  ClassAttribute       = MANUAL_CREATE_AND_DELETE</w:t>
            </w:r>
          </w:p>
          <w:p w14:paraId="53DE48C1" w14:textId="77777777" w:rsidR="00EA3A6B" w:rsidRPr="00EA3A6B" w:rsidRDefault="00EA3A6B" w:rsidP="00EA3A6B">
            <w:pPr>
              <w:pStyle w:val="2-"/>
              <w:rPr>
                <w:color w:val="auto"/>
              </w:rPr>
            </w:pPr>
            <w:r w:rsidRPr="00EA3A6B">
              <w:rPr>
                <w:color w:val="auto"/>
              </w:rPr>
              <w:t xml:space="preserve">  ClassIsThreadSafe    = IS_THREAD_SAFE</w:t>
            </w:r>
          </w:p>
          <w:p w14:paraId="1199E929" w14:textId="77777777" w:rsidR="00EA3A6B" w:rsidRPr="00EA3A6B" w:rsidRDefault="00EA3A6B" w:rsidP="00EA3A6B">
            <w:pPr>
              <w:pStyle w:val="2-"/>
              <w:rPr>
                <w:color w:val="auto"/>
              </w:rPr>
            </w:pPr>
            <w:r w:rsidRPr="00EA3A6B">
              <w:rPr>
                <w:color w:val="auto"/>
              </w:rPr>
              <w:t xml:space="preserve">  ClassIsManaged       = IS_MANAGED_SINGLETON</w:t>
            </w:r>
          </w:p>
          <w:p w14:paraId="58928397" w14:textId="77777777" w:rsidR="00EA3A6B" w:rsidRPr="00EA3A6B" w:rsidRDefault="00EA3A6B" w:rsidP="00EA3A6B">
            <w:pPr>
              <w:pStyle w:val="2-"/>
              <w:rPr>
                <w:color w:val="auto"/>
              </w:rPr>
            </w:pPr>
            <w:r w:rsidRPr="00EA3A6B">
              <w:rPr>
                <w:color w:val="auto"/>
              </w:rPr>
              <w:t xml:space="preserve">  ClassIsCreated       = IS_CREATED</w:t>
            </w:r>
          </w:p>
          <w:p w14:paraId="07CF0C74" w14:textId="77777777" w:rsidR="00EA3A6B" w:rsidRPr="00EA3A6B" w:rsidRDefault="00EA3A6B" w:rsidP="00EA3A6B">
            <w:pPr>
              <w:pStyle w:val="2-"/>
              <w:rPr>
                <w:color w:val="auto"/>
              </w:rPr>
            </w:pPr>
            <w:r w:rsidRPr="00EA3A6B">
              <w:rPr>
                <w:color w:val="auto"/>
              </w:rPr>
              <w:t xml:space="preserve">  RefCount             = 7 (max=7)</w:t>
            </w:r>
          </w:p>
          <w:p w14:paraId="2D1D7464" w14:textId="77777777" w:rsidR="00EA3A6B" w:rsidRPr="00EA3A6B" w:rsidRDefault="00EA3A6B" w:rsidP="00EA3A6B">
            <w:pPr>
              <w:pStyle w:val="2-"/>
              <w:rPr>
                <w:color w:val="auto"/>
              </w:rPr>
            </w:pPr>
            <w:r w:rsidRPr="00EA3A6B">
              <w:rPr>
                <w:color w:val="auto"/>
              </w:rPr>
              <w:t xml:space="preserve">  RefCountOnThisThread = 1</w:t>
            </w:r>
          </w:p>
          <w:p w14:paraId="5E06E749" w14:textId="77777777" w:rsidR="00EA3A6B" w:rsidRPr="00EA3A6B" w:rsidRDefault="00EA3A6B" w:rsidP="00EA3A6B">
            <w:pPr>
              <w:pStyle w:val="2-"/>
              <w:rPr>
                <w:color w:val="auto"/>
              </w:rPr>
            </w:pPr>
            <w:r w:rsidRPr="00EA3A6B">
              <w:rPr>
                <w:color w:val="auto"/>
              </w:rPr>
              <w:t xml:space="preserve">  ThreadCount          = 7 (max=7)</w:t>
            </w:r>
          </w:p>
          <w:p w14:paraId="49E3B5E2" w14:textId="77777777" w:rsidR="00EA3A6B" w:rsidRPr="00EA3A6B" w:rsidRDefault="00EA3A6B" w:rsidP="00EA3A6B">
            <w:pPr>
              <w:pStyle w:val="2-"/>
              <w:rPr>
                <w:color w:val="auto"/>
              </w:rPr>
            </w:pPr>
            <w:r w:rsidRPr="00EA3A6B">
              <w:rPr>
                <w:color w:val="auto"/>
              </w:rPr>
              <w:t xml:space="preserve">  CreatedThread        = "MainThread"(0x3dc23fc5)</w:t>
            </w:r>
          </w:p>
          <w:p w14:paraId="3FC57B30" w14:textId="77777777" w:rsidR="00EA3A6B" w:rsidRPr="00EA3A6B" w:rsidRDefault="00EA3A6B" w:rsidP="00EA3A6B">
            <w:pPr>
              <w:pStyle w:val="2-"/>
              <w:rPr>
                <w:color w:val="auto"/>
              </w:rPr>
            </w:pPr>
            <w:r w:rsidRPr="00EA3A6B">
              <w:rPr>
                <w:color w:val="auto"/>
              </w:rPr>
              <w:t xml:space="preserve">  InitializerName      = "initializeTest2"</w:t>
            </w:r>
          </w:p>
          <w:p w14:paraId="1613C359" w14:textId="77777777" w:rsidR="00EA3A6B" w:rsidRPr="00EA3A6B" w:rsidRDefault="00EA3A6B" w:rsidP="00EA3A6B">
            <w:pPr>
              <w:pStyle w:val="2-"/>
              <w:rPr>
                <w:color w:val="auto"/>
              </w:rPr>
            </w:pPr>
            <w:r w:rsidRPr="00EA3A6B">
              <w:rPr>
                <w:color w:val="auto"/>
              </w:rPr>
              <w:t xml:space="preserve">  InitializerExists    = 0</w:t>
            </w:r>
          </w:p>
          <w:p w14:paraId="0F39D7D2" w14:textId="77777777" w:rsidR="00EA3A6B" w:rsidRPr="00EA3A6B" w:rsidRDefault="00EA3A6B" w:rsidP="00EA3A6B">
            <w:pPr>
              <w:pStyle w:val="2-"/>
              <w:rPr>
                <w:color w:val="auto"/>
              </w:rPr>
            </w:pPr>
            <w:r w:rsidRPr="00EA3A6B">
              <w:rPr>
                <w:color w:val="auto"/>
              </w:rPr>
              <w:t xml:space="preserve">  DebugTrap            = "threadFunc2B" on "THREAD-F"</w:t>
            </w:r>
          </w:p>
          <w:p w14:paraId="39194664" w14:textId="77777777" w:rsidR="00EA3A6B" w:rsidRPr="00EA3A6B" w:rsidRDefault="00EA3A6B" w:rsidP="00EA3A6B">
            <w:pPr>
              <w:pStyle w:val="2-"/>
              <w:rPr>
                <w:color w:val="auto"/>
              </w:rPr>
            </w:pPr>
            <w:r w:rsidRPr="00EA3A6B">
              <w:rPr>
                <w:color w:val="auto"/>
              </w:rPr>
              <w:t>----------------------------------------</w:t>
            </w:r>
          </w:p>
          <w:p w14:paraId="19AE3F86" w14:textId="77777777" w:rsidR="00EA3A6B" w:rsidRPr="00EA3A6B" w:rsidRDefault="00EA3A6B" w:rsidP="00EA3A6B">
            <w:pPr>
              <w:pStyle w:val="2-"/>
              <w:rPr>
                <w:color w:val="auto"/>
              </w:rPr>
            </w:pPr>
            <w:r w:rsidRPr="00EA3A6B">
              <w:rPr>
                <w:color w:val="auto"/>
              </w:rPr>
              <w:t>----------------------------------------</w:t>
            </w:r>
          </w:p>
          <w:p w14:paraId="4CC7BF50" w14:textId="77777777" w:rsidR="00EA3A6B" w:rsidRPr="00EA3A6B" w:rsidRDefault="00EA3A6B" w:rsidP="00EA3A6B">
            <w:pPr>
              <w:pStyle w:val="2-"/>
              <w:rPr>
                <w:color w:val="auto"/>
              </w:rPr>
            </w:pPr>
            <w:r w:rsidRPr="00EA3A6B">
              <w:rPr>
                <w:color w:val="auto"/>
              </w:rPr>
              <w:t>Using List: [CData2] by "main-1" on "MainThread"(0x3dc23fc5)</w:t>
            </w:r>
          </w:p>
          <w:p w14:paraId="26032C6B" w14:textId="77777777" w:rsidR="00EA3A6B" w:rsidRPr="00EA3A6B" w:rsidRDefault="00EA3A6B" w:rsidP="00EA3A6B">
            <w:pPr>
              <w:pStyle w:val="2-"/>
              <w:rPr>
                <w:color w:val="auto"/>
              </w:rPr>
            </w:pPr>
            <w:r w:rsidRPr="00EA3A6B">
              <w:rPr>
                <w:color w:val="auto"/>
              </w:rPr>
              <w:t xml:space="preserve"> "main-1" IS_USING      on "MainThread"(0x3dc23fc5)</w:t>
            </w:r>
          </w:p>
          <w:p w14:paraId="62CBBBDE" w14:textId="77777777" w:rsidR="00EA3A6B" w:rsidRPr="00EA3A6B" w:rsidRDefault="00EA3A6B" w:rsidP="00EA3A6B">
            <w:pPr>
              <w:pStyle w:val="2-"/>
              <w:rPr>
                <w:color w:val="auto"/>
              </w:rPr>
            </w:pPr>
            <w:r w:rsidRPr="00EA3A6B">
              <w:rPr>
                <w:color w:val="auto"/>
              </w:rPr>
              <w:t xml:space="preserve"> "threadFunc2B" IS_USING        on "THREAD-F"(0xa62e898b)</w:t>
            </w:r>
          </w:p>
          <w:p w14:paraId="3CF319ED" w14:textId="77777777" w:rsidR="00EA3A6B" w:rsidRPr="00EA3A6B" w:rsidRDefault="00EA3A6B" w:rsidP="00EA3A6B">
            <w:pPr>
              <w:pStyle w:val="2-"/>
              <w:rPr>
                <w:color w:val="auto"/>
              </w:rPr>
            </w:pPr>
            <w:r w:rsidRPr="00EA3A6B">
              <w:rPr>
                <w:color w:val="auto"/>
              </w:rPr>
              <w:t xml:space="preserve"> "threadFunc2A" IS_USING        on "THREAD-E"(0x25c6391a)</w:t>
            </w:r>
          </w:p>
          <w:p w14:paraId="5536709D" w14:textId="77777777" w:rsidR="00EA3A6B" w:rsidRPr="00EA3A6B" w:rsidRDefault="00EA3A6B" w:rsidP="00EA3A6B">
            <w:pPr>
              <w:pStyle w:val="2-"/>
              <w:rPr>
                <w:color w:val="auto"/>
              </w:rPr>
            </w:pPr>
            <w:r w:rsidRPr="00EA3A6B">
              <w:rPr>
                <w:color w:val="auto"/>
              </w:rPr>
              <w:t xml:space="preserve"> "threadFunc2B" IS_USING        on "THREAD-D"(0xe53ac732)</w:t>
            </w:r>
          </w:p>
          <w:p w14:paraId="248B16DF" w14:textId="77777777" w:rsidR="00EA3A6B" w:rsidRPr="00EA3A6B" w:rsidRDefault="00EA3A6B" w:rsidP="00EA3A6B">
            <w:pPr>
              <w:pStyle w:val="2-"/>
              <w:rPr>
                <w:color w:val="auto"/>
              </w:rPr>
            </w:pPr>
            <w:r w:rsidRPr="00EA3A6B">
              <w:rPr>
                <w:color w:val="auto"/>
              </w:rPr>
              <w:t xml:space="preserve"> "threadFunc2A" IS_USING        on "THREAD-C"(0x9e69077a)</w:t>
            </w:r>
          </w:p>
          <w:p w14:paraId="06F928B4" w14:textId="77777777" w:rsidR="00EA3A6B" w:rsidRPr="00EA3A6B" w:rsidRDefault="00EA3A6B" w:rsidP="00EA3A6B">
            <w:pPr>
              <w:pStyle w:val="2-"/>
              <w:rPr>
                <w:color w:val="auto"/>
              </w:rPr>
            </w:pPr>
            <w:r w:rsidRPr="00EA3A6B">
              <w:rPr>
                <w:color w:val="auto"/>
              </w:rPr>
              <w:t xml:space="preserve"> "threadFunc2B" IS_USING        on "THREAD-B"(0xe27a52fb)</w:t>
            </w:r>
          </w:p>
          <w:p w14:paraId="1F9B4401" w14:textId="77777777" w:rsidR="00EA3A6B" w:rsidRPr="00EA3A6B" w:rsidRDefault="00EA3A6B" w:rsidP="00EA3A6B">
            <w:pPr>
              <w:pStyle w:val="2-"/>
              <w:rPr>
                <w:color w:val="auto"/>
              </w:rPr>
            </w:pPr>
            <w:r w:rsidRPr="00EA3A6B">
              <w:rPr>
                <w:color w:val="auto"/>
              </w:rPr>
              <w:t xml:space="preserve"> "threadFunc2A" IS_USING        on "THREAD-A"(0x8282e39a)</w:t>
            </w:r>
          </w:p>
          <w:p w14:paraId="228CA033" w14:textId="77777777" w:rsidR="00EA3A6B" w:rsidRPr="00EA3A6B" w:rsidRDefault="00EA3A6B" w:rsidP="00EA3A6B">
            <w:pPr>
              <w:pStyle w:val="2-"/>
              <w:rPr>
                <w:color w:val="auto"/>
              </w:rPr>
            </w:pPr>
            <w:r w:rsidRPr="00EA3A6B">
              <w:rPr>
                <w:color w:val="auto"/>
              </w:rPr>
              <w:t>(num=7, max=7)</w:t>
            </w:r>
          </w:p>
          <w:p w14:paraId="07EA8319" w14:textId="77777777" w:rsidR="00EA3A6B" w:rsidRPr="00EA3A6B" w:rsidRDefault="00EA3A6B" w:rsidP="00EA3A6B">
            <w:pPr>
              <w:pStyle w:val="2-"/>
              <w:rPr>
                <w:color w:val="auto"/>
              </w:rPr>
            </w:pPr>
            <w:r w:rsidRPr="00EA3A6B">
              <w:rPr>
                <w:color w:val="auto"/>
              </w:rPr>
              <w:t>----------------------------------------</w:t>
            </w:r>
          </w:p>
          <w:p w14:paraId="4AB3FCE5" w14:textId="77777777" w:rsidR="00EA3A6B" w:rsidRPr="00EA3A6B" w:rsidRDefault="00EA3A6B" w:rsidP="00EA3A6B">
            <w:pPr>
              <w:pStyle w:val="2-"/>
              <w:rPr>
                <w:color w:val="auto"/>
              </w:rPr>
            </w:pPr>
            <w:r w:rsidRPr="00EA3A6B">
              <w:rPr>
                <w:color w:val="auto"/>
              </w:rPr>
              <w:t>addCount() 1 -&gt; 2</w:t>
            </w:r>
          </w:p>
          <w:p w14:paraId="75F9BA79" w14:textId="77777777" w:rsidR="00EA3A6B" w:rsidRPr="00EA3A6B" w:rsidRDefault="00EA3A6B" w:rsidP="00EA3A6B">
            <w:pPr>
              <w:pStyle w:val="2-"/>
              <w:rPr>
                <w:color w:val="auto"/>
              </w:rPr>
            </w:pPr>
            <w:r w:rsidRPr="00EA3A6B">
              <w:rPr>
                <w:color w:val="auto"/>
              </w:rPr>
              <w:t>print() Data= 3 [threadFunc2A:AFTER ][THREAD-C] (FIRST:MainThread)</w:t>
            </w:r>
          </w:p>
          <w:p w14:paraId="0873B9A2" w14:textId="77777777" w:rsidR="00EA3A6B" w:rsidRPr="00EA3A6B" w:rsidRDefault="00EA3A6B" w:rsidP="00EA3A6B">
            <w:pPr>
              <w:pStyle w:val="2-"/>
              <w:rPr>
                <w:color w:val="auto"/>
              </w:rPr>
            </w:pPr>
            <w:r w:rsidRPr="00EA3A6B">
              <w:rPr>
                <w:color w:val="auto"/>
              </w:rPr>
              <w:t>addCount() 0 -&gt; 1</w:t>
            </w:r>
          </w:p>
          <w:p w14:paraId="5AA53120" w14:textId="77777777" w:rsidR="00EA3A6B" w:rsidRPr="00EA3A6B" w:rsidRDefault="00EA3A6B" w:rsidP="00EA3A6B">
            <w:pPr>
              <w:pStyle w:val="2-"/>
              <w:rPr>
                <w:color w:val="auto"/>
              </w:rPr>
            </w:pPr>
            <w:r w:rsidRPr="00EA3A6B">
              <w:rPr>
                <w:color w:val="auto"/>
              </w:rPr>
              <w:t>print() Data= 3 [threadFunc2A:AFTER ][THREAD-E] (FIRST:MainThread)</w:t>
            </w:r>
          </w:p>
          <w:p w14:paraId="0E5A7816" w14:textId="77777777" w:rsidR="00EA3A6B" w:rsidRPr="00EA3A6B" w:rsidRDefault="00EA3A6B" w:rsidP="00EA3A6B">
            <w:pPr>
              <w:pStyle w:val="2-"/>
              <w:rPr>
                <w:color w:val="auto"/>
              </w:rPr>
            </w:pPr>
            <w:r w:rsidRPr="00EA3A6B">
              <w:rPr>
                <w:color w:val="auto"/>
              </w:rPr>
              <w:t>addCount() 2 -&gt; 3</w:t>
            </w:r>
          </w:p>
          <w:p w14:paraId="3FBDA734" w14:textId="77777777" w:rsidR="00EA3A6B" w:rsidRPr="00EA3A6B" w:rsidRDefault="00EA3A6B" w:rsidP="00EA3A6B">
            <w:pPr>
              <w:pStyle w:val="2-"/>
              <w:rPr>
                <w:color w:val="auto"/>
              </w:rPr>
            </w:pPr>
            <w:r w:rsidRPr="00EA3A6B">
              <w:rPr>
                <w:color w:val="auto"/>
              </w:rPr>
              <w:t>print() Data= 3 [threadFunc2A:AFTER ][THREAD-A] (FIRST:MainThread)</w:t>
            </w:r>
          </w:p>
          <w:p w14:paraId="69C44D1B" w14:textId="43E62879" w:rsidR="00EA3A6B" w:rsidRPr="00EA3A6B" w:rsidRDefault="00EA3A6B" w:rsidP="00EA3A6B">
            <w:pPr>
              <w:pStyle w:val="2-"/>
              <w:rPr>
                <w:color w:val="auto"/>
              </w:rPr>
            </w:pPr>
            <w:r w:rsidRPr="00EA3A6B">
              <w:rPr>
                <w:color w:val="auto"/>
              </w:rPr>
              <w:t>print() Data= 3 [</w:t>
            </w:r>
            <w:r w:rsidRPr="008F5B8F">
              <w:rPr>
                <w:color w:val="FF0000"/>
              </w:rPr>
              <w:t>threadFunc2B:BEFORE</w:t>
            </w:r>
            <w:r w:rsidRPr="00EA3A6B">
              <w:rPr>
                <w:color w:val="auto"/>
              </w:rPr>
              <w:t>][THREAD-D] (FIRST:MainThread)</w:t>
            </w:r>
            <w:r w:rsidR="008F5B8F" w:rsidRPr="008F5B8F">
              <w:rPr>
                <w:rFonts w:hint="eastAsia"/>
                <w:color w:val="FF0000"/>
              </w:rPr>
              <w:t>←</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ACEEF22" w14:textId="77777777" w:rsidR="00EA3A6B" w:rsidRPr="00EA3A6B" w:rsidRDefault="00EA3A6B" w:rsidP="00EA3A6B">
            <w:pPr>
              <w:pStyle w:val="2-"/>
              <w:rPr>
                <w:color w:val="auto"/>
              </w:rPr>
            </w:pPr>
            <w:r w:rsidRPr="00EA3A6B">
              <w:rPr>
                <w:color w:val="auto"/>
              </w:rPr>
              <w:t>subCount() 3 -&gt; 2</w:t>
            </w:r>
          </w:p>
          <w:p w14:paraId="5FB8BB86" w14:textId="77777777" w:rsidR="00EA3A6B" w:rsidRPr="00EA3A6B" w:rsidRDefault="00EA3A6B" w:rsidP="00EA3A6B">
            <w:pPr>
              <w:pStyle w:val="2-"/>
              <w:rPr>
                <w:color w:val="auto"/>
              </w:rPr>
            </w:pPr>
            <w:r w:rsidRPr="00EA3A6B">
              <w:rPr>
                <w:color w:val="auto"/>
              </w:rPr>
              <w:t>print() Data= 2 [threadFunc2B:AFTER ][THREAD-D] (FIRST:MainThread)</w:t>
            </w:r>
          </w:p>
          <w:p w14:paraId="4CFEEB28" w14:textId="6826C203" w:rsidR="00EA3A6B" w:rsidRPr="00EA3A6B" w:rsidRDefault="00EA3A6B" w:rsidP="00EA3A6B">
            <w:pPr>
              <w:pStyle w:val="2-"/>
              <w:rPr>
                <w:color w:val="auto"/>
              </w:rPr>
            </w:pPr>
            <w:r w:rsidRPr="00EA3A6B">
              <w:rPr>
                <w:color w:val="auto"/>
              </w:rPr>
              <w:t>print() Data= 2 [</w:t>
            </w:r>
            <w:r w:rsidRPr="008F5B8F">
              <w:rPr>
                <w:color w:val="FF0000"/>
              </w:rPr>
              <w:t>threadFunc2B:BEFORE</w:t>
            </w:r>
            <w:r w:rsidRPr="00EA3A6B">
              <w:rPr>
                <w:color w:val="auto"/>
              </w:rPr>
              <w:t>][THREAD-B]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6A903173" w14:textId="77777777" w:rsidR="00EA3A6B" w:rsidRPr="00EA3A6B" w:rsidRDefault="00EA3A6B" w:rsidP="00EA3A6B">
            <w:pPr>
              <w:pStyle w:val="2-"/>
              <w:rPr>
                <w:color w:val="auto"/>
              </w:rPr>
            </w:pPr>
            <w:r w:rsidRPr="00EA3A6B">
              <w:rPr>
                <w:color w:val="auto"/>
              </w:rPr>
              <w:t>subCount() 2 -&gt; 1</w:t>
            </w:r>
          </w:p>
          <w:p w14:paraId="38C5F367" w14:textId="77777777" w:rsidR="00EA3A6B" w:rsidRPr="00EA3A6B" w:rsidRDefault="00EA3A6B" w:rsidP="00EA3A6B">
            <w:pPr>
              <w:pStyle w:val="2-"/>
              <w:rPr>
                <w:color w:val="auto"/>
              </w:rPr>
            </w:pPr>
            <w:r w:rsidRPr="00EA3A6B">
              <w:rPr>
                <w:color w:val="auto"/>
              </w:rPr>
              <w:t>print() Data= 1 [threadFunc2B:AFTER ][THREAD-B] (FIRST:MainThread)</w:t>
            </w:r>
          </w:p>
          <w:p w14:paraId="1D177C1B" w14:textId="0BD294AB" w:rsidR="00EA3A6B" w:rsidRPr="00EA3A6B" w:rsidRDefault="00EA3A6B" w:rsidP="00EA3A6B">
            <w:pPr>
              <w:pStyle w:val="2-"/>
              <w:rPr>
                <w:color w:val="auto"/>
              </w:rPr>
            </w:pPr>
            <w:r w:rsidRPr="00EA3A6B">
              <w:rPr>
                <w:color w:val="auto"/>
              </w:rPr>
              <w:t>print() Data= 1 [</w:t>
            </w:r>
            <w:r w:rsidRPr="008F5B8F">
              <w:rPr>
                <w:color w:val="FF0000"/>
              </w:rPr>
              <w:t>threadFunc2B:BEFORE</w:t>
            </w:r>
            <w:r w:rsidRPr="00EA3A6B">
              <w:rPr>
                <w:color w:val="auto"/>
              </w:rPr>
              <w:t>][THREAD-F]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900C870" w14:textId="77777777" w:rsidR="00EA3A6B" w:rsidRPr="00EA3A6B" w:rsidRDefault="00EA3A6B" w:rsidP="00EA3A6B">
            <w:pPr>
              <w:pStyle w:val="2-"/>
              <w:rPr>
                <w:color w:val="auto"/>
              </w:rPr>
            </w:pPr>
            <w:r w:rsidRPr="00EA3A6B">
              <w:rPr>
                <w:color w:val="auto"/>
              </w:rPr>
              <w:t>subCount() 1 -&gt; 0</w:t>
            </w:r>
          </w:p>
          <w:p w14:paraId="1E16461C" w14:textId="77777777" w:rsidR="00EA3A6B" w:rsidRPr="00EA3A6B" w:rsidRDefault="00EA3A6B" w:rsidP="00EA3A6B">
            <w:pPr>
              <w:pStyle w:val="2-"/>
              <w:rPr>
                <w:color w:val="auto"/>
              </w:rPr>
            </w:pPr>
            <w:r w:rsidRPr="00EA3A6B">
              <w:rPr>
                <w:color w:val="auto"/>
              </w:rPr>
              <w:t>print() Data= 0 [threadFunc2B:AFTER ][THREAD-F] (FIRST:MainThread)</w:t>
            </w:r>
          </w:p>
          <w:p w14:paraId="578C5658" w14:textId="77777777" w:rsidR="00EA3A6B" w:rsidRPr="00EA3A6B" w:rsidRDefault="00EA3A6B" w:rsidP="00EA3A6B">
            <w:pPr>
              <w:pStyle w:val="2-"/>
              <w:rPr>
                <w:color w:val="auto"/>
              </w:rPr>
            </w:pPr>
            <w:r w:rsidRPr="00EA3A6B">
              <w:rPr>
                <w:color w:val="auto"/>
              </w:rPr>
              <w:t>print() Data= 0 [main][MainThread] (FIRST:MainThread)</w:t>
            </w:r>
          </w:p>
          <w:p w14:paraId="3DD95452" w14:textId="77777777" w:rsidR="00EA3A6B" w:rsidRPr="00EA3A6B" w:rsidRDefault="00EA3A6B" w:rsidP="00EA3A6B">
            <w:pPr>
              <w:pStyle w:val="2-"/>
              <w:rPr>
                <w:color w:val="auto"/>
              </w:rPr>
            </w:pPr>
            <w:r w:rsidRPr="00EA3A6B">
              <w:rPr>
                <w:color w:val="auto"/>
              </w:rPr>
              <w:t>----------------------------------------</w:t>
            </w:r>
          </w:p>
          <w:p w14:paraId="5584AC46" w14:textId="77777777" w:rsidR="00EA3A6B" w:rsidRPr="00EA3A6B" w:rsidRDefault="00EA3A6B" w:rsidP="00EA3A6B">
            <w:pPr>
              <w:pStyle w:val="2-"/>
              <w:rPr>
                <w:color w:val="auto"/>
              </w:rPr>
            </w:pPr>
            <w:r w:rsidRPr="00EA3A6B">
              <w:rPr>
                <w:color w:val="auto"/>
              </w:rPr>
              <w:t>Debug Info: [CData2] by "main-2" on "MainThread"(0x3dc23fc5)</w:t>
            </w:r>
          </w:p>
          <w:p w14:paraId="5DD1D524" w14:textId="77777777" w:rsidR="00EA3A6B" w:rsidRPr="00EA3A6B" w:rsidRDefault="00EA3A6B" w:rsidP="00EA3A6B">
            <w:pPr>
              <w:pStyle w:val="2-"/>
              <w:rPr>
                <w:color w:val="auto"/>
              </w:rPr>
            </w:pPr>
            <w:r w:rsidRPr="00EA3A6B">
              <w:rPr>
                <w:color w:val="auto"/>
              </w:rPr>
              <w:t xml:space="preserve">  ClassAttribute       = MANUAL_CREATE_AND_DELETE</w:t>
            </w:r>
          </w:p>
          <w:p w14:paraId="55EAAC81" w14:textId="77777777" w:rsidR="00EA3A6B" w:rsidRPr="00EA3A6B" w:rsidRDefault="00EA3A6B" w:rsidP="00EA3A6B">
            <w:pPr>
              <w:pStyle w:val="2-"/>
              <w:rPr>
                <w:color w:val="auto"/>
              </w:rPr>
            </w:pPr>
            <w:r w:rsidRPr="00EA3A6B">
              <w:rPr>
                <w:color w:val="auto"/>
              </w:rPr>
              <w:t xml:space="preserve">  ClassIsThreadSafe    = IS_THREAD_SAFE</w:t>
            </w:r>
          </w:p>
          <w:p w14:paraId="26E8B651" w14:textId="77777777" w:rsidR="00EA3A6B" w:rsidRPr="00EA3A6B" w:rsidRDefault="00EA3A6B" w:rsidP="00EA3A6B">
            <w:pPr>
              <w:pStyle w:val="2-"/>
              <w:rPr>
                <w:color w:val="auto"/>
              </w:rPr>
            </w:pPr>
            <w:r w:rsidRPr="00EA3A6B">
              <w:rPr>
                <w:color w:val="auto"/>
              </w:rPr>
              <w:t xml:space="preserve">  ClassIsManaged       = IS_MANAGED_SINGLETON</w:t>
            </w:r>
          </w:p>
          <w:p w14:paraId="48A71904" w14:textId="77777777" w:rsidR="00EA3A6B" w:rsidRPr="00EA3A6B" w:rsidRDefault="00EA3A6B" w:rsidP="00EA3A6B">
            <w:pPr>
              <w:pStyle w:val="2-"/>
              <w:rPr>
                <w:color w:val="auto"/>
              </w:rPr>
            </w:pPr>
            <w:r w:rsidRPr="00EA3A6B">
              <w:rPr>
                <w:color w:val="auto"/>
              </w:rPr>
              <w:t xml:space="preserve">  ClassIsCreated       = IS_CREATED</w:t>
            </w:r>
          </w:p>
          <w:p w14:paraId="4D779541" w14:textId="77777777" w:rsidR="00EA3A6B" w:rsidRPr="00EA3A6B" w:rsidRDefault="00EA3A6B" w:rsidP="00EA3A6B">
            <w:pPr>
              <w:pStyle w:val="2-"/>
              <w:rPr>
                <w:color w:val="auto"/>
              </w:rPr>
            </w:pPr>
            <w:r w:rsidRPr="00EA3A6B">
              <w:rPr>
                <w:color w:val="auto"/>
              </w:rPr>
              <w:t xml:space="preserve">  RefCount             = 1 (max=7)</w:t>
            </w:r>
          </w:p>
          <w:p w14:paraId="7FA5C08A" w14:textId="77777777" w:rsidR="00EA3A6B" w:rsidRPr="00EA3A6B" w:rsidRDefault="00EA3A6B" w:rsidP="00EA3A6B">
            <w:pPr>
              <w:pStyle w:val="2-"/>
              <w:rPr>
                <w:color w:val="auto"/>
              </w:rPr>
            </w:pPr>
            <w:r w:rsidRPr="00EA3A6B">
              <w:rPr>
                <w:color w:val="auto"/>
              </w:rPr>
              <w:t xml:space="preserve">  RefCountOnThisThread = 1</w:t>
            </w:r>
          </w:p>
          <w:p w14:paraId="14D87DD9" w14:textId="77777777" w:rsidR="00EA3A6B" w:rsidRPr="00EA3A6B" w:rsidRDefault="00EA3A6B" w:rsidP="00EA3A6B">
            <w:pPr>
              <w:pStyle w:val="2-"/>
              <w:rPr>
                <w:color w:val="auto"/>
              </w:rPr>
            </w:pPr>
            <w:r w:rsidRPr="00EA3A6B">
              <w:rPr>
                <w:color w:val="auto"/>
              </w:rPr>
              <w:t xml:space="preserve">  ThreadCount          = 1 (max=7)</w:t>
            </w:r>
          </w:p>
          <w:p w14:paraId="5060B04B" w14:textId="77777777" w:rsidR="00EA3A6B" w:rsidRPr="00EA3A6B" w:rsidRDefault="00EA3A6B" w:rsidP="00EA3A6B">
            <w:pPr>
              <w:pStyle w:val="2-"/>
              <w:rPr>
                <w:color w:val="auto"/>
              </w:rPr>
            </w:pPr>
            <w:r w:rsidRPr="00EA3A6B">
              <w:rPr>
                <w:color w:val="auto"/>
              </w:rPr>
              <w:t xml:space="preserve">  CreatedThread        = "MainThread"(0x3dc23fc5)</w:t>
            </w:r>
          </w:p>
          <w:p w14:paraId="28580B82" w14:textId="77777777" w:rsidR="00EA3A6B" w:rsidRPr="00EA3A6B" w:rsidRDefault="00EA3A6B" w:rsidP="00EA3A6B">
            <w:pPr>
              <w:pStyle w:val="2-"/>
              <w:rPr>
                <w:color w:val="auto"/>
              </w:rPr>
            </w:pPr>
            <w:r w:rsidRPr="00EA3A6B">
              <w:rPr>
                <w:color w:val="auto"/>
              </w:rPr>
              <w:t xml:space="preserve">  InitializerName      = "initializeTest2"</w:t>
            </w:r>
          </w:p>
          <w:p w14:paraId="54BE4108" w14:textId="77777777" w:rsidR="00EA3A6B" w:rsidRPr="00EA3A6B" w:rsidRDefault="00EA3A6B" w:rsidP="00EA3A6B">
            <w:pPr>
              <w:pStyle w:val="2-"/>
              <w:rPr>
                <w:color w:val="auto"/>
              </w:rPr>
            </w:pPr>
            <w:r w:rsidRPr="00EA3A6B">
              <w:rPr>
                <w:color w:val="auto"/>
              </w:rPr>
              <w:t xml:space="preserve">  InitializerExists    = 0</w:t>
            </w:r>
          </w:p>
          <w:p w14:paraId="21D1C2B3" w14:textId="77777777" w:rsidR="00EA3A6B" w:rsidRPr="00EA3A6B" w:rsidRDefault="00EA3A6B" w:rsidP="00EA3A6B">
            <w:pPr>
              <w:pStyle w:val="2-"/>
              <w:rPr>
                <w:color w:val="auto"/>
              </w:rPr>
            </w:pPr>
            <w:r w:rsidRPr="00EA3A6B">
              <w:rPr>
                <w:color w:val="auto"/>
              </w:rPr>
              <w:t xml:space="preserve">  DebugTrap            = "threadFunc2B" on "THREAD-F"</w:t>
            </w:r>
          </w:p>
          <w:p w14:paraId="07270AFF" w14:textId="77777777" w:rsidR="00EA3A6B" w:rsidRPr="00EA3A6B" w:rsidRDefault="00EA3A6B" w:rsidP="00EA3A6B">
            <w:pPr>
              <w:pStyle w:val="2-"/>
              <w:rPr>
                <w:color w:val="auto"/>
              </w:rPr>
            </w:pPr>
            <w:r w:rsidRPr="00EA3A6B">
              <w:rPr>
                <w:color w:val="auto"/>
              </w:rPr>
              <w:t>----------------------------------------</w:t>
            </w:r>
          </w:p>
          <w:p w14:paraId="7FDD946D" w14:textId="77777777" w:rsidR="00EA3A6B" w:rsidRPr="00EA3A6B" w:rsidRDefault="00EA3A6B" w:rsidP="00EA3A6B">
            <w:pPr>
              <w:pStyle w:val="2-"/>
              <w:rPr>
                <w:color w:val="auto"/>
              </w:rPr>
            </w:pPr>
            <w:r w:rsidRPr="00EA3A6B">
              <w:rPr>
                <w:color w:val="auto"/>
              </w:rPr>
              <w:t>----------------------------------------</w:t>
            </w:r>
          </w:p>
          <w:p w14:paraId="729417D9" w14:textId="77777777" w:rsidR="00EA3A6B" w:rsidRPr="00EA3A6B" w:rsidRDefault="00EA3A6B" w:rsidP="00EA3A6B">
            <w:pPr>
              <w:pStyle w:val="2-"/>
              <w:rPr>
                <w:color w:val="auto"/>
              </w:rPr>
            </w:pPr>
            <w:r w:rsidRPr="00EA3A6B">
              <w:rPr>
                <w:color w:val="auto"/>
              </w:rPr>
              <w:t>Using List: [CData2] by "main-2" on "MainThread"(0x3dc23fc5)</w:t>
            </w:r>
          </w:p>
          <w:p w14:paraId="3663E295" w14:textId="77777777" w:rsidR="00EA3A6B" w:rsidRPr="00EA3A6B" w:rsidRDefault="00EA3A6B" w:rsidP="00EA3A6B">
            <w:pPr>
              <w:pStyle w:val="2-"/>
              <w:rPr>
                <w:color w:val="auto"/>
              </w:rPr>
            </w:pPr>
            <w:r w:rsidRPr="00EA3A6B">
              <w:rPr>
                <w:color w:val="auto"/>
              </w:rPr>
              <w:t xml:space="preserve"> "main-2" IS_USING      on "MainThread"(0x3dc23fc5)</w:t>
            </w:r>
          </w:p>
          <w:p w14:paraId="30F8469F" w14:textId="77777777" w:rsidR="00EA3A6B" w:rsidRPr="00EA3A6B" w:rsidRDefault="00EA3A6B" w:rsidP="00EA3A6B">
            <w:pPr>
              <w:pStyle w:val="2-"/>
              <w:rPr>
                <w:color w:val="auto"/>
              </w:rPr>
            </w:pPr>
            <w:r w:rsidRPr="00EA3A6B">
              <w:rPr>
                <w:color w:val="auto"/>
              </w:rPr>
              <w:t>(num=1, max=7)</w:t>
            </w:r>
          </w:p>
          <w:p w14:paraId="3FBA0918" w14:textId="77777777" w:rsidR="00EA3A6B" w:rsidRPr="00EA3A6B" w:rsidRDefault="00EA3A6B" w:rsidP="00EA3A6B">
            <w:pPr>
              <w:pStyle w:val="2-"/>
              <w:rPr>
                <w:color w:val="auto"/>
              </w:rPr>
            </w:pPr>
            <w:r w:rsidRPr="00EA3A6B">
              <w:rPr>
                <w:color w:val="auto"/>
              </w:rPr>
              <w:t>----------------------------------------</w:t>
            </w:r>
          </w:p>
          <w:p w14:paraId="5EFBB48F" w14:textId="0844B478" w:rsidR="00EA3A6B" w:rsidRPr="00EA3A6B" w:rsidRDefault="00EA3A6B" w:rsidP="00EA3A6B">
            <w:pPr>
              <w:pStyle w:val="2-"/>
              <w:rPr>
                <w:color w:val="auto"/>
              </w:rPr>
            </w:pPr>
            <w:r w:rsidRPr="008F5B8F">
              <w:rPr>
                <w:color w:val="FF0000"/>
              </w:rPr>
              <w:t>[DESTRUCTOR] (FIRST:MainThread)</w:t>
            </w:r>
            <w:r w:rsidR="008F5B8F">
              <w:rPr>
                <w:color w:val="auto"/>
              </w:rPr>
              <w:tab/>
            </w:r>
            <w:r w:rsidR="008F5B8F">
              <w:rPr>
                <w:color w:val="auto"/>
              </w:rPr>
              <w:tab/>
            </w:r>
            <w:r w:rsidR="008F5B8F">
              <w:rPr>
                <w:color w:val="auto"/>
              </w:rPr>
              <w:tab/>
            </w:r>
            <w:r w:rsidR="008F5B8F" w:rsidRPr="00215754">
              <w:rPr>
                <w:rFonts w:hint="eastAsia"/>
                <w:color w:val="FF0000"/>
              </w:rPr>
              <w:t>←</w:t>
            </w:r>
            <w:r w:rsidR="008F5B8F">
              <w:rPr>
                <w:rFonts w:hint="eastAsia"/>
                <w:color w:val="FF0000"/>
              </w:rPr>
              <w:t>シングルトン</w:t>
            </w:r>
            <w:r w:rsidR="008F5B8F" w:rsidRPr="00215754">
              <w:rPr>
                <w:rFonts w:hint="eastAsia"/>
                <w:color w:val="FF0000"/>
              </w:rPr>
              <w:t>イニシャライザーが</w:t>
            </w:r>
            <w:r w:rsidR="008F5B8F">
              <w:rPr>
                <w:rFonts w:hint="eastAsia"/>
                <w:color w:val="FF0000"/>
              </w:rPr>
              <w:t>明示的に</w:t>
            </w:r>
            <w:r w:rsidR="008F5B8F" w:rsidRPr="00215754">
              <w:rPr>
                <w:rFonts w:hint="eastAsia"/>
                <w:color w:val="FF0000"/>
              </w:rPr>
              <w:t>インスタンスを</w:t>
            </w:r>
            <w:r w:rsidR="008F5B8F">
              <w:rPr>
                <w:rFonts w:hint="eastAsia"/>
                <w:color w:val="FF0000"/>
              </w:rPr>
              <w:t>破棄</w:t>
            </w:r>
          </w:p>
          <w:p w14:paraId="794ABFCA" w14:textId="77777777" w:rsidR="00EA3A6B" w:rsidRPr="00EA3A6B" w:rsidRDefault="00EA3A6B" w:rsidP="00EA3A6B">
            <w:pPr>
              <w:pStyle w:val="2-"/>
              <w:rPr>
                <w:color w:val="auto"/>
              </w:rPr>
            </w:pPr>
            <w:r w:rsidRPr="00EA3A6B">
              <w:rPr>
                <w:color w:val="auto"/>
              </w:rPr>
              <w:t>----------------------------------------</w:t>
            </w:r>
          </w:p>
          <w:p w14:paraId="43ACB386" w14:textId="77777777" w:rsidR="00EA3A6B" w:rsidRPr="00EA3A6B" w:rsidRDefault="00EA3A6B" w:rsidP="00EA3A6B">
            <w:pPr>
              <w:pStyle w:val="2-"/>
              <w:rPr>
                <w:color w:val="auto"/>
              </w:rPr>
            </w:pPr>
            <w:r w:rsidRPr="00EA3A6B">
              <w:rPr>
                <w:color w:val="auto"/>
              </w:rPr>
              <w:t>Debug Info: [CData2] by "finalizeTest2" on "MainThread"(0x3dc23fc5)</w:t>
            </w:r>
          </w:p>
          <w:p w14:paraId="5370015B" w14:textId="77777777" w:rsidR="00EA3A6B" w:rsidRPr="00EA3A6B" w:rsidRDefault="00EA3A6B" w:rsidP="00EA3A6B">
            <w:pPr>
              <w:pStyle w:val="2-"/>
              <w:rPr>
                <w:color w:val="auto"/>
              </w:rPr>
            </w:pPr>
            <w:r w:rsidRPr="00EA3A6B">
              <w:rPr>
                <w:color w:val="auto"/>
              </w:rPr>
              <w:t xml:space="preserve">  ClassAttribute       = MANUAL_CREATE_AND_DELETE</w:t>
            </w:r>
          </w:p>
          <w:p w14:paraId="0AF0EC8F" w14:textId="77777777" w:rsidR="00EA3A6B" w:rsidRPr="00EA3A6B" w:rsidRDefault="00EA3A6B" w:rsidP="00EA3A6B">
            <w:pPr>
              <w:pStyle w:val="2-"/>
              <w:rPr>
                <w:color w:val="auto"/>
              </w:rPr>
            </w:pPr>
            <w:r w:rsidRPr="00EA3A6B">
              <w:rPr>
                <w:color w:val="auto"/>
              </w:rPr>
              <w:t xml:space="preserve">  ClassIsThreadSafe    = IS_THREAD_SAFE</w:t>
            </w:r>
          </w:p>
          <w:p w14:paraId="57AFDE06" w14:textId="77777777" w:rsidR="00EA3A6B" w:rsidRPr="00EA3A6B" w:rsidRDefault="00EA3A6B" w:rsidP="00EA3A6B">
            <w:pPr>
              <w:pStyle w:val="2-"/>
              <w:rPr>
                <w:color w:val="auto"/>
              </w:rPr>
            </w:pPr>
            <w:r w:rsidRPr="00EA3A6B">
              <w:rPr>
                <w:color w:val="auto"/>
              </w:rPr>
              <w:t xml:space="preserve">  ClassIsManaged       = IS_MANAGED_SINGLETON</w:t>
            </w:r>
          </w:p>
          <w:p w14:paraId="10E56F3D" w14:textId="77777777" w:rsidR="00EA3A6B" w:rsidRPr="00EA3A6B" w:rsidRDefault="00EA3A6B" w:rsidP="00EA3A6B">
            <w:pPr>
              <w:pStyle w:val="2-"/>
              <w:rPr>
                <w:color w:val="auto"/>
              </w:rPr>
            </w:pPr>
            <w:r w:rsidRPr="00EA3A6B">
              <w:rPr>
                <w:color w:val="auto"/>
              </w:rPr>
              <w:lastRenderedPageBreak/>
              <w:t xml:space="preserve">  ClassIsCreated       = IS_NOT_CREATED</w:t>
            </w:r>
          </w:p>
          <w:p w14:paraId="4CE92F95" w14:textId="77777777" w:rsidR="00EA3A6B" w:rsidRPr="00EA3A6B" w:rsidRDefault="00EA3A6B" w:rsidP="00EA3A6B">
            <w:pPr>
              <w:pStyle w:val="2-"/>
              <w:rPr>
                <w:color w:val="auto"/>
              </w:rPr>
            </w:pPr>
            <w:r w:rsidRPr="00EA3A6B">
              <w:rPr>
                <w:color w:val="auto"/>
              </w:rPr>
              <w:t xml:space="preserve">  RefCount             = 0 (max=7)</w:t>
            </w:r>
          </w:p>
          <w:p w14:paraId="28D3385A" w14:textId="77777777" w:rsidR="00EA3A6B" w:rsidRPr="00EA3A6B" w:rsidRDefault="00EA3A6B" w:rsidP="00EA3A6B">
            <w:pPr>
              <w:pStyle w:val="2-"/>
              <w:rPr>
                <w:color w:val="auto"/>
              </w:rPr>
            </w:pPr>
            <w:r w:rsidRPr="00EA3A6B">
              <w:rPr>
                <w:color w:val="auto"/>
              </w:rPr>
              <w:t xml:space="preserve">  RefCountOnThisThread = 0</w:t>
            </w:r>
          </w:p>
          <w:p w14:paraId="4A25AAA3" w14:textId="77777777" w:rsidR="00EA3A6B" w:rsidRPr="00EA3A6B" w:rsidRDefault="00EA3A6B" w:rsidP="00EA3A6B">
            <w:pPr>
              <w:pStyle w:val="2-"/>
              <w:rPr>
                <w:color w:val="auto"/>
              </w:rPr>
            </w:pPr>
            <w:r w:rsidRPr="00EA3A6B">
              <w:rPr>
                <w:color w:val="auto"/>
              </w:rPr>
              <w:t xml:space="preserve">  ThreadCount          = 0 (max=7)</w:t>
            </w:r>
          </w:p>
          <w:p w14:paraId="2210162B" w14:textId="77777777" w:rsidR="00EA3A6B" w:rsidRPr="00EA3A6B" w:rsidRDefault="00EA3A6B" w:rsidP="00EA3A6B">
            <w:pPr>
              <w:pStyle w:val="2-"/>
              <w:rPr>
                <w:color w:val="auto"/>
              </w:rPr>
            </w:pPr>
            <w:r w:rsidRPr="00EA3A6B">
              <w:rPr>
                <w:color w:val="auto"/>
              </w:rPr>
              <w:t xml:space="preserve">  CreatedThread        = "(null)"(0xffffffff)</w:t>
            </w:r>
          </w:p>
          <w:p w14:paraId="5E2F3920" w14:textId="77777777" w:rsidR="00EA3A6B" w:rsidRPr="00EA3A6B" w:rsidRDefault="00EA3A6B" w:rsidP="00EA3A6B">
            <w:pPr>
              <w:pStyle w:val="2-"/>
              <w:rPr>
                <w:color w:val="auto"/>
              </w:rPr>
            </w:pPr>
            <w:r w:rsidRPr="00EA3A6B">
              <w:rPr>
                <w:color w:val="auto"/>
              </w:rPr>
              <w:t xml:space="preserve">  InitializerName      = "(null)"</w:t>
            </w:r>
          </w:p>
          <w:p w14:paraId="54AF61BB" w14:textId="77777777" w:rsidR="00EA3A6B" w:rsidRPr="00EA3A6B" w:rsidRDefault="00EA3A6B" w:rsidP="00EA3A6B">
            <w:pPr>
              <w:pStyle w:val="2-"/>
              <w:rPr>
                <w:color w:val="auto"/>
              </w:rPr>
            </w:pPr>
            <w:r w:rsidRPr="00EA3A6B">
              <w:rPr>
                <w:color w:val="auto"/>
              </w:rPr>
              <w:t xml:space="preserve">  InitializerExists    = 1</w:t>
            </w:r>
          </w:p>
          <w:p w14:paraId="67452C5B" w14:textId="77777777" w:rsidR="00EA3A6B" w:rsidRPr="00EA3A6B" w:rsidRDefault="00EA3A6B" w:rsidP="00EA3A6B">
            <w:pPr>
              <w:pStyle w:val="2-"/>
              <w:rPr>
                <w:color w:val="auto"/>
              </w:rPr>
            </w:pPr>
            <w:r w:rsidRPr="00EA3A6B">
              <w:rPr>
                <w:color w:val="auto"/>
              </w:rPr>
              <w:t xml:space="preserve">  DebugTrap            = "(null)" on "(null)"</w:t>
            </w:r>
          </w:p>
          <w:p w14:paraId="63C38EB3" w14:textId="77777777" w:rsidR="00EA3A6B" w:rsidRPr="00EA3A6B" w:rsidRDefault="00EA3A6B" w:rsidP="00EA3A6B">
            <w:pPr>
              <w:pStyle w:val="2-"/>
              <w:rPr>
                <w:color w:val="auto"/>
              </w:rPr>
            </w:pPr>
            <w:r w:rsidRPr="00EA3A6B">
              <w:rPr>
                <w:color w:val="auto"/>
              </w:rPr>
              <w:t>----------------------------------------</w:t>
            </w:r>
          </w:p>
          <w:p w14:paraId="60465B97" w14:textId="77777777" w:rsidR="00EA3A6B" w:rsidRPr="00EA3A6B" w:rsidRDefault="00EA3A6B" w:rsidP="00EA3A6B">
            <w:pPr>
              <w:pStyle w:val="2-"/>
              <w:rPr>
                <w:color w:val="auto"/>
              </w:rPr>
            </w:pPr>
            <w:r w:rsidRPr="00EA3A6B">
              <w:rPr>
                <w:color w:val="auto"/>
              </w:rPr>
              <w:t>----------------------------------------</w:t>
            </w:r>
          </w:p>
          <w:p w14:paraId="0634A5A6" w14:textId="77777777" w:rsidR="00EA3A6B" w:rsidRPr="00EA3A6B" w:rsidRDefault="00EA3A6B" w:rsidP="00EA3A6B">
            <w:pPr>
              <w:pStyle w:val="2-"/>
              <w:rPr>
                <w:color w:val="auto"/>
              </w:rPr>
            </w:pPr>
            <w:r w:rsidRPr="00EA3A6B">
              <w:rPr>
                <w:color w:val="auto"/>
              </w:rPr>
              <w:t>Using List: [CData2] by "finalizeTest2" on "MainThread"(0x3dc23fc5)</w:t>
            </w:r>
          </w:p>
          <w:p w14:paraId="2CC37319" w14:textId="77777777" w:rsidR="00EA3A6B" w:rsidRPr="00EA3A6B" w:rsidRDefault="00EA3A6B" w:rsidP="00EA3A6B">
            <w:pPr>
              <w:pStyle w:val="2-"/>
              <w:rPr>
                <w:color w:val="auto"/>
              </w:rPr>
            </w:pPr>
            <w:r w:rsidRPr="00EA3A6B">
              <w:rPr>
                <w:color w:val="auto"/>
              </w:rPr>
              <w:t xml:space="preserve"> "finalizeTest2" IS_INITIALIZER on "MainThread"(0x3dc23fc5)</w:t>
            </w:r>
          </w:p>
          <w:p w14:paraId="61235CD9" w14:textId="77777777" w:rsidR="00EA3A6B" w:rsidRPr="00EA3A6B" w:rsidRDefault="00EA3A6B" w:rsidP="00EA3A6B">
            <w:pPr>
              <w:pStyle w:val="2-"/>
              <w:rPr>
                <w:color w:val="auto"/>
              </w:rPr>
            </w:pPr>
            <w:r w:rsidRPr="00EA3A6B">
              <w:rPr>
                <w:color w:val="auto"/>
              </w:rPr>
              <w:t>(num=1, max=7)</w:t>
            </w:r>
          </w:p>
          <w:p w14:paraId="24ADD7B6" w14:textId="77777777" w:rsidR="00EA3A6B" w:rsidRPr="00EA3A6B" w:rsidRDefault="00EA3A6B" w:rsidP="00EA3A6B">
            <w:pPr>
              <w:pStyle w:val="2-"/>
              <w:rPr>
                <w:color w:val="auto"/>
              </w:rPr>
            </w:pPr>
            <w:r w:rsidRPr="00EA3A6B">
              <w:rPr>
                <w:color w:val="auto"/>
              </w:rPr>
              <w:t>----------------------------------------</w:t>
            </w:r>
          </w:p>
          <w:p w14:paraId="254E2143" w14:textId="3C3923A7" w:rsidR="00BE110B" w:rsidRPr="009C3961" w:rsidRDefault="00EA3A6B" w:rsidP="00EA3A6B">
            <w:pPr>
              <w:pStyle w:val="2-"/>
              <w:rPr>
                <w:color w:val="auto"/>
              </w:rPr>
            </w:pPr>
            <w:r w:rsidRPr="00EA3A6B">
              <w:rPr>
                <w:color w:val="auto"/>
              </w:rPr>
              <w:t>----------------------------------------------------------------------</w:t>
            </w:r>
          </w:p>
        </w:tc>
      </w:tr>
    </w:tbl>
    <w:p w14:paraId="0A26D554" w14:textId="29C08D01" w:rsidR="003B4CE7" w:rsidRDefault="001F1489" w:rsidP="00FC4BC9">
      <w:pPr>
        <w:pStyle w:val="af8"/>
        <w:spacing w:beforeLines="100" w:before="360"/>
        <w:sectPr w:rsidR="003B4CE7"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5F3C770" w:rsidR="00F10DC2" w:rsidRPr="00995F2B" w:rsidRDefault="00AF276B" w:rsidP="002F7E25">
      <w:pPr>
        <w:sectPr w:rsidR="00F10DC2" w:rsidRPr="00995F2B" w:rsidSect="00995F2B">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185A45">
        <w:rPr>
          <w:rFonts w:hint="eastAsia"/>
          <w:b/>
          <w:bCs/>
          <w:noProof/>
        </w:rPr>
        <w:t>索引項目が見つかりません。</w:t>
      </w:r>
      <w:r>
        <w:fldChar w:fldCharType="end"/>
      </w:r>
    </w:p>
    <w:p w14:paraId="7A380C20" w14:textId="77777777" w:rsidR="00104C92" w:rsidRPr="000D4978" w:rsidRDefault="005E519E" w:rsidP="000D4978">
      <w:pPr>
        <w:pStyle w:val="afff"/>
        <w:spacing w:before="5040"/>
      </w:pPr>
      <w:fldSimple w:instr=" TITLE   \* MERGEFORMAT ">
        <w:r w:rsidR="00185A45">
          <w:t>効率化と安全性のためのロック制御</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5950BF" w14:textId="77777777" w:rsidR="00241D91" w:rsidRDefault="00241D91" w:rsidP="002B2600">
      <w:r>
        <w:separator/>
      </w:r>
    </w:p>
  </w:endnote>
  <w:endnote w:type="continuationSeparator" w:id="0">
    <w:p w14:paraId="0E35CB4F" w14:textId="77777777" w:rsidR="00241D91" w:rsidRDefault="00241D91"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984D76" w:rsidRPr="00B46F4A" w:rsidRDefault="00984D76" w:rsidP="003B4CE7">
    <w:pPr>
      <w:pStyle w:val="aff7"/>
    </w:pPr>
    <w:r>
      <w:fldChar w:fldCharType="begin"/>
    </w:r>
    <w:r>
      <w:instrText xml:space="preserve"> TITLE   \* MERGEFORMAT </w:instrText>
    </w:r>
    <w:r>
      <w:fldChar w:fldCharType="separate"/>
    </w:r>
    <w:r w:rsidR="001E4FD6">
      <w:rPr>
        <w:rFonts w:hint="eastAsia"/>
      </w:rPr>
      <w:t>効率化と安全性のためのロック制御</w:t>
    </w:r>
    <w:r>
      <w:fldChar w:fldCharType="end"/>
    </w:r>
    <w:r w:rsidRPr="00B46F4A">
      <w:tab/>
    </w:r>
    <w:r w:rsidRPr="00B46F4A">
      <w:fldChar w:fldCharType="begin"/>
    </w:r>
    <w:r w:rsidRPr="00B46F4A">
      <w:instrText>PAGE \* MERGEFORMAT</w:instrText>
    </w:r>
    <w:r w:rsidRPr="00B46F4A">
      <w:fldChar w:fldCharType="separate"/>
    </w:r>
    <w:r w:rsidR="001E4FD6">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984D76" w:rsidRPr="00B46F4A" w:rsidRDefault="00984D76" w:rsidP="00B46F4A">
    <w:pPr>
      <w:pStyle w:val="aff7"/>
    </w:pPr>
    <w:r>
      <w:fldChar w:fldCharType="begin"/>
    </w:r>
    <w:r>
      <w:instrText xml:space="preserve"> TITLE   \* MERGEFORMAT </w:instrText>
    </w:r>
    <w:r>
      <w:fldChar w:fldCharType="separate"/>
    </w:r>
    <w:r w:rsidR="001E4FD6">
      <w:rPr>
        <w:rFonts w:hint="eastAsia"/>
      </w:rPr>
      <w:t>効率化と安全性のためのロック制御</w:t>
    </w:r>
    <w:r>
      <w:fldChar w:fldCharType="end"/>
    </w:r>
    <w:r w:rsidRPr="00B46F4A">
      <w:tab/>
    </w:r>
    <w:r w:rsidRPr="00B46F4A">
      <w:fldChar w:fldCharType="begin"/>
    </w:r>
    <w:r w:rsidRPr="00B46F4A">
      <w:instrText>PAGE \* MERGEFORMAT</w:instrText>
    </w:r>
    <w:r w:rsidRPr="00B46F4A">
      <w:fldChar w:fldCharType="separate"/>
    </w:r>
    <w:r w:rsidR="001E4FD6">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984D76" w:rsidRPr="00B46F4A" w:rsidRDefault="00984D76" w:rsidP="00B46F4A">
    <w:pPr>
      <w:pStyle w:val="aff7"/>
    </w:pPr>
    <w:r>
      <w:fldChar w:fldCharType="begin"/>
    </w:r>
    <w:r>
      <w:instrText xml:space="preserve"> TITLE   \* MERGEFORMAT </w:instrText>
    </w:r>
    <w:r>
      <w:fldChar w:fldCharType="separate"/>
    </w:r>
    <w:r w:rsidR="001E4FD6">
      <w:rPr>
        <w:rFonts w:hint="eastAsia"/>
      </w:rPr>
      <w:t>効率化と安全性のためのロック制御</w:t>
    </w:r>
    <w:r>
      <w:fldChar w:fldCharType="end"/>
    </w:r>
    <w:r w:rsidRPr="00B46F4A">
      <w:tab/>
    </w:r>
    <w:r w:rsidRPr="00B46F4A">
      <w:fldChar w:fldCharType="begin"/>
    </w:r>
    <w:r w:rsidRPr="00B46F4A">
      <w:instrText>PAGE \* MERGEFORMAT</w:instrText>
    </w:r>
    <w:r w:rsidRPr="00B46F4A">
      <w:fldChar w:fldCharType="separate"/>
    </w:r>
    <w:r w:rsidR="001E4FD6">
      <w:rPr>
        <w:noProof/>
      </w:rPr>
      <w:t>63</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984D76" w:rsidRPr="00FA5A67" w:rsidRDefault="00984D76" w:rsidP="00EB06D4">
    <w:pPr>
      <w:pStyle w:val="aff7"/>
      <w:tabs>
        <w:tab w:val="left" w:pos="6440"/>
      </w:tabs>
    </w:pPr>
    <w:r>
      <w:fldChar w:fldCharType="begin"/>
    </w:r>
    <w:r>
      <w:instrText xml:space="preserve"> TITLE   \* MERGEFORMAT </w:instrText>
    </w:r>
    <w:r>
      <w:fldChar w:fldCharType="separate"/>
    </w:r>
    <w:r w:rsidR="001E4FD6">
      <w:rPr>
        <w:rFonts w:hint="eastAsia"/>
      </w:rPr>
      <w:t>効率化と安全性のためのロック制御</w:t>
    </w:r>
    <w:r>
      <w:fldChar w:fldCharType="end"/>
    </w:r>
    <w:r w:rsidRPr="00FA5A67">
      <w:tab/>
    </w:r>
    <w:r>
      <w:tab/>
    </w:r>
    <w:r w:rsidRPr="00FA5A67">
      <w:fldChar w:fldCharType="begin"/>
    </w:r>
    <w:r w:rsidRPr="00FA5A67">
      <w:instrText>PAGE \* MERGEFORMAT</w:instrText>
    </w:r>
    <w:r w:rsidRPr="00FA5A67">
      <w:fldChar w:fldCharType="separate"/>
    </w:r>
    <w:r w:rsidR="001E4FD6">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984D76" w:rsidRPr="00B46F4A" w:rsidRDefault="00984D76"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D919B05" w14:textId="77777777" w:rsidR="00241D91" w:rsidRDefault="00241D91" w:rsidP="002B2600">
      <w:r>
        <w:separator/>
      </w:r>
    </w:p>
  </w:footnote>
  <w:footnote w:type="continuationSeparator" w:id="0">
    <w:p w14:paraId="364DD8FB" w14:textId="77777777" w:rsidR="00241D91" w:rsidRDefault="00241D91"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984D76" w:rsidRDefault="00984D76">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984D76" w:rsidRDefault="00984D76">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984D76" w:rsidRPr="0060641B" w:rsidRDefault="00984D76"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1E4FD6">
      <w:rPr>
        <w:rFonts w:hint="eastAsia"/>
        <w:noProof/>
      </w:rPr>
      <w:t>処理実装サンプル</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984D76" w:rsidRDefault="00984D76">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984D76" w:rsidRDefault="00984D76">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984D76" w:rsidRPr="0060641B" w:rsidRDefault="00984D76"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984D76" w:rsidRDefault="00984D76">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984D76" w:rsidRDefault="00984D76">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984D76" w:rsidRPr="0060641B" w:rsidRDefault="00984D76"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984D76" w:rsidRDefault="00984D76">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984D76" w:rsidRDefault="00984D76"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984D76" w:rsidRDefault="00984D76">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984D76" w:rsidRDefault="00984D76">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984D76" w:rsidRPr="0060641B" w:rsidRDefault="00984D76"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984D76" w:rsidRDefault="00984D76">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984D76" w:rsidRDefault="00984D76">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984D76" w:rsidRPr="0060641B" w:rsidRDefault="00984D76"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984D76" w:rsidRDefault="00984D76">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3A08D55E"/>
    <w:lvl w:ilvl="0" w:tplc="303CF4C8">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A9638F4"/>
    <w:lvl w:ilvl="0" w:tplc="4B36C72C">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486C"/>
    <w:rsid w:val="000052D2"/>
    <w:rsid w:val="00005A99"/>
    <w:rsid w:val="0000635F"/>
    <w:rsid w:val="000079FD"/>
    <w:rsid w:val="00012DD0"/>
    <w:rsid w:val="0001387D"/>
    <w:rsid w:val="000139B4"/>
    <w:rsid w:val="00014CEB"/>
    <w:rsid w:val="00016381"/>
    <w:rsid w:val="00016489"/>
    <w:rsid w:val="00017087"/>
    <w:rsid w:val="00023ED2"/>
    <w:rsid w:val="00024ED3"/>
    <w:rsid w:val="000271E8"/>
    <w:rsid w:val="000315F2"/>
    <w:rsid w:val="00031880"/>
    <w:rsid w:val="00032E0C"/>
    <w:rsid w:val="000334AD"/>
    <w:rsid w:val="00033DF1"/>
    <w:rsid w:val="00034B4E"/>
    <w:rsid w:val="000378CE"/>
    <w:rsid w:val="000413D3"/>
    <w:rsid w:val="00042D65"/>
    <w:rsid w:val="00045B09"/>
    <w:rsid w:val="00045E07"/>
    <w:rsid w:val="00050A56"/>
    <w:rsid w:val="0005310F"/>
    <w:rsid w:val="00053AC5"/>
    <w:rsid w:val="00056663"/>
    <w:rsid w:val="000571C9"/>
    <w:rsid w:val="0006043A"/>
    <w:rsid w:val="00060DFE"/>
    <w:rsid w:val="00061106"/>
    <w:rsid w:val="00064528"/>
    <w:rsid w:val="00066E94"/>
    <w:rsid w:val="0006787B"/>
    <w:rsid w:val="000678ED"/>
    <w:rsid w:val="0007110B"/>
    <w:rsid w:val="000734C2"/>
    <w:rsid w:val="0007385F"/>
    <w:rsid w:val="00081622"/>
    <w:rsid w:val="000817BB"/>
    <w:rsid w:val="0008339D"/>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418"/>
    <w:rsid w:val="000B1951"/>
    <w:rsid w:val="000B24CD"/>
    <w:rsid w:val="000B3893"/>
    <w:rsid w:val="000B44A6"/>
    <w:rsid w:val="000B6429"/>
    <w:rsid w:val="000C3183"/>
    <w:rsid w:val="000C5B0A"/>
    <w:rsid w:val="000D00C0"/>
    <w:rsid w:val="000D0711"/>
    <w:rsid w:val="000D0F5A"/>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55A9"/>
    <w:rsid w:val="0011602D"/>
    <w:rsid w:val="001163E5"/>
    <w:rsid w:val="00117097"/>
    <w:rsid w:val="0011722C"/>
    <w:rsid w:val="001173D0"/>
    <w:rsid w:val="0012167A"/>
    <w:rsid w:val="001220B9"/>
    <w:rsid w:val="0012212A"/>
    <w:rsid w:val="00123A5A"/>
    <w:rsid w:val="0012537D"/>
    <w:rsid w:val="001256D9"/>
    <w:rsid w:val="00125C79"/>
    <w:rsid w:val="00125EF3"/>
    <w:rsid w:val="001261B3"/>
    <w:rsid w:val="00126305"/>
    <w:rsid w:val="00127A17"/>
    <w:rsid w:val="001305F6"/>
    <w:rsid w:val="00130B11"/>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A45"/>
    <w:rsid w:val="00192757"/>
    <w:rsid w:val="00192C98"/>
    <w:rsid w:val="00193574"/>
    <w:rsid w:val="00193A89"/>
    <w:rsid w:val="00196AA6"/>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6323"/>
    <w:rsid w:val="001C7994"/>
    <w:rsid w:val="001D0C55"/>
    <w:rsid w:val="001D0CB8"/>
    <w:rsid w:val="001D4527"/>
    <w:rsid w:val="001D48C8"/>
    <w:rsid w:val="001D5843"/>
    <w:rsid w:val="001D5864"/>
    <w:rsid w:val="001D6437"/>
    <w:rsid w:val="001D6C61"/>
    <w:rsid w:val="001E29CA"/>
    <w:rsid w:val="001E361F"/>
    <w:rsid w:val="001E4FD6"/>
    <w:rsid w:val="001E53A2"/>
    <w:rsid w:val="001E54AA"/>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15754"/>
    <w:rsid w:val="00221F98"/>
    <w:rsid w:val="002229F8"/>
    <w:rsid w:val="0022386E"/>
    <w:rsid w:val="002244E2"/>
    <w:rsid w:val="0022708F"/>
    <w:rsid w:val="002308F8"/>
    <w:rsid w:val="00230BDE"/>
    <w:rsid w:val="00233FDD"/>
    <w:rsid w:val="002357AC"/>
    <w:rsid w:val="002360AD"/>
    <w:rsid w:val="002368BA"/>
    <w:rsid w:val="00241D91"/>
    <w:rsid w:val="00242385"/>
    <w:rsid w:val="00243210"/>
    <w:rsid w:val="002464E2"/>
    <w:rsid w:val="00247894"/>
    <w:rsid w:val="00254AA5"/>
    <w:rsid w:val="00254B5A"/>
    <w:rsid w:val="00255A22"/>
    <w:rsid w:val="00255D6E"/>
    <w:rsid w:val="002600C4"/>
    <w:rsid w:val="0026120A"/>
    <w:rsid w:val="00265222"/>
    <w:rsid w:val="00266EE6"/>
    <w:rsid w:val="00272C30"/>
    <w:rsid w:val="002751E6"/>
    <w:rsid w:val="00275C7E"/>
    <w:rsid w:val="00280C2F"/>
    <w:rsid w:val="00283439"/>
    <w:rsid w:val="00284D9A"/>
    <w:rsid w:val="00286B1B"/>
    <w:rsid w:val="00295B61"/>
    <w:rsid w:val="00296FE4"/>
    <w:rsid w:val="002A0179"/>
    <w:rsid w:val="002A19B0"/>
    <w:rsid w:val="002A2CEC"/>
    <w:rsid w:val="002A59CD"/>
    <w:rsid w:val="002A6129"/>
    <w:rsid w:val="002A775F"/>
    <w:rsid w:val="002B2600"/>
    <w:rsid w:val="002B2DBC"/>
    <w:rsid w:val="002B39B4"/>
    <w:rsid w:val="002C12AC"/>
    <w:rsid w:val="002C12B9"/>
    <w:rsid w:val="002C1CDE"/>
    <w:rsid w:val="002C2064"/>
    <w:rsid w:val="002C3A49"/>
    <w:rsid w:val="002C3AC9"/>
    <w:rsid w:val="002C4B52"/>
    <w:rsid w:val="002C5FB4"/>
    <w:rsid w:val="002C5FEF"/>
    <w:rsid w:val="002C6AF0"/>
    <w:rsid w:val="002D10C3"/>
    <w:rsid w:val="002D293D"/>
    <w:rsid w:val="002D3BFF"/>
    <w:rsid w:val="002D4180"/>
    <w:rsid w:val="002D6ED0"/>
    <w:rsid w:val="002D70AD"/>
    <w:rsid w:val="002E016E"/>
    <w:rsid w:val="002E0FF5"/>
    <w:rsid w:val="002E168D"/>
    <w:rsid w:val="002E1B70"/>
    <w:rsid w:val="002E33F1"/>
    <w:rsid w:val="002E46E0"/>
    <w:rsid w:val="002E481E"/>
    <w:rsid w:val="002E4952"/>
    <w:rsid w:val="002E49E5"/>
    <w:rsid w:val="002E6BBF"/>
    <w:rsid w:val="002E6BFD"/>
    <w:rsid w:val="002E7152"/>
    <w:rsid w:val="002F0401"/>
    <w:rsid w:val="002F21CC"/>
    <w:rsid w:val="002F48C8"/>
    <w:rsid w:val="002F4FD2"/>
    <w:rsid w:val="002F78FC"/>
    <w:rsid w:val="002F7E25"/>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27C02"/>
    <w:rsid w:val="0033086D"/>
    <w:rsid w:val="00331B6F"/>
    <w:rsid w:val="0033224D"/>
    <w:rsid w:val="00332985"/>
    <w:rsid w:val="00332C78"/>
    <w:rsid w:val="00333BE7"/>
    <w:rsid w:val="00334EE5"/>
    <w:rsid w:val="0033522B"/>
    <w:rsid w:val="0034251E"/>
    <w:rsid w:val="0034291C"/>
    <w:rsid w:val="00342966"/>
    <w:rsid w:val="003474E3"/>
    <w:rsid w:val="00347C76"/>
    <w:rsid w:val="003524CB"/>
    <w:rsid w:val="00353205"/>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E50"/>
    <w:rsid w:val="003A2FDD"/>
    <w:rsid w:val="003A5538"/>
    <w:rsid w:val="003B0BE1"/>
    <w:rsid w:val="003B3341"/>
    <w:rsid w:val="003B3F96"/>
    <w:rsid w:val="003B4CE7"/>
    <w:rsid w:val="003B5C4F"/>
    <w:rsid w:val="003B6EA3"/>
    <w:rsid w:val="003B77B7"/>
    <w:rsid w:val="003C3015"/>
    <w:rsid w:val="003C3947"/>
    <w:rsid w:val="003C4431"/>
    <w:rsid w:val="003C6BA8"/>
    <w:rsid w:val="003C6C83"/>
    <w:rsid w:val="003D0C92"/>
    <w:rsid w:val="003D1B3F"/>
    <w:rsid w:val="003D1BD5"/>
    <w:rsid w:val="003D2728"/>
    <w:rsid w:val="003D4783"/>
    <w:rsid w:val="003D47E5"/>
    <w:rsid w:val="003D539E"/>
    <w:rsid w:val="003E0B80"/>
    <w:rsid w:val="003E1D7F"/>
    <w:rsid w:val="003E37F0"/>
    <w:rsid w:val="003E67C0"/>
    <w:rsid w:val="003E6D64"/>
    <w:rsid w:val="003E7DE7"/>
    <w:rsid w:val="003E7F4B"/>
    <w:rsid w:val="003F3E64"/>
    <w:rsid w:val="003F4156"/>
    <w:rsid w:val="003F68C1"/>
    <w:rsid w:val="003F6F7C"/>
    <w:rsid w:val="003F73FF"/>
    <w:rsid w:val="004003C4"/>
    <w:rsid w:val="00403030"/>
    <w:rsid w:val="00404055"/>
    <w:rsid w:val="00405D54"/>
    <w:rsid w:val="00406610"/>
    <w:rsid w:val="00407A68"/>
    <w:rsid w:val="0041269D"/>
    <w:rsid w:val="00414B1B"/>
    <w:rsid w:val="004157FB"/>
    <w:rsid w:val="00416691"/>
    <w:rsid w:val="004174B0"/>
    <w:rsid w:val="00420266"/>
    <w:rsid w:val="00420592"/>
    <w:rsid w:val="00421717"/>
    <w:rsid w:val="00422F15"/>
    <w:rsid w:val="00423A63"/>
    <w:rsid w:val="004256DD"/>
    <w:rsid w:val="00430BB2"/>
    <w:rsid w:val="00431211"/>
    <w:rsid w:val="00434E7A"/>
    <w:rsid w:val="00435A3F"/>
    <w:rsid w:val="004376E8"/>
    <w:rsid w:val="00440168"/>
    <w:rsid w:val="004413BB"/>
    <w:rsid w:val="00447847"/>
    <w:rsid w:val="004509FD"/>
    <w:rsid w:val="004512C8"/>
    <w:rsid w:val="004544D9"/>
    <w:rsid w:val="00455084"/>
    <w:rsid w:val="00455600"/>
    <w:rsid w:val="004563F0"/>
    <w:rsid w:val="004606CF"/>
    <w:rsid w:val="00462E82"/>
    <w:rsid w:val="0046302E"/>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A23"/>
    <w:rsid w:val="00487C12"/>
    <w:rsid w:val="0049068B"/>
    <w:rsid w:val="00490742"/>
    <w:rsid w:val="00491971"/>
    <w:rsid w:val="00493A84"/>
    <w:rsid w:val="004948D9"/>
    <w:rsid w:val="00496282"/>
    <w:rsid w:val="0049639A"/>
    <w:rsid w:val="00496638"/>
    <w:rsid w:val="00497DA5"/>
    <w:rsid w:val="00497E2B"/>
    <w:rsid w:val="004A1D70"/>
    <w:rsid w:val="004A2BBC"/>
    <w:rsid w:val="004A411E"/>
    <w:rsid w:val="004A4F75"/>
    <w:rsid w:val="004A7EFD"/>
    <w:rsid w:val="004B1099"/>
    <w:rsid w:val="004B1D5B"/>
    <w:rsid w:val="004B33C8"/>
    <w:rsid w:val="004B379E"/>
    <w:rsid w:val="004B3830"/>
    <w:rsid w:val="004B4205"/>
    <w:rsid w:val="004B4857"/>
    <w:rsid w:val="004B5B4E"/>
    <w:rsid w:val="004B6258"/>
    <w:rsid w:val="004B71F3"/>
    <w:rsid w:val="004C013A"/>
    <w:rsid w:val="004C42D4"/>
    <w:rsid w:val="004C58C6"/>
    <w:rsid w:val="004C6924"/>
    <w:rsid w:val="004C6F23"/>
    <w:rsid w:val="004D0FAA"/>
    <w:rsid w:val="004D1664"/>
    <w:rsid w:val="004D4ADE"/>
    <w:rsid w:val="004D74AD"/>
    <w:rsid w:val="004D778A"/>
    <w:rsid w:val="004E02F1"/>
    <w:rsid w:val="004E31B2"/>
    <w:rsid w:val="004E6533"/>
    <w:rsid w:val="004E78DB"/>
    <w:rsid w:val="004E7B7E"/>
    <w:rsid w:val="004F1D4F"/>
    <w:rsid w:val="004F2F1A"/>
    <w:rsid w:val="00500DCF"/>
    <w:rsid w:val="005018D7"/>
    <w:rsid w:val="00502BCB"/>
    <w:rsid w:val="00505A9F"/>
    <w:rsid w:val="00507919"/>
    <w:rsid w:val="00512253"/>
    <w:rsid w:val="005123D6"/>
    <w:rsid w:val="005146A4"/>
    <w:rsid w:val="00515B7E"/>
    <w:rsid w:val="00517A4E"/>
    <w:rsid w:val="00520E7B"/>
    <w:rsid w:val="00521A80"/>
    <w:rsid w:val="005258DB"/>
    <w:rsid w:val="00525950"/>
    <w:rsid w:val="005269DE"/>
    <w:rsid w:val="0052728D"/>
    <w:rsid w:val="00531253"/>
    <w:rsid w:val="0053259E"/>
    <w:rsid w:val="0053456C"/>
    <w:rsid w:val="00534675"/>
    <w:rsid w:val="00541826"/>
    <w:rsid w:val="00543C33"/>
    <w:rsid w:val="00544392"/>
    <w:rsid w:val="005443FF"/>
    <w:rsid w:val="00544547"/>
    <w:rsid w:val="0054574A"/>
    <w:rsid w:val="00546563"/>
    <w:rsid w:val="0054675D"/>
    <w:rsid w:val="00547933"/>
    <w:rsid w:val="00547C04"/>
    <w:rsid w:val="00551AF2"/>
    <w:rsid w:val="0055289D"/>
    <w:rsid w:val="005531FF"/>
    <w:rsid w:val="00553A1B"/>
    <w:rsid w:val="00554956"/>
    <w:rsid w:val="0055687D"/>
    <w:rsid w:val="00556B64"/>
    <w:rsid w:val="00556DA5"/>
    <w:rsid w:val="00557E44"/>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29E"/>
    <w:rsid w:val="00591D17"/>
    <w:rsid w:val="00592687"/>
    <w:rsid w:val="00592F13"/>
    <w:rsid w:val="00593215"/>
    <w:rsid w:val="005945C2"/>
    <w:rsid w:val="00594FF3"/>
    <w:rsid w:val="0059501E"/>
    <w:rsid w:val="005957E2"/>
    <w:rsid w:val="0059641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D687E"/>
    <w:rsid w:val="005D712E"/>
    <w:rsid w:val="005E2E83"/>
    <w:rsid w:val="005E35A6"/>
    <w:rsid w:val="005E4415"/>
    <w:rsid w:val="005E519E"/>
    <w:rsid w:val="005E53AA"/>
    <w:rsid w:val="005E600B"/>
    <w:rsid w:val="005F187D"/>
    <w:rsid w:val="005F3E47"/>
    <w:rsid w:val="005F4065"/>
    <w:rsid w:val="005F4D02"/>
    <w:rsid w:val="005F5135"/>
    <w:rsid w:val="005F5360"/>
    <w:rsid w:val="005F585C"/>
    <w:rsid w:val="005F70B4"/>
    <w:rsid w:val="005F79D9"/>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6637B"/>
    <w:rsid w:val="00671FE0"/>
    <w:rsid w:val="0067251C"/>
    <w:rsid w:val="00672B5F"/>
    <w:rsid w:val="00672FFB"/>
    <w:rsid w:val="006734E0"/>
    <w:rsid w:val="00673724"/>
    <w:rsid w:val="00673C4F"/>
    <w:rsid w:val="00675285"/>
    <w:rsid w:val="006766CB"/>
    <w:rsid w:val="00680707"/>
    <w:rsid w:val="00682FA6"/>
    <w:rsid w:val="0068335C"/>
    <w:rsid w:val="006849C6"/>
    <w:rsid w:val="00684F27"/>
    <w:rsid w:val="00684FE4"/>
    <w:rsid w:val="006862F3"/>
    <w:rsid w:val="00687355"/>
    <w:rsid w:val="00693486"/>
    <w:rsid w:val="00693A99"/>
    <w:rsid w:val="00694577"/>
    <w:rsid w:val="00694F2A"/>
    <w:rsid w:val="006A0194"/>
    <w:rsid w:val="006A09AD"/>
    <w:rsid w:val="006A0D31"/>
    <w:rsid w:val="006A399E"/>
    <w:rsid w:val="006A4A88"/>
    <w:rsid w:val="006A656F"/>
    <w:rsid w:val="006A6F87"/>
    <w:rsid w:val="006A7021"/>
    <w:rsid w:val="006A7C7F"/>
    <w:rsid w:val="006B02D5"/>
    <w:rsid w:val="006B2628"/>
    <w:rsid w:val="006B2F27"/>
    <w:rsid w:val="006B3961"/>
    <w:rsid w:val="006B47CE"/>
    <w:rsid w:val="006B4BAA"/>
    <w:rsid w:val="006B7362"/>
    <w:rsid w:val="006B7DF4"/>
    <w:rsid w:val="006C3FB4"/>
    <w:rsid w:val="006C75E7"/>
    <w:rsid w:val="006D2A95"/>
    <w:rsid w:val="006D2B42"/>
    <w:rsid w:val="006D467F"/>
    <w:rsid w:val="006D4BFB"/>
    <w:rsid w:val="006D4E13"/>
    <w:rsid w:val="006D7F95"/>
    <w:rsid w:val="006D7FDA"/>
    <w:rsid w:val="006E227D"/>
    <w:rsid w:val="006E2FF7"/>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2D3E"/>
    <w:rsid w:val="00724554"/>
    <w:rsid w:val="007252FE"/>
    <w:rsid w:val="007261E3"/>
    <w:rsid w:val="00726E35"/>
    <w:rsid w:val="00732481"/>
    <w:rsid w:val="00733E6C"/>
    <w:rsid w:val="007343B2"/>
    <w:rsid w:val="007417A1"/>
    <w:rsid w:val="00742DC4"/>
    <w:rsid w:val="007434F9"/>
    <w:rsid w:val="0074489D"/>
    <w:rsid w:val="00745BD4"/>
    <w:rsid w:val="00747DC1"/>
    <w:rsid w:val="0075678D"/>
    <w:rsid w:val="007602E9"/>
    <w:rsid w:val="007614E9"/>
    <w:rsid w:val="0076277B"/>
    <w:rsid w:val="00764573"/>
    <w:rsid w:val="00766513"/>
    <w:rsid w:val="007723C7"/>
    <w:rsid w:val="007724D6"/>
    <w:rsid w:val="00773882"/>
    <w:rsid w:val="0077490F"/>
    <w:rsid w:val="00774B39"/>
    <w:rsid w:val="00775A7E"/>
    <w:rsid w:val="007818CA"/>
    <w:rsid w:val="00783476"/>
    <w:rsid w:val="00784ED5"/>
    <w:rsid w:val="00786D4E"/>
    <w:rsid w:val="00791526"/>
    <w:rsid w:val="007930EA"/>
    <w:rsid w:val="00794A16"/>
    <w:rsid w:val="00796191"/>
    <w:rsid w:val="007A07E0"/>
    <w:rsid w:val="007A1328"/>
    <w:rsid w:val="007A1E72"/>
    <w:rsid w:val="007A288C"/>
    <w:rsid w:val="007A2FA3"/>
    <w:rsid w:val="007A3CCA"/>
    <w:rsid w:val="007A4FA5"/>
    <w:rsid w:val="007A5CE2"/>
    <w:rsid w:val="007A737F"/>
    <w:rsid w:val="007B15A5"/>
    <w:rsid w:val="007B41B1"/>
    <w:rsid w:val="007B4C6D"/>
    <w:rsid w:val="007B5F7E"/>
    <w:rsid w:val="007C1171"/>
    <w:rsid w:val="007C1503"/>
    <w:rsid w:val="007C5AEF"/>
    <w:rsid w:val="007C7EE2"/>
    <w:rsid w:val="007C7F1A"/>
    <w:rsid w:val="007D7850"/>
    <w:rsid w:val="007D7E75"/>
    <w:rsid w:val="007E1D01"/>
    <w:rsid w:val="007E39B7"/>
    <w:rsid w:val="007E4660"/>
    <w:rsid w:val="007E604E"/>
    <w:rsid w:val="007E63E6"/>
    <w:rsid w:val="007E766D"/>
    <w:rsid w:val="007F0453"/>
    <w:rsid w:val="007F234E"/>
    <w:rsid w:val="007F388F"/>
    <w:rsid w:val="007F3A25"/>
    <w:rsid w:val="007F52EE"/>
    <w:rsid w:val="007F604E"/>
    <w:rsid w:val="007F6DAD"/>
    <w:rsid w:val="007F7ED6"/>
    <w:rsid w:val="0080133A"/>
    <w:rsid w:val="00801698"/>
    <w:rsid w:val="00804E13"/>
    <w:rsid w:val="008078F2"/>
    <w:rsid w:val="00810FBA"/>
    <w:rsid w:val="00811772"/>
    <w:rsid w:val="00811875"/>
    <w:rsid w:val="00812B03"/>
    <w:rsid w:val="00813D29"/>
    <w:rsid w:val="0081522A"/>
    <w:rsid w:val="00817B57"/>
    <w:rsid w:val="00817F2D"/>
    <w:rsid w:val="00820E75"/>
    <w:rsid w:val="0082112F"/>
    <w:rsid w:val="0082373C"/>
    <w:rsid w:val="0082488D"/>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0FCD"/>
    <w:rsid w:val="00862930"/>
    <w:rsid w:val="00862B23"/>
    <w:rsid w:val="00862B6B"/>
    <w:rsid w:val="00864B28"/>
    <w:rsid w:val="0087169B"/>
    <w:rsid w:val="00872D82"/>
    <w:rsid w:val="00882447"/>
    <w:rsid w:val="00883C7F"/>
    <w:rsid w:val="008846CD"/>
    <w:rsid w:val="00885C47"/>
    <w:rsid w:val="008863A3"/>
    <w:rsid w:val="00886DA5"/>
    <w:rsid w:val="008909DB"/>
    <w:rsid w:val="00891604"/>
    <w:rsid w:val="00892BF7"/>
    <w:rsid w:val="00893A6E"/>
    <w:rsid w:val="008945E1"/>
    <w:rsid w:val="008953FB"/>
    <w:rsid w:val="00897812"/>
    <w:rsid w:val="00897D36"/>
    <w:rsid w:val="008A0150"/>
    <w:rsid w:val="008A331F"/>
    <w:rsid w:val="008A3E2D"/>
    <w:rsid w:val="008A519C"/>
    <w:rsid w:val="008A6B30"/>
    <w:rsid w:val="008A7F29"/>
    <w:rsid w:val="008A7F42"/>
    <w:rsid w:val="008B009B"/>
    <w:rsid w:val="008B00D6"/>
    <w:rsid w:val="008B0E3D"/>
    <w:rsid w:val="008B4719"/>
    <w:rsid w:val="008B6003"/>
    <w:rsid w:val="008C0211"/>
    <w:rsid w:val="008C0C32"/>
    <w:rsid w:val="008C12BC"/>
    <w:rsid w:val="008C1B7D"/>
    <w:rsid w:val="008C403C"/>
    <w:rsid w:val="008D015E"/>
    <w:rsid w:val="008D0238"/>
    <w:rsid w:val="008D05F8"/>
    <w:rsid w:val="008D5575"/>
    <w:rsid w:val="008D6E95"/>
    <w:rsid w:val="008E1A7D"/>
    <w:rsid w:val="008E7828"/>
    <w:rsid w:val="008F0FCA"/>
    <w:rsid w:val="008F1105"/>
    <w:rsid w:val="008F1158"/>
    <w:rsid w:val="008F1DF8"/>
    <w:rsid w:val="008F429D"/>
    <w:rsid w:val="008F4CC5"/>
    <w:rsid w:val="008F4EF7"/>
    <w:rsid w:val="008F5B8F"/>
    <w:rsid w:val="008F697D"/>
    <w:rsid w:val="008F75BA"/>
    <w:rsid w:val="0090149A"/>
    <w:rsid w:val="0090165D"/>
    <w:rsid w:val="00902AF7"/>
    <w:rsid w:val="009066C9"/>
    <w:rsid w:val="00906C9A"/>
    <w:rsid w:val="0090739C"/>
    <w:rsid w:val="009103C3"/>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29A9"/>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638E"/>
    <w:rsid w:val="00957827"/>
    <w:rsid w:val="00957CC9"/>
    <w:rsid w:val="009617D5"/>
    <w:rsid w:val="00962250"/>
    <w:rsid w:val="00962827"/>
    <w:rsid w:val="00963766"/>
    <w:rsid w:val="00964583"/>
    <w:rsid w:val="00965718"/>
    <w:rsid w:val="009669C6"/>
    <w:rsid w:val="00966ADB"/>
    <w:rsid w:val="00966D9E"/>
    <w:rsid w:val="00966EBB"/>
    <w:rsid w:val="009704A9"/>
    <w:rsid w:val="00976BCD"/>
    <w:rsid w:val="00976C43"/>
    <w:rsid w:val="00976CD2"/>
    <w:rsid w:val="00982836"/>
    <w:rsid w:val="00982D4F"/>
    <w:rsid w:val="009845AF"/>
    <w:rsid w:val="00984D76"/>
    <w:rsid w:val="00992832"/>
    <w:rsid w:val="009930B3"/>
    <w:rsid w:val="009941A7"/>
    <w:rsid w:val="00995EE9"/>
    <w:rsid w:val="00995F2B"/>
    <w:rsid w:val="009964D9"/>
    <w:rsid w:val="009968E9"/>
    <w:rsid w:val="009A0D52"/>
    <w:rsid w:val="009A15CA"/>
    <w:rsid w:val="009A16D0"/>
    <w:rsid w:val="009A25F0"/>
    <w:rsid w:val="009A2BF5"/>
    <w:rsid w:val="009A52EA"/>
    <w:rsid w:val="009A6A11"/>
    <w:rsid w:val="009B020B"/>
    <w:rsid w:val="009B03B4"/>
    <w:rsid w:val="009B03D5"/>
    <w:rsid w:val="009B0921"/>
    <w:rsid w:val="009B3232"/>
    <w:rsid w:val="009B3423"/>
    <w:rsid w:val="009B48E9"/>
    <w:rsid w:val="009B5A53"/>
    <w:rsid w:val="009B5BD0"/>
    <w:rsid w:val="009B6AA1"/>
    <w:rsid w:val="009C02F1"/>
    <w:rsid w:val="009C121C"/>
    <w:rsid w:val="009C3961"/>
    <w:rsid w:val="009C58B4"/>
    <w:rsid w:val="009C5D37"/>
    <w:rsid w:val="009C6889"/>
    <w:rsid w:val="009C7A49"/>
    <w:rsid w:val="009D09CC"/>
    <w:rsid w:val="009D1AC9"/>
    <w:rsid w:val="009D2B42"/>
    <w:rsid w:val="009D2EE5"/>
    <w:rsid w:val="009D467A"/>
    <w:rsid w:val="009D67EC"/>
    <w:rsid w:val="009E04D5"/>
    <w:rsid w:val="009E3CA5"/>
    <w:rsid w:val="009E559B"/>
    <w:rsid w:val="009E5D5D"/>
    <w:rsid w:val="009E5EF4"/>
    <w:rsid w:val="009E6199"/>
    <w:rsid w:val="009F3019"/>
    <w:rsid w:val="009F3A1C"/>
    <w:rsid w:val="009F434D"/>
    <w:rsid w:val="009F5313"/>
    <w:rsid w:val="009F6F85"/>
    <w:rsid w:val="00A021C0"/>
    <w:rsid w:val="00A03641"/>
    <w:rsid w:val="00A05179"/>
    <w:rsid w:val="00A05485"/>
    <w:rsid w:val="00A13761"/>
    <w:rsid w:val="00A144A3"/>
    <w:rsid w:val="00A15EC5"/>
    <w:rsid w:val="00A16C02"/>
    <w:rsid w:val="00A17F52"/>
    <w:rsid w:val="00A25382"/>
    <w:rsid w:val="00A256F9"/>
    <w:rsid w:val="00A30571"/>
    <w:rsid w:val="00A307EF"/>
    <w:rsid w:val="00A33052"/>
    <w:rsid w:val="00A33738"/>
    <w:rsid w:val="00A33F90"/>
    <w:rsid w:val="00A368FD"/>
    <w:rsid w:val="00A36CB9"/>
    <w:rsid w:val="00A37FC2"/>
    <w:rsid w:val="00A41D4A"/>
    <w:rsid w:val="00A44A72"/>
    <w:rsid w:val="00A46B38"/>
    <w:rsid w:val="00A5099F"/>
    <w:rsid w:val="00A5159C"/>
    <w:rsid w:val="00A54880"/>
    <w:rsid w:val="00A558DD"/>
    <w:rsid w:val="00A56099"/>
    <w:rsid w:val="00A564BB"/>
    <w:rsid w:val="00A62705"/>
    <w:rsid w:val="00A6568B"/>
    <w:rsid w:val="00A6636F"/>
    <w:rsid w:val="00A66A1F"/>
    <w:rsid w:val="00A67263"/>
    <w:rsid w:val="00A71850"/>
    <w:rsid w:val="00A75534"/>
    <w:rsid w:val="00A76655"/>
    <w:rsid w:val="00A83694"/>
    <w:rsid w:val="00A8421E"/>
    <w:rsid w:val="00A8446F"/>
    <w:rsid w:val="00A84D77"/>
    <w:rsid w:val="00A87B9C"/>
    <w:rsid w:val="00A95051"/>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698"/>
    <w:rsid w:val="00B00DF1"/>
    <w:rsid w:val="00B010C2"/>
    <w:rsid w:val="00B014B7"/>
    <w:rsid w:val="00B02673"/>
    <w:rsid w:val="00B02E91"/>
    <w:rsid w:val="00B05E6A"/>
    <w:rsid w:val="00B069EF"/>
    <w:rsid w:val="00B06B0F"/>
    <w:rsid w:val="00B06E64"/>
    <w:rsid w:val="00B1034F"/>
    <w:rsid w:val="00B10D7B"/>
    <w:rsid w:val="00B11010"/>
    <w:rsid w:val="00B13A9C"/>
    <w:rsid w:val="00B17010"/>
    <w:rsid w:val="00B172CA"/>
    <w:rsid w:val="00B17FF8"/>
    <w:rsid w:val="00B22A2E"/>
    <w:rsid w:val="00B2488E"/>
    <w:rsid w:val="00B25064"/>
    <w:rsid w:val="00B25FD4"/>
    <w:rsid w:val="00B312D7"/>
    <w:rsid w:val="00B35D53"/>
    <w:rsid w:val="00B364BC"/>
    <w:rsid w:val="00B422EE"/>
    <w:rsid w:val="00B432B2"/>
    <w:rsid w:val="00B43C1C"/>
    <w:rsid w:val="00B43F87"/>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28"/>
    <w:rsid w:val="00B748ED"/>
    <w:rsid w:val="00B77849"/>
    <w:rsid w:val="00B80523"/>
    <w:rsid w:val="00B8386D"/>
    <w:rsid w:val="00B870E6"/>
    <w:rsid w:val="00B87B6B"/>
    <w:rsid w:val="00B9084B"/>
    <w:rsid w:val="00B91BE2"/>
    <w:rsid w:val="00B94404"/>
    <w:rsid w:val="00B94CA9"/>
    <w:rsid w:val="00B94F15"/>
    <w:rsid w:val="00BA0E33"/>
    <w:rsid w:val="00BA18FE"/>
    <w:rsid w:val="00BA2726"/>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D88"/>
    <w:rsid w:val="00BD4F81"/>
    <w:rsid w:val="00BD5C94"/>
    <w:rsid w:val="00BD602A"/>
    <w:rsid w:val="00BD6C73"/>
    <w:rsid w:val="00BE030B"/>
    <w:rsid w:val="00BE105B"/>
    <w:rsid w:val="00BE110B"/>
    <w:rsid w:val="00BE1F3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98"/>
    <w:rsid w:val="00C31EA7"/>
    <w:rsid w:val="00C3332C"/>
    <w:rsid w:val="00C335E1"/>
    <w:rsid w:val="00C33802"/>
    <w:rsid w:val="00C3658F"/>
    <w:rsid w:val="00C37BF5"/>
    <w:rsid w:val="00C41AA9"/>
    <w:rsid w:val="00C4306F"/>
    <w:rsid w:val="00C467D7"/>
    <w:rsid w:val="00C46831"/>
    <w:rsid w:val="00C4795F"/>
    <w:rsid w:val="00C509F1"/>
    <w:rsid w:val="00C527EF"/>
    <w:rsid w:val="00C54153"/>
    <w:rsid w:val="00C55641"/>
    <w:rsid w:val="00C55784"/>
    <w:rsid w:val="00C60514"/>
    <w:rsid w:val="00C615F9"/>
    <w:rsid w:val="00C61E8B"/>
    <w:rsid w:val="00C63A31"/>
    <w:rsid w:val="00C6449E"/>
    <w:rsid w:val="00C65CC6"/>
    <w:rsid w:val="00C70716"/>
    <w:rsid w:val="00C72F33"/>
    <w:rsid w:val="00C72F6F"/>
    <w:rsid w:val="00C741EB"/>
    <w:rsid w:val="00C74B50"/>
    <w:rsid w:val="00C74E8E"/>
    <w:rsid w:val="00C7648F"/>
    <w:rsid w:val="00C80533"/>
    <w:rsid w:val="00C818CE"/>
    <w:rsid w:val="00C82573"/>
    <w:rsid w:val="00C828A6"/>
    <w:rsid w:val="00C8659A"/>
    <w:rsid w:val="00C87FDE"/>
    <w:rsid w:val="00C91C6A"/>
    <w:rsid w:val="00C9262B"/>
    <w:rsid w:val="00C93263"/>
    <w:rsid w:val="00C9597A"/>
    <w:rsid w:val="00C969EE"/>
    <w:rsid w:val="00CA3699"/>
    <w:rsid w:val="00CA3C25"/>
    <w:rsid w:val="00CA5CEC"/>
    <w:rsid w:val="00CA67F5"/>
    <w:rsid w:val="00CA687D"/>
    <w:rsid w:val="00CB0AE1"/>
    <w:rsid w:val="00CB1DEA"/>
    <w:rsid w:val="00CB1E16"/>
    <w:rsid w:val="00CB30B1"/>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6534"/>
    <w:rsid w:val="00CF6C34"/>
    <w:rsid w:val="00D02167"/>
    <w:rsid w:val="00D033AE"/>
    <w:rsid w:val="00D039B1"/>
    <w:rsid w:val="00D03BFA"/>
    <w:rsid w:val="00D042E7"/>
    <w:rsid w:val="00D062FE"/>
    <w:rsid w:val="00D07D35"/>
    <w:rsid w:val="00D11A00"/>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3F9"/>
    <w:rsid w:val="00D54528"/>
    <w:rsid w:val="00D5593B"/>
    <w:rsid w:val="00D5792C"/>
    <w:rsid w:val="00D611AF"/>
    <w:rsid w:val="00D6129E"/>
    <w:rsid w:val="00D61EF6"/>
    <w:rsid w:val="00D636AA"/>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597E"/>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C6D79"/>
    <w:rsid w:val="00DD25A6"/>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58CF"/>
    <w:rsid w:val="00E0653A"/>
    <w:rsid w:val="00E06BAA"/>
    <w:rsid w:val="00E07BE9"/>
    <w:rsid w:val="00E11484"/>
    <w:rsid w:val="00E12239"/>
    <w:rsid w:val="00E136FC"/>
    <w:rsid w:val="00E13C00"/>
    <w:rsid w:val="00E175A1"/>
    <w:rsid w:val="00E17780"/>
    <w:rsid w:val="00E2075B"/>
    <w:rsid w:val="00E22BC1"/>
    <w:rsid w:val="00E23950"/>
    <w:rsid w:val="00E26E62"/>
    <w:rsid w:val="00E27742"/>
    <w:rsid w:val="00E31014"/>
    <w:rsid w:val="00E31845"/>
    <w:rsid w:val="00E324D7"/>
    <w:rsid w:val="00E333D9"/>
    <w:rsid w:val="00E3715D"/>
    <w:rsid w:val="00E403A9"/>
    <w:rsid w:val="00E4055D"/>
    <w:rsid w:val="00E41590"/>
    <w:rsid w:val="00E4222E"/>
    <w:rsid w:val="00E43792"/>
    <w:rsid w:val="00E43E09"/>
    <w:rsid w:val="00E4568F"/>
    <w:rsid w:val="00E46359"/>
    <w:rsid w:val="00E46569"/>
    <w:rsid w:val="00E47125"/>
    <w:rsid w:val="00E5299C"/>
    <w:rsid w:val="00E55212"/>
    <w:rsid w:val="00E56917"/>
    <w:rsid w:val="00E571AF"/>
    <w:rsid w:val="00E61D0E"/>
    <w:rsid w:val="00E63469"/>
    <w:rsid w:val="00E638C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3A6B"/>
    <w:rsid w:val="00EA5841"/>
    <w:rsid w:val="00EB06D4"/>
    <w:rsid w:val="00EB0720"/>
    <w:rsid w:val="00EB157E"/>
    <w:rsid w:val="00EB3ACD"/>
    <w:rsid w:val="00EB4A50"/>
    <w:rsid w:val="00EC0E30"/>
    <w:rsid w:val="00EC0FD6"/>
    <w:rsid w:val="00EC28B2"/>
    <w:rsid w:val="00EC3D49"/>
    <w:rsid w:val="00EC6DA0"/>
    <w:rsid w:val="00EC7D98"/>
    <w:rsid w:val="00ED3917"/>
    <w:rsid w:val="00ED553D"/>
    <w:rsid w:val="00ED704C"/>
    <w:rsid w:val="00EE18F9"/>
    <w:rsid w:val="00EE2438"/>
    <w:rsid w:val="00EE4683"/>
    <w:rsid w:val="00EE4A26"/>
    <w:rsid w:val="00EE662C"/>
    <w:rsid w:val="00EE6F50"/>
    <w:rsid w:val="00EE6FBE"/>
    <w:rsid w:val="00EE7BEE"/>
    <w:rsid w:val="00EF08EC"/>
    <w:rsid w:val="00EF26C6"/>
    <w:rsid w:val="00EF2FEF"/>
    <w:rsid w:val="00EF34B0"/>
    <w:rsid w:val="00EF38B7"/>
    <w:rsid w:val="00EF79B1"/>
    <w:rsid w:val="00F020C4"/>
    <w:rsid w:val="00F037BC"/>
    <w:rsid w:val="00F05A2F"/>
    <w:rsid w:val="00F06001"/>
    <w:rsid w:val="00F06B84"/>
    <w:rsid w:val="00F1009A"/>
    <w:rsid w:val="00F10DC2"/>
    <w:rsid w:val="00F11617"/>
    <w:rsid w:val="00F122C6"/>
    <w:rsid w:val="00F12B43"/>
    <w:rsid w:val="00F2080C"/>
    <w:rsid w:val="00F20E94"/>
    <w:rsid w:val="00F21914"/>
    <w:rsid w:val="00F23033"/>
    <w:rsid w:val="00F23509"/>
    <w:rsid w:val="00F2759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89A"/>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6B0"/>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29"/>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185A45"/>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7CC6FF-A12B-40A3-85B5-026A0DA106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9555</TotalTime>
  <Pages>1</Pages>
  <Words>17139</Words>
  <Characters>97698</Characters>
  <Application>Microsoft Office Word</Application>
  <DocSecurity>0</DocSecurity>
  <Lines>814</Lines>
  <Paragraphs>229</Paragraphs>
  <ScaleCrop>false</ScaleCrop>
  <HeadingPairs>
    <vt:vector size="2" baseType="variant">
      <vt:variant>
        <vt:lpstr>タイトル</vt:lpstr>
      </vt:variant>
      <vt:variant>
        <vt:i4>1</vt:i4>
      </vt:variant>
    </vt:vector>
  </HeadingPairs>
  <TitlesOfParts>
    <vt:vector size="1" baseType="lpstr">
      <vt:lpstr>効率化と安全性のためのロック制御</vt:lpstr>
    </vt:vector>
  </TitlesOfParts>
  <Company/>
  <LinksUpToDate>false</LinksUpToDate>
  <CharactersWithSpaces>1146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率化と安全性のためのロック制御</dc:title>
  <dc:subject>より最適なマルチスレッドプログラミングのために</dc:subject>
  <dc:creator>板垣 衛</dc:creator>
  <cp:keywords/>
  <dc:description/>
  <cp:lastModifiedBy>板垣衛</cp:lastModifiedBy>
  <cp:revision>1140</cp:revision>
  <cp:lastPrinted>2014-02-03T16:27:00Z</cp:lastPrinted>
  <dcterms:created xsi:type="dcterms:W3CDTF">2014-01-07T17:50:00Z</dcterms:created>
  <dcterms:modified xsi:type="dcterms:W3CDTF">2014-02-03T16:28:00Z</dcterms:modified>
  <cp:category>仕様・設計書</cp:category>
  <cp:contentStatus/>
</cp:coreProperties>
</file>